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3EAA04" w14:textId="77777777" w:rsidR="00A375F5" w:rsidRPr="00F26666" w:rsidRDefault="00A375F5" w:rsidP="00A375F5">
      <w:pPr>
        <w:pStyle w:val="DateTitlePage"/>
      </w:pPr>
      <w:bookmarkStart w:id="0" w:name="_Toc367615048"/>
      <w:bookmarkStart w:id="1" w:name="_Toc367863024"/>
      <w:bookmarkStart w:id="2" w:name="_Toc368225263"/>
    </w:p>
    <w:p w14:paraId="333EAA05" w14:textId="77777777" w:rsidR="00A375F5" w:rsidRPr="00F26666" w:rsidRDefault="00A375F5" w:rsidP="00A375F5">
      <w:pPr>
        <w:pStyle w:val="DateTitlePage"/>
      </w:pPr>
    </w:p>
    <w:p w14:paraId="333EAA06" w14:textId="77777777" w:rsidR="00A375F5" w:rsidRPr="00F26666" w:rsidRDefault="00A375F5" w:rsidP="00A375F5">
      <w:pPr>
        <w:pStyle w:val="DateTitlePage"/>
      </w:pPr>
    </w:p>
    <w:p w14:paraId="333EAA07" w14:textId="77777777" w:rsidR="00A375F5" w:rsidRPr="00F26666" w:rsidRDefault="00A375F5" w:rsidP="00A375F5">
      <w:pPr>
        <w:pStyle w:val="DateTitlePage"/>
      </w:pPr>
    </w:p>
    <w:p w14:paraId="333EAA08" w14:textId="77777777" w:rsidR="00A375F5" w:rsidRPr="00F26666" w:rsidRDefault="00A375F5" w:rsidP="00A375F5">
      <w:pPr>
        <w:pStyle w:val="DateTitlePage"/>
      </w:pPr>
    </w:p>
    <w:p w14:paraId="333EAA09" w14:textId="297689B8" w:rsidR="00A375F5" w:rsidRDefault="007F3814" w:rsidP="00A375F5">
      <w:pPr>
        <w:pStyle w:val="DocTitle"/>
      </w:pPr>
      <w:bookmarkStart w:id="3" w:name="_Hlk61635462"/>
      <w:r>
        <w:t>Boot FST</w:t>
      </w:r>
    </w:p>
    <w:bookmarkEnd w:id="3"/>
    <w:p w14:paraId="333EAA0A" w14:textId="77777777" w:rsidR="00A375F5" w:rsidRPr="00F26666" w:rsidRDefault="00A375F5" w:rsidP="00A375F5">
      <w:pPr>
        <w:pStyle w:val="DateTitlePage"/>
      </w:pPr>
    </w:p>
    <w:p w14:paraId="333EAA0B" w14:textId="77777777" w:rsidR="00A375F5" w:rsidRPr="00F26666" w:rsidRDefault="00A375F5" w:rsidP="00A375F5">
      <w:pPr>
        <w:pStyle w:val="DocType"/>
      </w:pPr>
      <w:r>
        <w:t>Module Design Specification</w:t>
      </w:r>
    </w:p>
    <w:p w14:paraId="333EAA0C" w14:textId="77777777" w:rsidR="00A375F5" w:rsidRPr="00F26666" w:rsidRDefault="00A375F5" w:rsidP="00A375F5">
      <w:pPr>
        <w:pStyle w:val="DateTitlePage"/>
      </w:pPr>
    </w:p>
    <w:p w14:paraId="333EAA0D" w14:textId="4EE3AACF" w:rsidR="00A375F5" w:rsidRDefault="00FA6FE8" w:rsidP="00A375F5">
      <w:pPr>
        <w:pStyle w:val="DateTitlePage"/>
      </w:pPr>
      <w:r>
        <w:t>Version: 1.</w:t>
      </w:r>
      <w:r w:rsidR="00626013">
        <w:t>1</w:t>
      </w:r>
      <w:r w:rsidR="00290905">
        <w:t>.1</w:t>
      </w:r>
      <w:r w:rsidR="00074570">
        <w:t>RC</w:t>
      </w:r>
      <w:r w:rsidR="00A375F5">
        <w:t xml:space="preserve">                                                       Status: Draft </w:t>
      </w:r>
    </w:p>
    <w:p w14:paraId="333EAA0E" w14:textId="129E86F5" w:rsidR="00A375F5" w:rsidRDefault="001A40B4" w:rsidP="00A375F5">
      <w:pPr>
        <w:pStyle w:val="DateTitlePage"/>
      </w:pPr>
      <w:r>
        <w:t xml:space="preserve">Date: </w:t>
      </w:r>
      <w:r w:rsidR="00626013">
        <w:t>07</w:t>
      </w:r>
      <w:r>
        <w:t>-</w:t>
      </w:r>
      <w:r w:rsidR="00447BCB">
        <w:t>J</w:t>
      </w:r>
      <w:r w:rsidR="00626013">
        <w:t>anuary</w:t>
      </w:r>
      <w:r w:rsidR="005C235A">
        <w:t>-20</w:t>
      </w:r>
      <w:r w:rsidR="00447BCB">
        <w:t>2</w:t>
      </w:r>
      <w:r w:rsidR="00626013">
        <w:t>1</w:t>
      </w:r>
    </w:p>
    <w:p w14:paraId="333EAA0F" w14:textId="6727CA18" w:rsidR="00A375F5" w:rsidRDefault="00A375F5" w:rsidP="00A375F5">
      <w:pPr>
        <w:pStyle w:val="DateTitlePage"/>
      </w:pPr>
      <w:r>
        <w:t>D</w:t>
      </w:r>
      <w:r w:rsidR="00866C81">
        <w:t>ocument Author: Amarnath C</w:t>
      </w:r>
    </w:p>
    <w:p w14:paraId="333EAA10" w14:textId="77777777" w:rsidR="00A375F5" w:rsidRDefault="00A375F5" w:rsidP="00A375F5">
      <w:pPr>
        <w:pStyle w:val="DateTitlePage"/>
      </w:pPr>
      <w:r>
        <w:t xml:space="preserve">Document List of Approvers: </w:t>
      </w:r>
    </w:p>
    <w:p w14:paraId="333EAA11" w14:textId="38B17A90" w:rsidR="00A375F5" w:rsidRDefault="00A375F5" w:rsidP="00252788">
      <w:pPr>
        <w:pStyle w:val="DateTitlePage"/>
        <w:ind w:left="0"/>
        <w:rPr>
          <w:color w:val="2E74B5" w:themeColor="accent1" w:themeShade="BF"/>
        </w:rPr>
      </w:pPr>
      <w:bookmarkStart w:id="4" w:name="_Hlk61612981"/>
      <w:bookmarkStart w:id="5" w:name="_Hlk61612757"/>
      <w:r>
        <w:t>Firm</w:t>
      </w:r>
      <w:r w:rsidR="00866C81">
        <w:t xml:space="preserve">ware Architect: </w:t>
      </w:r>
      <w:r w:rsidR="00A4796E" w:rsidRPr="00252788">
        <w:t>Rahil Malhotra</w:t>
      </w:r>
    </w:p>
    <w:p w14:paraId="630EE04D" w14:textId="245951C0" w:rsidR="00F273A7" w:rsidRDefault="00F273A7" w:rsidP="00252788">
      <w:pPr>
        <w:pStyle w:val="DateTitlePage"/>
        <w:ind w:left="0"/>
      </w:pPr>
      <w:r>
        <w:t xml:space="preserve">Validation Architect: </w:t>
      </w:r>
      <w:r w:rsidR="00A4796E" w:rsidRPr="00A4796E">
        <w:t>Mahaveer Addanki</w:t>
      </w:r>
    </w:p>
    <w:p w14:paraId="1092A495" w14:textId="588DFF55" w:rsidR="00C55F5D" w:rsidRDefault="00C55F5D" w:rsidP="00252788">
      <w:pPr>
        <w:pStyle w:val="DateTitlePage"/>
        <w:ind w:left="0"/>
      </w:pPr>
      <w:r>
        <w:t xml:space="preserve">Functional Safety Architect: </w:t>
      </w:r>
      <w:r w:rsidR="00A4796E" w:rsidRPr="00A4796E">
        <w:t xml:space="preserve">Srikanth </w:t>
      </w:r>
      <w:bookmarkStart w:id="6" w:name="_Hlk61635548"/>
      <w:r w:rsidR="00A4796E" w:rsidRPr="00A4796E">
        <w:t>Kaniyanoor</w:t>
      </w:r>
      <w:r w:rsidR="00252788">
        <w:t xml:space="preserve"> </w:t>
      </w:r>
      <w:bookmarkEnd w:id="6"/>
      <w:r w:rsidR="00A4796E" w:rsidRPr="00A4796E">
        <w:t>Srinivasan</w:t>
      </w:r>
    </w:p>
    <w:p w14:paraId="2B86159F" w14:textId="48720C5F" w:rsidR="00BB0B44" w:rsidRDefault="00BB0B44" w:rsidP="00252788">
      <w:pPr>
        <w:pStyle w:val="DateTitlePage"/>
        <w:ind w:left="0"/>
      </w:pPr>
      <w:r>
        <w:t xml:space="preserve">Functional Safety Manager: </w:t>
      </w:r>
      <w:r w:rsidR="00A4796E" w:rsidRPr="00A4796E">
        <w:t>Francesco Pingitore</w:t>
      </w:r>
      <w:bookmarkEnd w:id="4"/>
    </w:p>
    <w:p w14:paraId="5A517F3D" w14:textId="77777777" w:rsidR="00252788" w:rsidRDefault="00252788" w:rsidP="00252788">
      <w:pPr>
        <w:pStyle w:val="DateTitlePage"/>
        <w:ind w:left="720"/>
      </w:pPr>
    </w:p>
    <w:bookmarkEnd w:id="5"/>
    <w:p w14:paraId="333EAA13" w14:textId="77777777" w:rsidR="00A375F5" w:rsidRDefault="00A375F5" w:rsidP="00A375F5">
      <w:pPr>
        <w:pStyle w:val="DateTitlePage"/>
      </w:pPr>
      <w:r>
        <w:t>Applicable Standard: ISO 26262 and IEC 61508</w:t>
      </w:r>
    </w:p>
    <w:p w14:paraId="333EAA14" w14:textId="77777777" w:rsidR="00A375F5" w:rsidRDefault="00A375F5" w:rsidP="00A375F5">
      <w:pPr>
        <w:pStyle w:val="DateTitlePage"/>
      </w:pPr>
      <w:r>
        <w:t>Template Version: FuSa_Documentation_Word_Template.docx v0.5</w:t>
      </w:r>
    </w:p>
    <w:p w14:paraId="333EAA15" w14:textId="3E9075F2" w:rsidR="00A375F5" w:rsidRPr="00F26666" w:rsidRDefault="00ED5884" w:rsidP="00A375F5">
      <w:pPr>
        <w:pStyle w:val="DateTitlePage"/>
      </w:pPr>
      <w:r>
        <w:t>FuSa Lifecycle Phase: FS2</w:t>
      </w:r>
    </w:p>
    <w:p w14:paraId="333EAA16" w14:textId="77777777" w:rsidR="00A375F5" w:rsidRPr="00F26666" w:rsidRDefault="00A375F5" w:rsidP="00A375F5">
      <w:pPr>
        <w:pStyle w:val="DateTitlePage"/>
      </w:pPr>
    </w:p>
    <w:p w14:paraId="333EAA17" w14:textId="77777777" w:rsidR="00A375F5" w:rsidRPr="0099713E" w:rsidRDefault="00A375F5" w:rsidP="00A375F5">
      <w:pPr>
        <w:pStyle w:val="Classification"/>
      </w:pPr>
      <w:r>
        <w:t>Intel Top Secret</w:t>
      </w:r>
    </w:p>
    <w:p w14:paraId="333EAA18" w14:textId="77777777" w:rsidR="00A375F5" w:rsidRDefault="00A375F5" w:rsidP="00A375F5">
      <w:pPr>
        <w:pStyle w:val="DateTitlePage"/>
      </w:pPr>
    </w:p>
    <w:p w14:paraId="333EAA19" w14:textId="77777777" w:rsidR="00A375F5" w:rsidRDefault="00A375F5" w:rsidP="00A375F5">
      <w:pPr>
        <w:pStyle w:val="DateTitlePage"/>
      </w:pPr>
    </w:p>
    <w:p w14:paraId="333EAA1A" w14:textId="77777777" w:rsidR="00A375F5" w:rsidRDefault="00A375F5" w:rsidP="00A375F5">
      <w:pPr>
        <w:spacing w:before="0"/>
        <w:rPr>
          <w:b/>
          <w:i/>
          <w:color w:val="0071C5"/>
          <w:sz w:val="24"/>
        </w:rPr>
      </w:pPr>
      <w:r>
        <w:br w:type="page"/>
      </w:r>
    </w:p>
    <w:p w14:paraId="333EAA1B" w14:textId="77777777" w:rsidR="00A375F5" w:rsidRDefault="00A375F5" w:rsidP="00A375F5"/>
    <w:p w14:paraId="333EAA1C" w14:textId="77777777" w:rsidR="00A375F5" w:rsidRDefault="00A375F5" w:rsidP="00A375F5"/>
    <w:p w14:paraId="333EAA1D" w14:textId="77777777" w:rsidR="00A375F5" w:rsidRDefault="00A375F5" w:rsidP="00A375F5"/>
    <w:p w14:paraId="333EAA1E" w14:textId="77777777" w:rsidR="00A375F5" w:rsidRDefault="00A375F5" w:rsidP="00A375F5"/>
    <w:p w14:paraId="333EAA1F" w14:textId="77777777" w:rsidR="00A375F5" w:rsidRDefault="00A375F5" w:rsidP="00A375F5"/>
    <w:p w14:paraId="333EAA20" w14:textId="77777777" w:rsidR="00A375F5" w:rsidRDefault="00A375F5" w:rsidP="004B332C">
      <w:pPr>
        <w:pStyle w:val="Heading1"/>
        <w:pageBreakBefore w:val="0"/>
        <w:numPr>
          <w:ilvl w:val="0"/>
          <w:numId w:val="17"/>
        </w:numPr>
        <w:pBdr>
          <w:bottom w:val="none" w:sz="0" w:space="0" w:color="auto"/>
        </w:pBdr>
        <w:suppressAutoHyphens/>
        <w:spacing w:before="0" w:after="0"/>
        <w:rPr>
          <w:rFonts w:ascii="Times New Roman" w:hAnsi="Times New Roman"/>
          <w:vanish/>
          <w:sz w:val="20"/>
        </w:rPr>
      </w:pPr>
    </w:p>
    <w:p w14:paraId="333EAA21" w14:textId="77777777" w:rsidR="00A375F5" w:rsidRPr="00DF28F0" w:rsidRDefault="00A375F5" w:rsidP="00A375F5">
      <w:pPr>
        <w:pStyle w:val="Legal"/>
        <w:ind w:left="-1440"/>
      </w:pPr>
      <w:r w:rsidRPr="00DF28F0">
        <w:t>You may not use or facilitate the use of this document in connection with any infringement or other legal analysis concerning Intel products described herein. You agree to grant Intel a non-exclusive, royalty-free license to any patent claim thereafter drafted which includes subject matter disclosed herein</w:t>
      </w:r>
    </w:p>
    <w:p w14:paraId="333EAA22" w14:textId="77777777" w:rsidR="00A375F5" w:rsidRPr="009B21EC" w:rsidRDefault="00A375F5" w:rsidP="00A375F5">
      <w:pPr>
        <w:pStyle w:val="Legal"/>
        <w:ind w:left="-1440"/>
      </w:pPr>
      <w:r w:rsidRPr="009B21EC">
        <w:t>No license (express or implied, by estoppel or otherwise) to any intellectual property rights is granted by this document.</w:t>
      </w:r>
    </w:p>
    <w:p w14:paraId="333EAA23" w14:textId="77777777" w:rsidR="00A375F5" w:rsidRPr="009B21EC" w:rsidRDefault="00A375F5" w:rsidP="00A375F5">
      <w:pPr>
        <w:pStyle w:val="Legal"/>
        <w:ind w:left="-1440"/>
      </w:pPr>
      <w:r w:rsidRPr="009B21EC">
        <w:t>All information provided here is subject to change without notice. Contact your Intel representative to obtain the latest Intel product specifications and roadmaps.</w:t>
      </w:r>
    </w:p>
    <w:p w14:paraId="333EAA24" w14:textId="77777777" w:rsidR="00A375F5" w:rsidRPr="009B21EC" w:rsidRDefault="00A375F5" w:rsidP="00A375F5">
      <w:pPr>
        <w:pStyle w:val="Legal"/>
        <w:ind w:left="-1440"/>
      </w:pPr>
      <w:r w:rsidRPr="009B21EC">
        <w:t>The products described may contain design defects or errors known as errata which may cause the product to deviate from published specifications. Current characterized errata are available on request.</w:t>
      </w:r>
    </w:p>
    <w:p w14:paraId="333EAA25" w14:textId="77777777" w:rsidR="00A375F5" w:rsidRPr="009B21EC" w:rsidRDefault="00A375F5" w:rsidP="00A375F5">
      <w:pPr>
        <w:pStyle w:val="Legal"/>
        <w:ind w:left="-1440"/>
      </w:pPr>
      <w:r w:rsidRPr="009B21EC">
        <w:t xml:space="preserve">Copies of documents which have an order number and are referenced in this document may be obtained by calling 1-800-548-4725 or by visiting:  </w:t>
      </w:r>
      <w:hyperlink r:id="rId11" w:history="1">
        <w:r w:rsidRPr="009B21EC">
          <w:t>http://</w:t>
        </w:r>
      </w:hyperlink>
      <w:r w:rsidRPr="009B21EC">
        <w:t xml:space="preserve">www.intel.com/design/literature.htm </w:t>
      </w:r>
    </w:p>
    <w:p w14:paraId="333EAA26" w14:textId="77777777" w:rsidR="00A375F5" w:rsidRPr="009B21EC" w:rsidRDefault="00A375F5" w:rsidP="00A375F5">
      <w:pPr>
        <w:pStyle w:val="Legal"/>
        <w:ind w:left="-1440"/>
      </w:pPr>
      <w:r w:rsidRPr="009B21EC">
        <w:t xml:space="preserve">Intel technologies’ features and benefits depend on system configuration and may require enabled hardware, </w:t>
      </w:r>
      <w:proofErr w:type="gramStart"/>
      <w:r w:rsidRPr="009B21EC">
        <w:t>software</w:t>
      </w:r>
      <w:proofErr w:type="gramEnd"/>
      <w:r w:rsidRPr="009B21EC">
        <w:t xml:space="preserve"> or service activation. Learn more at h</w:t>
      </w:r>
      <w:hyperlink r:id="rId12" w:history="1">
        <w:r w:rsidRPr="009B21EC">
          <w:t>ttp://www.intel.com/</w:t>
        </w:r>
      </w:hyperlink>
      <w:r w:rsidRPr="009B21EC">
        <w:t xml:space="preserve"> or from the OEM or retailer.</w:t>
      </w:r>
    </w:p>
    <w:p w14:paraId="333EAA27" w14:textId="77777777" w:rsidR="00A375F5" w:rsidRPr="009B21EC" w:rsidRDefault="00A375F5" w:rsidP="00A375F5">
      <w:pPr>
        <w:pStyle w:val="Legal"/>
        <w:ind w:left="-1440"/>
      </w:pPr>
      <w:r w:rsidRPr="009B21EC">
        <w:t>Intel and the Intel logo are trademarks of Intel Corporation in the U.S. and/or other countries.</w:t>
      </w:r>
    </w:p>
    <w:p w14:paraId="333EAA28" w14:textId="77777777" w:rsidR="00A375F5" w:rsidRPr="009B21EC" w:rsidRDefault="00A375F5" w:rsidP="00A375F5">
      <w:pPr>
        <w:pStyle w:val="Legal"/>
        <w:ind w:left="-1440"/>
      </w:pPr>
      <w:r w:rsidRPr="009B21EC">
        <w:t>*Other names and brands may be claimed as the property of others.</w:t>
      </w:r>
    </w:p>
    <w:p w14:paraId="333EAA29" w14:textId="6A2F9EEA" w:rsidR="00A375F5" w:rsidRDefault="00A375F5" w:rsidP="00A375F5">
      <w:pPr>
        <w:pStyle w:val="Legal"/>
        <w:ind w:left="-1440"/>
      </w:pPr>
      <w:r>
        <w:t xml:space="preserve">Copyright © </w:t>
      </w:r>
      <w:r w:rsidRPr="00533995">
        <w:rPr>
          <w:szCs w:val="14"/>
        </w:rPr>
        <w:fldChar w:fldCharType="begin"/>
      </w:r>
      <w:r w:rsidRPr="00533995">
        <w:rPr>
          <w:szCs w:val="14"/>
        </w:rPr>
        <w:instrText xml:space="preserve"> DATE  \@ "yyyy" </w:instrText>
      </w:r>
      <w:r w:rsidRPr="00533995">
        <w:rPr>
          <w:szCs w:val="14"/>
        </w:rPr>
        <w:fldChar w:fldCharType="separate"/>
      </w:r>
      <w:r w:rsidR="00E95429">
        <w:rPr>
          <w:noProof/>
          <w:szCs w:val="14"/>
        </w:rPr>
        <w:t>2021</w:t>
      </w:r>
      <w:r w:rsidRPr="00533995">
        <w:rPr>
          <w:noProof/>
          <w:szCs w:val="14"/>
        </w:rPr>
        <w:fldChar w:fldCharType="end"/>
      </w:r>
      <w:r>
        <w:t>, Intel Corporation. All rights reserved.</w:t>
      </w:r>
    </w:p>
    <w:p w14:paraId="333EAA2A" w14:textId="77777777" w:rsidR="00662FA6" w:rsidRDefault="00662FA6" w:rsidP="00A375F5">
      <w:pPr>
        <w:pStyle w:val="Legal"/>
        <w:ind w:left="-1440"/>
      </w:pPr>
    </w:p>
    <w:p w14:paraId="333EAA2B" w14:textId="77777777" w:rsidR="00662FA6" w:rsidRPr="00662FA6" w:rsidRDefault="00662FA6" w:rsidP="00662FA6"/>
    <w:p w14:paraId="333EAA2C" w14:textId="77777777" w:rsidR="00662FA6" w:rsidRPr="00662FA6" w:rsidRDefault="00662FA6" w:rsidP="00662FA6"/>
    <w:p w14:paraId="333EAA2D" w14:textId="77777777" w:rsidR="00662FA6" w:rsidRPr="00662FA6" w:rsidRDefault="00662FA6" w:rsidP="00662FA6"/>
    <w:p w14:paraId="333EAA2E" w14:textId="77777777" w:rsidR="00662FA6" w:rsidRPr="00662FA6" w:rsidRDefault="00662FA6" w:rsidP="00662FA6"/>
    <w:p w14:paraId="333EAA2F" w14:textId="77777777" w:rsidR="00662FA6" w:rsidRDefault="00662FA6" w:rsidP="00662FA6"/>
    <w:p w14:paraId="333EAA30" w14:textId="77777777" w:rsidR="00A375F5" w:rsidRPr="00662FA6" w:rsidRDefault="00662FA6" w:rsidP="00662FA6">
      <w:pPr>
        <w:tabs>
          <w:tab w:val="left" w:pos="5606"/>
        </w:tabs>
      </w:pPr>
      <w:r>
        <w:tab/>
      </w:r>
    </w:p>
    <w:p w14:paraId="333EAA31" w14:textId="77777777" w:rsidR="00A375F5" w:rsidRDefault="00A375F5" w:rsidP="00A375F5">
      <w:pPr>
        <w:pStyle w:val="HeadingTOC"/>
      </w:pPr>
      <w:r w:rsidRPr="00F26666">
        <w:lastRenderedPageBreak/>
        <w:t>Contents</w:t>
      </w:r>
    </w:p>
    <w:p w14:paraId="10C3413D" w14:textId="5E0E0100" w:rsidR="00880A04" w:rsidRDefault="00A375F5">
      <w:pPr>
        <w:pStyle w:val="TOC1"/>
        <w:rPr>
          <w:rFonts w:asciiTheme="minorHAnsi" w:eastAsiaTheme="minorEastAsia" w:hAnsiTheme="minorHAnsi" w:cstheme="minorBidi"/>
          <w:b w:val="0"/>
          <w:noProof/>
          <w:color w:val="auto"/>
          <w:sz w:val="22"/>
          <w:szCs w:val="22"/>
          <w:lang w:val="en-IN" w:eastAsia="en-IN"/>
        </w:rPr>
      </w:pPr>
      <w:r>
        <w:fldChar w:fldCharType="begin"/>
      </w:r>
      <w:r>
        <w:instrText xml:space="preserve"> TOC \o "3-3" \h \z \t "Heading 1,1,Heading 2,2,zHeading_1_Appendix,1,zHeading_2_Appendix,1,zHeading_3_Appendix,1" </w:instrText>
      </w:r>
      <w:r>
        <w:fldChar w:fldCharType="separate"/>
      </w:r>
      <w:hyperlink w:anchor="_Toc62480264" w:history="1">
        <w:r w:rsidR="00880A04" w:rsidRPr="00FA605D">
          <w:rPr>
            <w:rStyle w:val="Hyperlink"/>
            <w:noProof/>
          </w:rPr>
          <w:t>1.0</w:t>
        </w:r>
        <w:r w:rsidR="00880A04">
          <w:rPr>
            <w:rFonts w:asciiTheme="minorHAnsi" w:eastAsiaTheme="minorEastAsia" w:hAnsiTheme="minorHAnsi" w:cstheme="minorBidi"/>
            <w:b w:val="0"/>
            <w:noProof/>
            <w:color w:val="auto"/>
            <w:sz w:val="22"/>
            <w:szCs w:val="22"/>
            <w:lang w:val="en-IN" w:eastAsia="en-IN"/>
          </w:rPr>
          <w:tab/>
        </w:r>
        <w:r w:rsidR="00880A04" w:rsidRPr="00FA605D">
          <w:rPr>
            <w:rStyle w:val="Hyperlink"/>
            <w:noProof/>
          </w:rPr>
          <w:t>Introduction</w:t>
        </w:r>
        <w:r w:rsidR="00880A04">
          <w:rPr>
            <w:noProof/>
            <w:webHidden/>
          </w:rPr>
          <w:tab/>
        </w:r>
        <w:r w:rsidR="00880A04">
          <w:rPr>
            <w:noProof/>
            <w:webHidden/>
          </w:rPr>
          <w:fldChar w:fldCharType="begin"/>
        </w:r>
        <w:r w:rsidR="00880A04">
          <w:rPr>
            <w:noProof/>
            <w:webHidden/>
          </w:rPr>
          <w:instrText xml:space="preserve"> PAGEREF _Toc62480264 \h </w:instrText>
        </w:r>
        <w:r w:rsidR="00880A04">
          <w:rPr>
            <w:noProof/>
            <w:webHidden/>
          </w:rPr>
        </w:r>
        <w:r w:rsidR="00880A04">
          <w:rPr>
            <w:noProof/>
            <w:webHidden/>
          </w:rPr>
          <w:fldChar w:fldCharType="separate"/>
        </w:r>
        <w:r w:rsidR="00880A04">
          <w:rPr>
            <w:noProof/>
            <w:webHidden/>
          </w:rPr>
          <w:t>9</w:t>
        </w:r>
        <w:r w:rsidR="00880A04">
          <w:rPr>
            <w:noProof/>
            <w:webHidden/>
          </w:rPr>
          <w:fldChar w:fldCharType="end"/>
        </w:r>
      </w:hyperlink>
    </w:p>
    <w:p w14:paraId="2DAA6B92" w14:textId="21ABFC29" w:rsidR="00880A04" w:rsidRDefault="001D0BF1">
      <w:pPr>
        <w:pStyle w:val="TOC2"/>
        <w:rPr>
          <w:rFonts w:asciiTheme="minorHAnsi" w:eastAsiaTheme="minorEastAsia" w:hAnsiTheme="minorHAnsi" w:cstheme="minorBidi"/>
          <w:noProof/>
          <w:color w:val="auto"/>
          <w:sz w:val="22"/>
          <w:szCs w:val="22"/>
          <w:lang w:val="en-IN" w:eastAsia="en-IN"/>
        </w:rPr>
      </w:pPr>
      <w:hyperlink w:anchor="_Toc62480265" w:history="1">
        <w:r w:rsidR="00880A04" w:rsidRPr="00FA605D">
          <w:rPr>
            <w:rStyle w:val="Hyperlink"/>
            <w:noProof/>
          </w:rPr>
          <w:t>1.1</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Purpose</w:t>
        </w:r>
        <w:r w:rsidR="00880A04">
          <w:rPr>
            <w:noProof/>
            <w:webHidden/>
          </w:rPr>
          <w:tab/>
        </w:r>
        <w:r w:rsidR="00880A04">
          <w:rPr>
            <w:noProof/>
            <w:webHidden/>
          </w:rPr>
          <w:fldChar w:fldCharType="begin"/>
        </w:r>
        <w:r w:rsidR="00880A04">
          <w:rPr>
            <w:noProof/>
            <w:webHidden/>
          </w:rPr>
          <w:instrText xml:space="preserve"> PAGEREF _Toc62480265 \h </w:instrText>
        </w:r>
        <w:r w:rsidR="00880A04">
          <w:rPr>
            <w:noProof/>
            <w:webHidden/>
          </w:rPr>
        </w:r>
        <w:r w:rsidR="00880A04">
          <w:rPr>
            <w:noProof/>
            <w:webHidden/>
          </w:rPr>
          <w:fldChar w:fldCharType="separate"/>
        </w:r>
        <w:r w:rsidR="00880A04">
          <w:rPr>
            <w:noProof/>
            <w:webHidden/>
          </w:rPr>
          <w:t>9</w:t>
        </w:r>
        <w:r w:rsidR="00880A04">
          <w:rPr>
            <w:noProof/>
            <w:webHidden/>
          </w:rPr>
          <w:fldChar w:fldCharType="end"/>
        </w:r>
      </w:hyperlink>
    </w:p>
    <w:p w14:paraId="7DED9288" w14:textId="3BC9B573" w:rsidR="00880A04" w:rsidRDefault="001D0BF1">
      <w:pPr>
        <w:pStyle w:val="TOC2"/>
        <w:rPr>
          <w:rFonts w:asciiTheme="minorHAnsi" w:eastAsiaTheme="minorEastAsia" w:hAnsiTheme="minorHAnsi" w:cstheme="minorBidi"/>
          <w:noProof/>
          <w:color w:val="auto"/>
          <w:sz w:val="22"/>
          <w:szCs w:val="22"/>
          <w:lang w:val="en-IN" w:eastAsia="en-IN"/>
        </w:rPr>
      </w:pPr>
      <w:hyperlink w:anchor="_Toc62480266" w:history="1">
        <w:r w:rsidR="00880A04" w:rsidRPr="00FA605D">
          <w:rPr>
            <w:rStyle w:val="Hyperlink"/>
            <w:noProof/>
          </w:rPr>
          <w:t>1.2</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Audience</w:t>
        </w:r>
        <w:r w:rsidR="00880A04">
          <w:rPr>
            <w:noProof/>
            <w:webHidden/>
          </w:rPr>
          <w:tab/>
        </w:r>
        <w:r w:rsidR="00880A04">
          <w:rPr>
            <w:noProof/>
            <w:webHidden/>
          </w:rPr>
          <w:fldChar w:fldCharType="begin"/>
        </w:r>
        <w:r w:rsidR="00880A04">
          <w:rPr>
            <w:noProof/>
            <w:webHidden/>
          </w:rPr>
          <w:instrText xml:space="preserve"> PAGEREF _Toc62480266 \h </w:instrText>
        </w:r>
        <w:r w:rsidR="00880A04">
          <w:rPr>
            <w:noProof/>
            <w:webHidden/>
          </w:rPr>
        </w:r>
        <w:r w:rsidR="00880A04">
          <w:rPr>
            <w:noProof/>
            <w:webHidden/>
          </w:rPr>
          <w:fldChar w:fldCharType="separate"/>
        </w:r>
        <w:r w:rsidR="00880A04">
          <w:rPr>
            <w:noProof/>
            <w:webHidden/>
          </w:rPr>
          <w:t>9</w:t>
        </w:r>
        <w:r w:rsidR="00880A04">
          <w:rPr>
            <w:noProof/>
            <w:webHidden/>
          </w:rPr>
          <w:fldChar w:fldCharType="end"/>
        </w:r>
      </w:hyperlink>
    </w:p>
    <w:p w14:paraId="1E1B6B16" w14:textId="550F5B81" w:rsidR="00880A04" w:rsidRDefault="001D0BF1">
      <w:pPr>
        <w:pStyle w:val="TOC2"/>
        <w:rPr>
          <w:rFonts w:asciiTheme="minorHAnsi" w:eastAsiaTheme="minorEastAsia" w:hAnsiTheme="minorHAnsi" w:cstheme="minorBidi"/>
          <w:noProof/>
          <w:color w:val="auto"/>
          <w:sz w:val="22"/>
          <w:szCs w:val="22"/>
          <w:lang w:val="en-IN" w:eastAsia="en-IN"/>
        </w:rPr>
      </w:pPr>
      <w:hyperlink w:anchor="_Toc62480267" w:history="1">
        <w:r w:rsidR="00880A04" w:rsidRPr="00FA605D">
          <w:rPr>
            <w:rStyle w:val="Hyperlink"/>
            <w:noProof/>
          </w:rPr>
          <w:t>1.3</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Acronyms and Terminology</w:t>
        </w:r>
        <w:r w:rsidR="00880A04">
          <w:rPr>
            <w:noProof/>
            <w:webHidden/>
          </w:rPr>
          <w:tab/>
        </w:r>
        <w:r w:rsidR="00880A04">
          <w:rPr>
            <w:noProof/>
            <w:webHidden/>
          </w:rPr>
          <w:fldChar w:fldCharType="begin"/>
        </w:r>
        <w:r w:rsidR="00880A04">
          <w:rPr>
            <w:noProof/>
            <w:webHidden/>
          </w:rPr>
          <w:instrText xml:space="preserve"> PAGEREF _Toc62480267 \h </w:instrText>
        </w:r>
        <w:r w:rsidR="00880A04">
          <w:rPr>
            <w:noProof/>
            <w:webHidden/>
          </w:rPr>
        </w:r>
        <w:r w:rsidR="00880A04">
          <w:rPr>
            <w:noProof/>
            <w:webHidden/>
          </w:rPr>
          <w:fldChar w:fldCharType="separate"/>
        </w:r>
        <w:r w:rsidR="00880A04">
          <w:rPr>
            <w:noProof/>
            <w:webHidden/>
          </w:rPr>
          <w:t>9</w:t>
        </w:r>
        <w:r w:rsidR="00880A04">
          <w:rPr>
            <w:noProof/>
            <w:webHidden/>
          </w:rPr>
          <w:fldChar w:fldCharType="end"/>
        </w:r>
      </w:hyperlink>
    </w:p>
    <w:p w14:paraId="1CE7F240" w14:textId="5125F244" w:rsidR="00880A04" w:rsidRDefault="001D0BF1">
      <w:pPr>
        <w:pStyle w:val="TOC2"/>
        <w:rPr>
          <w:rFonts w:asciiTheme="minorHAnsi" w:eastAsiaTheme="minorEastAsia" w:hAnsiTheme="minorHAnsi" w:cstheme="minorBidi"/>
          <w:noProof/>
          <w:color w:val="auto"/>
          <w:sz w:val="22"/>
          <w:szCs w:val="22"/>
          <w:lang w:val="en-IN" w:eastAsia="en-IN"/>
        </w:rPr>
      </w:pPr>
      <w:hyperlink w:anchor="_Toc62480268" w:history="1">
        <w:r w:rsidR="00880A04" w:rsidRPr="00FA605D">
          <w:rPr>
            <w:rStyle w:val="Hyperlink"/>
            <w:noProof/>
          </w:rPr>
          <w:t>1.4</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Reference Documents</w:t>
        </w:r>
        <w:r w:rsidR="00880A04">
          <w:rPr>
            <w:noProof/>
            <w:webHidden/>
          </w:rPr>
          <w:tab/>
        </w:r>
        <w:r w:rsidR="00880A04">
          <w:rPr>
            <w:noProof/>
            <w:webHidden/>
          </w:rPr>
          <w:fldChar w:fldCharType="begin"/>
        </w:r>
        <w:r w:rsidR="00880A04">
          <w:rPr>
            <w:noProof/>
            <w:webHidden/>
          </w:rPr>
          <w:instrText xml:space="preserve"> PAGEREF _Toc62480268 \h </w:instrText>
        </w:r>
        <w:r w:rsidR="00880A04">
          <w:rPr>
            <w:noProof/>
            <w:webHidden/>
          </w:rPr>
        </w:r>
        <w:r w:rsidR="00880A04">
          <w:rPr>
            <w:noProof/>
            <w:webHidden/>
          </w:rPr>
          <w:fldChar w:fldCharType="separate"/>
        </w:r>
        <w:r w:rsidR="00880A04">
          <w:rPr>
            <w:noProof/>
            <w:webHidden/>
          </w:rPr>
          <w:t>10</w:t>
        </w:r>
        <w:r w:rsidR="00880A04">
          <w:rPr>
            <w:noProof/>
            <w:webHidden/>
          </w:rPr>
          <w:fldChar w:fldCharType="end"/>
        </w:r>
      </w:hyperlink>
    </w:p>
    <w:p w14:paraId="09455121" w14:textId="1AEC73FF" w:rsidR="00880A04" w:rsidRDefault="001D0BF1">
      <w:pPr>
        <w:pStyle w:val="TOC1"/>
        <w:rPr>
          <w:rFonts w:asciiTheme="minorHAnsi" w:eastAsiaTheme="minorEastAsia" w:hAnsiTheme="minorHAnsi" w:cstheme="minorBidi"/>
          <w:b w:val="0"/>
          <w:noProof/>
          <w:color w:val="auto"/>
          <w:sz w:val="22"/>
          <w:szCs w:val="22"/>
          <w:lang w:val="en-IN" w:eastAsia="en-IN"/>
        </w:rPr>
      </w:pPr>
      <w:hyperlink w:anchor="_Toc62480269" w:history="1">
        <w:r w:rsidR="00880A04" w:rsidRPr="00FA605D">
          <w:rPr>
            <w:rStyle w:val="Hyperlink"/>
            <w:noProof/>
          </w:rPr>
          <w:t>2.0</w:t>
        </w:r>
        <w:r w:rsidR="00880A04">
          <w:rPr>
            <w:rFonts w:asciiTheme="minorHAnsi" w:eastAsiaTheme="minorEastAsia" w:hAnsiTheme="minorHAnsi" w:cstheme="minorBidi"/>
            <w:b w:val="0"/>
            <w:noProof/>
            <w:color w:val="auto"/>
            <w:sz w:val="22"/>
            <w:szCs w:val="22"/>
            <w:lang w:val="en-IN" w:eastAsia="en-IN"/>
          </w:rPr>
          <w:tab/>
        </w:r>
        <w:r w:rsidR="00880A04" w:rsidRPr="00FA605D">
          <w:rPr>
            <w:rStyle w:val="Hyperlink"/>
            <w:noProof/>
          </w:rPr>
          <w:t>Document Scope</w:t>
        </w:r>
        <w:r w:rsidR="00880A04">
          <w:rPr>
            <w:noProof/>
            <w:webHidden/>
          </w:rPr>
          <w:tab/>
        </w:r>
        <w:r w:rsidR="00880A04">
          <w:rPr>
            <w:noProof/>
            <w:webHidden/>
          </w:rPr>
          <w:fldChar w:fldCharType="begin"/>
        </w:r>
        <w:r w:rsidR="00880A04">
          <w:rPr>
            <w:noProof/>
            <w:webHidden/>
          </w:rPr>
          <w:instrText xml:space="preserve"> PAGEREF _Toc62480269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4346043A" w14:textId="4C0918E0" w:rsidR="00880A04" w:rsidRDefault="001D0BF1">
      <w:pPr>
        <w:pStyle w:val="TOC2"/>
        <w:rPr>
          <w:rFonts w:asciiTheme="minorHAnsi" w:eastAsiaTheme="minorEastAsia" w:hAnsiTheme="minorHAnsi" w:cstheme="minorBidi"/>
          <w:noProof/>
          <w:color w:val="auto"/>
          <w:sz w:val="22"/>
          <w:szCs w:val="22"/>
          <w:lang w:val="en-IN" w:eastAsia="en-IN"/>
        </w:rPr>
      </w:pPr>
      <w:hyperlink w:anchor="_Toc62480270" w:history="1">
        <w:r w:rsidR="00880A04" w:rsidRPr="00FA605D">
          <w:rPr>
            <w:rStyle w:val="Hyperlink"/>
            <w:noProof/>
          </w:rPr>
          <w:t>2.1</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Prerequisite Documents</w:t>
        </w:r>
        <w:r w:rsidR="00880A04">
          <w:rPr>
            <w:noProof/>
            <w:webHidden/>
          </w:rPr>
          <w:tab/>
        </w:r>
        <w:r w:rsidR="00880A04">
          <w:rPr>
            <w:noProof/>
            <w:webHidden/>
          </w:rPr>
          <w:fldChar w:fldCharType="begin"/>
        </w:r>
        <w:r w:rsidR="00880A04">
          <w:rPr>
            <w:noProof/>
            <w:webHidden/>
          </w:rPr>
          <w:instrText xml:space="preserve"> PAGEREF _Toc62480270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701D0979" w14:textId="5E964506" w:rsidR="00880A04" w:rsidRDefault="001D0BF1">
      <w:pPr>
        <w:pStyle w:val="TOC2"/>
        <w:rPr>
          <w:rFonts w:asciiTheme="minorHAnsi" w:eastAsiaTheme="minorEastAsia" w:hAnsiTheme="minorHAnsi" w:cstheme="minorBidi"/>
          <w:noProof/>
          <w:color w:val="auto"/>
          <w:sz w:val="22"/>
          <w:szCs w:val="22"/>
          <w:lang w:val="en-IN" w:eastAsia="en-IN"/>
        </w:rPr>
      </w:pPr>
      <w:hyperlink w:anchor="_Toc62480271" w:history="1">
        <w:r w:rsidR="00880A04" w:rsidRPr="00FA605D">
          <w:rPr>
            <w:rStyle w:val="Hyperlink"/>
            <w:noProof/>
          </w:rPr>
          <w:t>2.2</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In Scope</w:t>
        </w:r>
        <w:r w:rsidR="00880A04">
          <w:rPr>
            <w:noProof/>
            <w:webHidden/>
          </w:rPr>
          <w:tab/>
        </w:r>
        <w:r w:rsidR="00880A04">
          <w:rPr>
            <w:noProof/>
            <w:webHidden/>
          </w:rPr>
          <w:fldChar w:fldCharType="begin"/>
        </w:r>
        <w:r w:rsidR="00880A04">
          <w:rPr>
            <w:noProof/>
            <w:webHidden/>
          </w:rPr>
          <w:instrText xml:space="preserve"> PAGEREF _Toc62480271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25015015" w14:textId="09CDE7D0" w:rsidR="00880A04" w:rsidRDefault="001D0BF1">
      <w:pPr>
        <w:pStyle w:val="TOC2"/>
        <w:rPr>
          <w:rFonts w:asciiTheme="minorHAnsi" w:eastAsiaTheme="minorEastAsia" w:hAnsiTheme="minorHAnsi" w:cstheme="minorBidi"/>
          <w:noProof/>
          <w:color w:val="auto"/>
          <w:sz w:val="22"/>
          <w:szCs w:val="22"/>
          <w:lang w:val="en-IN" w:eastAsia="en-IN"/>
        </w:rPr>
      </w:pPr>
      <w:hyperlink w:anchor="_Toc62480272" w:history="1">
        <w:r w:rsidR="00880A04" w:rsidRPr="00FA605D">
          <w:rPr>
            <w:rStyle w:val="Hyperlink"/>
            <w:noProof/>
          </w:rPr>
          <w:t>2.3</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Out of Scope</w:t>
        </w:r>
        <w:r w:rsidR="00880A04">
          <w:rPr>
            <w:noProof/>
            <w:webHidden/>
          </w:rPr>
          <w:tab/>
        </w:r>
        <w:r w:rsidR="00880A04">
          <w:rPr>
            <w:noProof/>
            <w:webHidden/>
          </w:rPr>
          <w:fldChar w:fldCharType="begin"/>
        </w:r>
        <w:r w:rsidR="00880A04">
          <w:rPr>
            <w:noProof/>
            <w:webHidden/>
          </w:rPr>
          <w:instrText xml:space="preserve"> PAGEREF _Toc62480272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3E6A0979" w14:textId="478E580D" w:rsidR="00880A04" w:rsidRDefault="001D0BF1">
      <w:pPr>
        <w:pStyle w:val="TOC2"/>
        <w:rPr>
          <w:rFonts w:asciiTheme="minorHAnsi" w:eastAsiaTheme="minorEastAsia" w:hAnsiTheme="minorHAnsi" w:cstheme="minorBidi"/>
          <w:noProof/>
          <w:color w:val="auto"/>
          <w:sz w:val="22"/>
          <w:szCs w:val="22"/>
          <w:lang w:val="en-IN" w:eastAsia="en-IN"/>
        </w:rPr>
      </w:pPr>
      <w:hyperlink w:anchor="_Toc62480273" w:history="1">
        <w:r w:rsidR="00880A04" w:rsidRPr="00FA605D">
          <w:rPr>
            <w:rStyle w:val="Hyperlink"/>
            <w:noProof/>
          </w:rPr>
          <w:t>2.4</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Known Gaps/Opens</w:t>
        </w:r>
        <w:r w:rsidR="00880A04">
          <w:rPr>
            <w:noProof/>
            <w:webHidden/>
          </w:rPr>
          <w:tab/>
        </w:r>
        <w:r w:rsidR="00880A04">
          <w:rPr>
            <w:noProof/>
            <w:webHidden/>
          </w:rPr>
          <w:fldChar w:fldCharType="begin"/>
        </w:r>
        <w:r w:rsidR="00880A04">
          <w:rPr>
            <w:noProof/>
            <w:webHidden/>
          </w:rPr>
          <w:instrText xml:space="preserve"> PAGEREF _Toc62480273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04FA4A9E" w14:textId="2FD2D12F" w:rsidR="00880A04" w:rsidRDefault="001D0BF1">
      <w:pPr>
        <w:pStyle w:val="TOC2"/>
        <w:rPr>
          <w:rFonts w:asciiTheme="minorHAnsi" w:eastAsiaTheme="minorEastAsia" w:hAnsiTheme="minorHAnsi" w:cstheme="minorBidi"/>
          <w:noProof/>
          <w:color w:val="auto"/>
          <w:sz w:val="22"/>
          <w:szCs w:val="22"/>
          <w:lang w:val="en-IN" w:eastAsia="en-IN"/>
        </w:rPr>
      </w:pPr>
      <w:hyperlink w:anchor="_Toc62480274" w:history="1">
        <w:r w:rsidR="00880A04" w:rsidRPr="00FA605D">
          <w:rPr>
            <w:rStyle w:val="Hyperlink"/>
            <w:noProof/>
          </w:rPr>
          <w:t>2.5</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ISO26262 and IEC61508 Fulfillment Matrix</w:t>
        </w:r>
        <w:r w:rsidR="00880A04">
          <w:rPr>
            <w:noProof/>
            <w:webHidden/>
          </w:rPr>
          <w:tab/>
        </w:r>
        <w:r w:rsidR="00880A04">
          <w:rPr>
            <w:noProof/>
            <w:webHidden/>
          </w:rPr>
          <w:fldChar w:fldCharType="begin"/>
        </w:r>
        <w:r w:rsidR="00880A04">
          <w:rPr>
            <w:noProof/>
            <w:webHidden/>
          </w:rPr>
          <w:instrText xml:space="preserve"> PAGEREF _Toc62480274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110D32D8" w14:textId="7F641F98" w:rsidR="00880A04" w:rsidRDefault="001D0BF1">
      <w:pPr>
        <w:pStyle w:val="TOC3"/>
        <w:rPr>
          <w:rFonts w:asciiTheme="minorHAnsi" w:eastAsiaTheme="minorEastAsia" w:hAnsiTheme="minorHAnsi" w:cstheme="minorBidi"/>
          <w:sz w:val="22"/>
          <w:szCs w:val="22"/>
          <w:lang w:val="en-IN" w:eastAsia="en-IN"/>
        </w:rPr>
      </w:pPr>
      <w:hyperlink w:anchor="_Toc62480275" w:history="1">
        <w:r w:rsidR="00880A04" w:rsidRPr="00FA605D">
          <w:rPr>
            <w:rStyle w:val="Hyperlink"/>
          </w:rPr>
          <w:t>2.5.1</w:t>
        </w:r>
        <w:r w:rsidR="00880A04">
          <w:rPr>
            <w:rFonts w:asciiTheme="minorHAnsi" w:eastAsiaTheme="minorEastAsia" w:hAnsiTheme="minorHAnsi" w:cstheme="minorBidi"/>
            <w:sz w:val="22"/>
            <w:szCs w:val="22"/>
            <w:lang w:val="en-IN" w:eastAsia="en-IN"/>
          </w:rPr>
          <w:tab/>
        </w:r>
        <w:r w:rsidR="00880A04" w:rsidRPr="00FA605D">
          <w:rPr>
            <w:rStyle w:val="Hyperlink"/>
          </w:rPr>
          <w:t>ISO26262 Fulfillment Matrix</w:t>
        </w:r>
        <w:r w:rsidR="00880A04">
          <w:rPr>
            <w:webHidden/>
          </w:rPr>
          <w:tab/>
        </w:r>
        <w:r w:rsidR="00880A04">
          <w:rPr>
            <w:webHidden/>
          </w:rPr>
          <w:fldChar w:fldCharType="begin"/>
        </w:r>
        <w:r w:rsidR="00880A04">
          <w:rPr>
            <w:webHidden/>
          </w:rPr>
          <w:instrText xml:space="preserve"> PAGEREF _Toc62480275 \h </w:instrText>
        </w:r>
        <w:r w:rsidR="00880A04">
          <w:rPr>
            <w:webHidden/>
          </w:rPr>
        </w:r>
        <w:r w:rsidR="00880A04">
          <w:rPr>
            <w:webHidden/>
          </w:rPr>
          <w:fldChar w:fldCharType="separate"/>
        </w:r>
        <w:r w:rsidR="00880A04">
          <w:rPr>
            <w:webHidden/>
          </w:rPr>
          <w:t>12</w:t>
        </w:r>
        <w:r w:rsidR="00880A04">
          <w:rPr>
            <w:webHidden/>
          </w:rPr>
          <w:fldChar w:fldCharType="end"/>
        </w:r>
      </w:hyperlink>
    </w:p>
    <w:p w14:paraId="426438B9" w14:textId="68515730" w:rsidR="00880A04" w:rsidRDefault="001D0BF1">
      <w:pPr>
        <w:pStyle w:val="TOC3"/>
        <w:rPr>
          <w:rFonts w:asciiTheme="minorHAnsi" w:eastAsiaTheme="minorEastAsia" w:hAnsiTheme="minorHAnsi" w:cstheme="minorBidi"/>
          <w:sz w:val="22"/>
          <w:szCs w:val="22"/>
          <w:lang w:val="en-IN" w:eastAsia="en-IN"/>
        </w:rPr>
      </w:pPr>
      <w:hyperlink w:anchor="_Toc62480276" w:history="1">
        <w:r w:rsidR="00880A04" w:rsidRPr="00FA605D">
          <w:rPr>
            <w:rStyle w:val="Hyperlink"/>
          </w:rPr>
          <w:t>2.5.2</w:t>
        </w:r>
        <w:r w:rsidR="00880A04">
          <w:rPr>
            <w:rFonts w:asciiTheme="minorHAnsi" w:eastAsiaTheme="minorEastAsia" w:hAnsiTheme="minorHAnsi" w:cstheme="minorBidi"/>
            <w:sz w:val="22"/>
            <w:szCs w:val="22"/>
            <w:lang w:val="en-IN" w:eastAsia="en-IN"/>
          </w:rPr>
          <w:tab/>
        </w:r>
        <w:r w:rsidR="00880A04" w:rsidRPr="00FA605D">
          <w:rPr>
            <w:rStyle w:val="Hyperlink"/>
          </w:rPr>
          <w:t>IEC61508 Fulfillment Matrix</w:t>
        </w:r>
        <w:r w:rsidR="00880A04">
          <w:rPr>
            <w:webHidden/>
          </w:rPr>
          <w:tab/>
        </w:r>
        <w:r w:rsidR="00880A04">
          <w:rPr>
            <w:webHidden/>
          </w:rPr>
          <w:fldChar w:fldCharType="begin"/>
        </w:r>
        <w:r w:rsidR="00880A04">
          <w:rPr>
            <w:webHidden/>
          </w:rPr>
          <w:instrText xml:space="preserve"> PAGEREF _Toc62480276 \h </w:instrText>
        </w:r>
        <w:r w:rsidR="00880A04">
          <w:rPr>
            <w:webHidden/>
          </w:rPr>
        </w:r>
        <w:r w:rsidR="00880A04">
          <w:rPr>
            <w:webHidden/>
          </w:rPr>
          <w:fldChar w:fldCharType="separate"/>
        </w:r>
        <w:r w:rsidR="00880A04">
          <w:rPr>
            <w:webHidden/>
          </w:rPr>
          <w:t>13</w:t>
        </w:r>
        <w:r w:rsidR="00880A04">
          <w:rPr>
            <w:webHidden/>
          </w:rPr>
          <w:fldChar w:fldCharType="end"/>
        </w:r>
      </w:hyperlink>
    </w:p>
    <w:p w14:paraId="19E0EA26" w14:textId="24E74BA6" w:rsidR="00880A04" w:rsidRDefault="001D0BF1">
      <w:pPr>
        <w:pStyle w:val="TOC1"/>
        <w:rPr>
          <w:rFonts w:asciiTheme="minorHAnsi" w:eastAsiaTheme="minorEastAsia" w:hAnsiTheme="minorHAnsi" w:cstheme="minorBidi"/>
          <w:b w:val="0"/>
          <w:noProof/>
          <w:color w:val="auto"/>
          <w:sz w:val="22"/>
          <w:szCs w:val="22"/>
          <w:lang w:val="en-IN" w:eastAsia="en-IN"/>
        </w:rPr>
      </w:pPr>
      <w:hyperlink w:anchor="_Toc62480277" w:history="1">
        <w:r w:rsidR="00880A04" w:rsidRPr="00FA605D">
          <w:rPr>
            <w:rStyle w:val="Hyperlink"/>
            <w:noProof/>
          </w:rPr>
          <w:t>3.0</w:t>
        </w:r>
        <w:r w:rsidR="00880A04">
          <w:rPr>
            <w:rFonts w:asciiTheme="minorHAnsi" w:eastAsiaTheme="minorEastAsia" w:hAnsiTheme="minorHAnsi" w:cstheme="minorBidi"/>
            <w:b w:val="0"/>
            <w:noProof/>
            <w:color w:val="auto"/>
            <w:sz w:val="22"/>
            <w:szCs w:val="22"/>
            <w:lang w:val="en-IN" w:eastAsia="en-IN"/>
          </w:rPr>
          <w:tab/>
        </w:r>
        <w:r w:rsidR="00880A04" w:rsidRPr="00FA605D">
          <w:rPr>
            <w:rStyle w:val="Hyperlink"/>
            <w:noProof/>
          </w:rPr>
          <w:t>Global Design Decisions</w:t>
        </w:r>
        <w:r w:rsidR="00880A04">
          <w:rPr>
            <w:noProof/>
            <w:webHidden/>
          </w:rPr>
          <w:tab/>
        </w:r>
        <w:r w:rsidR="00880A04">
          <w:rPr>
            <w:noProof/>
            <w:webHidden/>
          </w:rPr>
          <w:fldChar w:fldCharType="begin"/>
        </w:r>
        <w:r w:rsidR="00880A04">
          <w:rPr>
            <w:noProof/>
            <w:webHidden/>
          </w:rPr>
          <w:instrText xml:space="preserve"> PAGEREF _Toc62480277 \h </w:instrText>
        </w:r>
        <w:r w:rsidR="00880A04">
          <w:rPr>
            <w:noProof/>
            <w:webHidden/>
          </w:rPr>
        </w:r>
        <w:r w:rsidR="00880A04">
          <w:rPr>
            <w:noProof/>
            <w:webHidden/>
          </w:rPr>
          <w:fldChar w:fldCharType="separate"/>
        </w:r>
        <w:r w:rsidR="00880A04">
          <w:rPr>
            <w:noProof/>
            <w:webHidden/>
          </w:rPr>
          <w:t>14</w:t>
        </w:r>
        <w:r w:rsidR="00880A04">
          <w:rPr>
            <w:noProof/>
            <w:webHidden/>
          </w:rPr>
          <w:fldChar w:fldCharType="end"/>
        </w:r>
      </w:hyperlink>
    </w:p>
    <w:p w14:paraId="64837E95" w14:textId="45550D15" w:rsidR="00880A04" w:rsidRDefault="001D0BF1">
      <w:pPr>
        <w:pStyle w:val="TOC1"/>
        <w:rPr>
          <w:rFonts w:asciiTheme="minorHAnsi" w:eastAsiaTheme="minorEastAsia" w:hAnsiTheme="minorHAnsi" w:cstheme="minorBidi"/>
          <w:b w:val="0"/>
          <w:noProof/>
          <w:color w:val="auto"/>
          <w:sz w:val="22"/>
          <w:szCs w:val="22"/>
          <w:lang w:val="en-IN" w:eastAsia="en-IN"/>
        </w:rPr>
      </w:pPr>
      <w:hyperlink w:anchor="_Toc62480278" w:history="1">
        <w:r w:rsidR="00880A04" w:rsidRPr="00FA605D">
          <w:rPr>
            <w:rStyle w:val="Hyperlink"/>
            <w:noProof/>
          </w:rPr>
          <w:t>4.0</w:t>
        </w:r>
        <w:r w:rsidR="00880A04">
          <w:rPr>
            <w:rFonts w:asciiTheme="minorHAnsi" w:eastAsiaTheme="minorEastAsia" w:hAnsiTheme="minorHAnsi" w:cstheme="minorBidi"/>
            <w:b w:val="0"/>
            <w:noProof/>
            <w:color w:val="auto"/>
            <w:sz w:val="22"/>
            <w:szCs w:val="22"/>
            <w:lang w:val="en-IN" w:eastAsia="en-IN"/>
          </w:rPr>
          <w:tab/>
        </w:r>
        <w:r w:rsidR="00880A04" w:rsidRPr="00FA605D">
          <w:rPr>
            <w:rStyle w:val="Hyperlink"/>
            <w:noProof/>
          </w:rPr>
          <w:t>Functional Description</w:t>
        </w:r>
        <w:r w:rsidR="00880A04">
          <w:rPr>
            <w:noProof/>
            <w:webHidden/>
          </w:rPr>
          <w:tab/>
        </w:r>
        <w:r w:rsidR="00880A04">
          <w:rPr>
            <w:noProof/>
            <w:webHidden/>
          </w:rPr>
          <w:fldChar w:fldCharType="begin"/>
        </w:r>
        <w:r w:rsidR="00880A04">
          <w:rPr>
            <w:noProof/>
            <w:webHidden/>
          </w:rPr>
          <w:instrText xml:space="preserve"> PAGEREF _Toc62480278 \h </w:instrText>
        </w:r>
        <w:r w:rsidR="00880A04">
          <w:rPr>
            <w:noProof/>
            <w:webHidden/>
          </w:rPr>
        </w:r>
        <w:r w:rsidR="00880A04">
          <w:rPr>
            <w:noProof/>
            <w:webHidden/>
          </w:rPr>
          <w:fldChar w:fldCharType="separate"/>
        </w:r>
        <w:r w:rsidR="00880A04">
          <w:rPr>
            <w:noProof/>
            <w:webHidden/>
          </w:rPr>
          <w:t>15</w:t>
        </w:r>
        <w:r w:rsidR="00880A04">
          <w:rPr>
            <w:noProof/>
            <w:webHidden/>
          </w:rPr>
          <w:fldChar w:fldCharType="end"/>
        </w:r>
      </w:hyperlink>
    </w:p>
    <w:p w14:paraId="239BFE9C" w14:textId="5D8F7DB1" w:rsidR="00880A04" w:rsidRDefault="001D0BF1">
      <w:pPr>
        <w:pStyle w:val="TOC2"/>
        <w:rPr>
          <w:rFonts w:asciiTheme="minorHAnsi" w:eastAsiaTheme="minorEastAsia" w:hAnsiTheme="minorHAnsi" w:cstheme="minorBidi"/>
          <w:noProof/>
          <w:color w:val="auto"/>
          <w:sz w:val="22"/>
          <w:szCs w:val="22"/>
          <w:lang w:val="en-IN" w:eastAsia="en-IN"/>
        </w:rPr>
      </w:pPr>
      <w:hyperlink w:anchor="_Toc62480279" w:history="1">
        <w:r w:rsidR="00880A04" w:rsidRPr="00FA605D">
          <w:rPr>
            <w:rStyle w:val="Hyperlink"/>
            <w:noProof/>
          </w:rPr>
          <w:t>4.1</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Overview</w:t>
        </w:r>
        <w:r w:rsidR="00880A04">
          <w:rPr>
            <w:noProof/>
            <w:webHidden/>
          </w:rPr>
          <w:tab/>
        </w:r>
        <w:r w:rsidR="00880A04">
          <w:rPr>
            <w:noProof/>
            <w:webHidden/>
          </w:rPr>
          <w:fldChar w:fldCharType="begin"/>
        </w:r>
        <w:r w:rsidR="00880A04">
          <w:rPr>
            <w:noProof/>
            <w:webHidden/>
          </w:rPr>
          <w:instrText xml:space="preserve"> PAGEREF _Toc62480279 \h </w:instrText>
        </w:r>
        <w:r w:rsidR="00880A04">
          <w:rPr>
            <w:noProof/>
            <w:webHidden/>
          </w:rPr>
        </w:r>
        <w:r w:rsidR="00880A04">
          <w:rPr>
            <w:noProof/>
            <w:webHidden/>
          </w:rPr>
          <w:fldChar w:fldCharType="separate"/>
        </w:r>
        <w:r w:rsidR="00880A04">
          <w:rPr>
            <w:noProof/>
            <w:webHidden/>
          </w:rPr>
          <w:t>15</w:t>
        </w:r>
        <w:r w:rsidR="00880A04">
          <w:rPr>
            <w:noProof/>
            <w:webHidden/>
          </w:rPr>
          <w:fldChar w:fldCharType="end"/>
        </w:r>
      </w:hyperlink>
    </w:p>
    <w:p w14:paraId="32837067" w14:textId="2285A925" w:rsidR="00880A04" w:rsidRDefault="001D0BF1">
      <w:pPr>
        <w:pStyle w:val="TOC2"/>
        <w:rPr>
          <w:rFonts w:asciiTheme="minorHAnsi" w:eastAsiaTheme="minorEastAsia" w:hAnsiTheme="minorHAnsi" w:cstheme="minorBidi"/>
          <w:noProof/>
          <w:color w:val="auto"/>
          <w:sz w:val="22"/>
          <w:szCs w:val="22"/>
          <w:lang w:val="en-IN" w:eastAsia="en-IN"/>
        </w:rPr>
      </w:pPr>
      <w:hyperlink w:anchor="_Toc62480280" w:history="1">
        <w:r w:rsidR="00880A04" w:rsidRPr="00FA605D">
          <w:rPr>
            <w:rStyle w:val="Hyperlink"/>
            <w:noProof/>
          </w:rPr>
          <w:t>4.2</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Type Definitions</w:t>
        </w:r>
        <w:r w:rsidR="00880A04">
          <w:rPr>
            <w:noProof/>
            <w:webHidden/>
          </w:rPr>
          <w:tab/>
        </w:r>
        <w:r w:rsidR="00880A04">
          <w:rPr>
            <w:noProof/>
            <w:webHidden/>
          </w:rPr>
          <w:fldChar w:fldCharType="begin"/>
        </w:r>
        <w:r w:rsidR="00880A04">
          <w:rPr>
            <w:noProof/>
            <w:webHidden/>
          </w:rPr>
          <w:instrText xml:space="preserve"> PAGEREF _Toc62480280 \h </w:instrText>
        </w:r>
        <w:r w:rsidR="00880A04">
          <w:rPr>
            <w:noProof/>
            <w:webHidden/>
          </w:rPr>
        </w:r>
        <w:r w:rsidR="00880A04">
          <w:rPr>
            <w:noProof/>
            <w:webHidden/>
          </w:rPr>
          <w:fldChar w:fldCharType="separate"/>
        </w:r>
        <w:r w:rsidR="00880A04">
          <w:rPr>
            <w:noProof/>
            <w:webHidden/>
          </w:rPr>
          <w:t>16</w:t>
        </w:r>
        <w:r w:rsidR="00880A04">
          <w:rPr>
            <w:noProof/>
            <w:webHidden/>
          </w:rPr>
          <w:fldChar w:fldCharType="end"/>
        </w:r>
      </w:hyperlink>
    </w:p>
    <w:p w14:paraId="777BEF10" w14:textId="1E9CCBB6" w:rsidR="00880A04" w:rsidRDefault="001D0BF1">
      <w:pPr>
        <w:pStyle w:val="TOC3"/>
        <w:rPr>
          <w:rFonts w:asciiTheme="minorHAnsi" w:eastAsiaTheme="minorEastAsia" w:hAnsiTheme="minorHAnsi" w:cstheme="minorBidi"/>
          <w:sz w:val="22"/>
          <w:szCs w:val="22"/>
          <w:lang w:val="en-IN" w:eastAsia="en-IN"/>
        </w:rPr>
      </w:pPr>
      <w:hyperlink w:anchor="_Toc62480281" w:history="1">
        <w:r w:rsidR="00880A04" w:rsidRPr="00FA605D">
          <w:rPr>
            <w:rStyle w:val="Hyperlink"/>
          </w:rPr>
          <w:t>4.2.1</w:t>
        </w:r>
        <w:r w:rsidR="00880A04">
          <w:rPr>
            <w:rFonts w:asciiTheme="minorHAnsi" w:eastAsiaTheme="minorEastAsia" w:hAnsiTheme="minorHAnsi" w:cstheme="minorBidi"/>
            <w:sz w:val="22"/>
            <w:szCs w:val="22"/>
            <w:lang w:val="en-IN" w:eastAsia="en-IN"/>
          </w:rPr>
          <w:tab/>
        </w:r>
        <w:r w:rsidR="00880A04" w:rsidRPr="00FA605D">
          <w:rPr>
            <w:rStyle w:val="Hyperlink"/>
          </w:rPr>
          <w:t>Local type definitions</w:t>
        </w:r>
        <w:r w:rsidR="00880A04">
          <w:rPr>
            <w:webHidden/>
          </w:rPr>
          <w:tab/>
        </w:r>
        <w:r w:rsidR="00880A04">
          <w:rPr>
            <w:webHidden/>
          </w:rPr>
          <w:fldChar w:fldCharType="begin"/>
        </w:r>
        <w:r w:rsidR="00880A04">
          <w:rPr>
            <w:webHidden/>
          </w:rPr>
          <w:instrText xml:space="preserve"> PAGEREF _Toc62480281 \h </w:instrText>
        </w:r>
        <w:r w:rsidR="00880A04">
          <w:rPr>
            <w:webHidden/>
          </w:rPr>
        </w:r>
        <w:r w:rsidR="00880A04">
          <w:rPr>
            <w:webHidden/>
          </w:rPr>
          <w:fldChar w:fldCharType="separate"/>
        </w:r>
        <w:r w:rsidR="00880A04">
          <w:rPr>
            <w:webHidden/>
          </w:rPr>
          <w:t>16</w:t>
        </w:r>
        <w:r w:rsidR="00880A04">
          <w:rPr>
            <w:webHidden/>
          </w:rPr>
          <w:fldChar w:fldCharType="end"/>
        </w:r>
      </w:hyperlink>
    </w:p>
    <w:p w14:paraId="688F3C3C" w14:textId="5A05037C" w:rsidR="00880A04" w:rsidRDefault="001D0BF1">
      <w:pPr>
        <w:pStyle w:val="TOC2"/>
        <w:rPr>
          <w:rFonts w:asciiTheme="minorHAnsi" w:eastAsiaTheme="minorEastAsia" w:hAnsiTheme="minorHAnsi" w:cstheme="minorBidi"/>
          <w:noProof/>
          <w:color w:val="auto"/>
          <w:sz w:val="22"/>
          <w:szCs w:val="22"/>
          <w:lang w:val="en-IN" w:eastAsia="en-IN"/>
        </w:rPr>
      </w:pPr>
      <w:hyperlink w:anchor="_Toc62480282" w:history="1">
        <w:r w:rsidR="00880A04" w:rsidRPr="00FA605D">
          <w:rPr>
            <w:rStyle w:val="Hyperlink"/>
            <w:noProof/>
          </w:rPr>
          <w:t>4.3</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Configuration Parameters</w:t>
        </w:r>
        <w:r w:rsidR="00880A04">
          <w:rPr>
            <w:noProof/>
            <w:webHidden/>
          </w:rPr>
          <w:tab/>
        </w:r>
        <w:r w:rsidR="00880A04">
          <w:rPr>
            <w:noProof/>
            <w:webHidden/>
          </w:rPr>
          <w:fldChar w:fldCharType="begin"/>
        </w:r>
        <w:r w:rsidR="00880A04">
          <w:rPr>
            <w:noProof/>
            <w:webHidden/>
          </w:rPr>
          <w:instrText xml:space="preserve"> PAGEREF _Toc62480282 \h </w:instrText>
        </w:r>
        <w:r w:rsidR="00880A04">
          <w:rPr>
            <w:noProof/>
            <w:webHidden/>
          </w:rPr>
        </w:r>
        <w:r w:rsidR="00880A04">
          <w:rPr>
            <w:noProof/>
            <w:webHidden/>
          </w:rPr>
          <w:fldChar w:fldCharType="separate"/>
        </w:r>
        <w:r w:rsidR="00880A04">
          <w:rPr>
            <w:noProof/>
            <w:webHidden/>
          </w:rPr>
          <w:t>24</w:t>
        </w:r>
        <w:r w:rsidR="00880A04">
          <w:rPr>
            <w:noProof/>
            <w:webHidden/>
          </w:rPr>
          <w:fldChar w:fldCharType="end"/>
        </w:r>
      </w:hyperlink>
    </w:p>
    <w:p w14:paraId="5A06BAB6" w14:textId="42BA7463" w:rsidR="00880A04" w:rsidRDefault="001D0BF1">
      <w:pPr>
        <w:pStyle w:val="TOC2"/>
        <w:rPr>
          <w:rFonts w:asciiTheme="minorHAnsi" w:eastAsiaTheme="minorEastAsia" w:hAnsiTheme="minorHAnsi" w:cstheme="minorBidi"/>
          <w:noProof/>
          <w:color w:val="auto"/>
          <w:sz w:val="22"/>
          <w:szCs w:val="22"/>
          <w:lang w:val="en-IN" w:eastAsia="en-IN"/>
        </w:rPr>
      </w:pPr>
      <w:hyperlink w:anchor="_Toc62480283" w:history="1">
        <w:r w:rsidR="00880A04" w:rsidRPr="00FA605D">
          <w:rPr>
            <w:rStyle w:val="Hyperlink"/>
            <w:noProof/>
          </w:rPr>
          <w:t>4.4</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API Functions</w:t>
        </w:r>
        <w:r w:rsidR="00880A04">
          <w:rPr>
            <w:noProof/>
            <w:webHidden/>
          </w:rPr>
          <w:tab/>
        </w:r>
        <w:r w:rsidR="00880A04">
          <w:rPr>
            <w:noProof/>
            <w:webHidden/>
          </w:rPr>
          <w:fldChar w:fldCharType="begin"/>
        </w:r>
        <w:r w:rsidR="00880A04">
          <w:rPr>
            <w:noProof/>
            <w:webHidden/>
          </w:rPr>
          <w:instrText xml:space="preserve"> PAGEREF _Toc62480283 \h </w:instrText>
        </w:r>
        <w:r w:rsidR="00880A04">
          <w:rPr>
            <w:noProof/>
            <w:webHidden/>
          </w:rPr>
        </w:r>
        <w:r w:rsidR="00880A04">
          <w:rPr>
            <w:noProof/>
            <w:webHidden/>
          </w:rPr>
          <w:fldChar w:fldCharType="separate"/>
        </w:r>
        <w:r w:rsidR="00880A04">
          <w:rPr>
            <w:noProof/>
            <w:webHidden/>
          </w:rPr>
          <w:t>25</w:t>
        </w:r>
        <w:r w:rsidR="00880A04">
          <w:rPr>
            <w:noProof/>
            <w:webHidden/>
          </w:rPr>
          <w:fldChar w:fldCharType="end"/>
        </w:r>
      </w:hyperlink>
    </w:p>
    <w:p w14:paraId="4F35CE0E" w14:textId="6D3160EC" w:rsidR="00880A04" w:rsidRDefault="001D0BF1">
      <w:pPr>
        <w:pStyle w:val="TOC3"/>
        <w:rPr>
          <w:rFonts w:asciiTheme="minorHAnsi" w:eastAsiaTheme="minorEastAsia" w:hAnsiTheme="minorHAnsi" w:cstheme="minorBidi"/>
          <w:sz w:val="22"/>
          <w:szCs w:val="22"/>
          <w:lang w:val="en-IN" w:eastAsia="en-IN"/>
        </w:rPr>
      </w:pPr>
      <w:hyperlink w:anchor="_Toc62480284" w:history="1">
        <w:r w:rsidR="00880A04" w:rsidRPr="00FA605D">
          <w:rPr>
            <w:rStyle w:val="Hyperlink"/>
          </w:rPr>
          <w:t>4.4.1</w:t>
        </w:r>
        <w:r w:rsidR="00880A04">
          <w:rPr>
            <w:rFonts w:asciiTheme="minorHAnsi" w:eastAsiaTheme="minorEastAsia" w:hAnsiTheme="minorHAnsi" w:cstheme="minorBidi"/>
            <w:sz w:val="22"/>
            <w:szCs w:val="22"/>
            <w:lang w:val="en-IN" w:eastAsia="en-IN"/>
          </w:rPr>
          <w:tab/>
        </w:r>
        <w:r w:rsidR="00880A04" w:rsidRPr="00FA605D">
          <w:rPr>
            <w:rStyle w:val="Hyperlink"/>
          </w:rPr>
          <w:t>Boot FST initialization</w:t>
        </w:r>
        <w:r w:rsidR="00880A04">
          <w:rPr>
            <w:webHidden/>
          </w:rPr>
          <w:tab/>
        </w:r>
        <w:r w:rsidR="00880A04">
          <w:rPr>
            <w:webHidden/>
          </w:rPr>
          <w:fldChar w:fldCharType="begin"/>
        </w:r>
        <w:r w:rsidR="00880A04">
          <w:rPr>
            <w:webHidden/>
          </w:rPr>
          <w:instrText xml:space="preserve"> PAGEREF _Toc62480284 \h </w:instrText>
        </w:r>
        <w:r w:rsidR="00880A04">
          <w:rPr>
            <w:webHidden/>
          </w:rPr>
        </w:r>
        <w:r w:rsidR="00880A04">
          <w:rPr>
            <w:webHidden/>
          </w:rPr>
          <w:fldChar w:fldCharType="separate"/>
        </w:r>
        <w:r w:rsidR="00880A04">
          <w:rPr>
            <w:webHidden/>
          </w:rPr>
          <w:t>25</w:t>
        </w:r>
        <w:r w:rsidR="00880A04">
          <w:rPr>
            <w:webHidden/>
          </w:rPr>
          <w:fldChar w:fldCharType="end"/>
        </w:r>
      </w:hyperlink>
    </w:p>
    <w:p w14:paraId="5E2EC52D" w14:textId="470993C5" w:rsidR="00880A04" w:rsidRDefault="001D0BF1">
      <w:pPr>
        <w:pStyle w:val="TOC3"/>
        <w:rPr>
          <w:rFonts w:asciiTheme="minorHAnsi" w:eastAsiaTheme="minorEastAsia" w:hAnsiTheme="minorHAnsi" w:cstheme="minorBidi"/>
          <w:sz w:val="22"/>
          <w:szCs w:val="22"/>
          <w:lang w:val="en-IN" w:eastAsia="en-IN"/>
        </w:rPr>
      </w:pPr>
      <w:hyperlink w:anchor="_Toc62480285" w:history="1">
        <w:r w:rsidR="00880A04" w:rsidRPr="00FA605D">
          <w:rPr>
            <w:rStyle w:val="Hyperlink"/>
          </w:rPr>
          <w:t>4.4.2</w:t>
        </w:r>
        <w:r w:rsidR="00880A04">
          <w:rPr>
            <w:rFonts w:asciiTheme="minorHAnsi" w:eastAsiaTheme="minorEastAsia" w:hAnsiTheme="minorHAnsi" w:cstheme="minorBidi"/>
            <w:sz w:val="22"/>
            <w:szCs w:val="22"/>
            <w:lang w:val="en-IN" w:eastAsia="en-IN"/>
          </w:rPr>
          <w:tab/>
        </w:r>
        <w:r w:rsidR="00880A04" w:rsidRPr="00FA605D">
          <w:rPr>
            <w:rStyle w:val="Hyperlink"/>
          </w:rPr>
          <w:t>Boot FST stop</w:t>
        </w:r>
        <w:r w:rsidR="00880A04">
          <w:rPr>
            <w:webHidden/>
          </w:rPr>
          <w:tab/>
        </w:r>
        <w:r w:rsidR="00880A04">
          <w:rPr>
            <w:webHidden/>
          </w:rPr>
          <w:fldChar w:fldCharType="begin"/>
        </w:r>
        <w:r w:rsidR="00880A04">
          <w:rPr>
            <w:webHidden/>
          </w:rPr>
          <w:instrText xml:space="preserve"> PAGEREF _Toc62480285 \h </w:instrText>
        </w:r>
        <w:r w:rsidR="00880A04">
          <w:rPr>
            <w:webHidden/>
          </w:rPr>
        </w:r>
        <w:r w:rsidR="00880A04">
          <w:rPr>
            <w:webHidden/>
          </w:rPr>
          <w:fldChar w:fldCharType="separate"/>
        </w:r>
        <w:r w:rsidR="00880A04">
          <w:rPr>
            <w:webHidden/>
          </w:rPr>
          <w:t>26</w:t>
        </w:r>
        <w:r w:rsidR="00880A04">
          <w:rPr>
            <w:webHidden/>
          </w:rPr>
          <w:fldChar w:fldCharType="end"/>
        </w:r>
      </w:hyperlink>
    </w:p>
    <w:p w14:paraId="434F443C" w14:textId="543FE9C2" w:rsidR="00880A04" w:rsidRDefault="001D0BF1">
      <w:pPr>
        <w:pStyle w:val="TOC3"/>
        <w:rPr>
          <w:rFonts w:asciiTheme="minorHAnsi" w:eastAsiaTheme="minorEastAsia" w:hAnsiTheme="minorHAnsi" w:cstheme="minorBidi"/>
          <w:sz w:val="22"/>
          <w:szCs w:val="22"/>
          <w:lang w:val="en-IN" w:eastAsia="en-IN"/>
        </w:rPr>
      </w:pPr>
      <w:hyperlink w:anchor="_Toc62480286" w:history="1">
        <w:r w:rsidR="00880A04" w:rsidRPr="00FA605D">
          <w:rPr>
            <w:rStyle w:val="Hyperlink"/>
          </w:rPr>
          <w:t>4.4.3</w:t>
        </w:r>
        <w:r w:rsidR="00880A04">
          <w:rPr>
            <w:rFonts w:asciiTheme="minorHAnsi" w:eastAsiaTheme="minorEastAsia" w:hAnsiTheme="minorHAnsi" w:cstheme="minorBidi"/>
            <w:sz w:val="22"/>
            <w:szCs w:val="22"/>
            <w:lang w:val="en-IN" w:eastAsia="en-IN"/>
          </w:rPr>
          <w:tab/>
        </w:r>
        <w:r w:rsidR="00880A04" w:rsidRPr="00FA605D">
          <w:rPr>
            <w:rStyle w:val="Hyperlink"/>
          </w:rPr>
          <w:t>Boot FST application</w:t>
        </w:r>
        <w:r w:rsidR="00880A04">
          <w:rPr>
            <w:webHidden/>
          </w:rPr>
          <w:tab/>
        </w:r>
        <w:r w:rsidR="00880A04">
          <w:rPr>
            <w:webHidden/>
          </w:rPr>
          <w:fldChar w:fldCharType="begin"/>
        </w:r>
        <w:r w:rsidR="00880A04">
          <w:rPr>
            <w:webHidden/>
          </w:rPr>
          <w:instrText xml:space="preserve"> PAGEREF _Toc62480286 \h </w:instrText>
        </w:r>
        <w:r w:rsidR="00880A04">
          <w:rPr>
            <w:webHidden/>
          </w:rPr>
        </w:r>
        <w:r w:rsidR="00880A04">
          <w:rPr>
            <w:webHidden/>
          </w:rPr>
          <w:fldChar w:fldCharType="separate"/>
        </w:r>
        <w:r w:rsidR="00880A04">
          <w:rPr>
            <w:webHidden/>
          </w:rPr>
          <w:t>28</w:t>
        </w:r>
        <w:r w:rsidR="00880A04">
          <w:rPr>
            <w:webHidden/>
          </w:rPr>
          <w:fldChar w:fldCharType="end"/>
        </w:r>
      </w:hyperlink>
    </w:p>
    <w:p w14:paraId="52F9996C" w14:textId="2DC56BEB" w:rsidR="00880A04" w:rsidRDefault="001D0BF1">
      <w:pPr>
        <w:pStyle w:val="TOC2"/>
        <w:rPr>
          <w:rFonts w:asciiTheme="minorHAnsi" w:eastAsiaTheme="minorEastAsia" w:hAnsiTheme="minorHAnsi" w:cstheme="minorBidi"/>
          <w:noProof/>
          <w:color w:val="auto"/>
          <w:sz w:val="22"/>
          <w:szCs w:val="22"/>
          <w:lang w:val="en-IN" w:eastAsia="en-IN"/>
        </w:rPr>
      </w:pPr>
      <w:hyperlink w:anchor="_Toc62480287" w:history="1">
        <w:r w:rsidR="00880A04" w:rsidRPr="00FA605D">
          <w:rPr>
            <w:rStyle w:val="Hyperlink"/>
            <w:noProof/>
          </w:rPr>
          <w:t>4.5</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Interrupt Handler</w:t>
        </w:r>
        <w:r w:rsidR="00880A04">
          <w:rPr>
            <w:noProof/>
            <w:webHidden/>
          </w:rPr>
          <w:tab/>
        </w:r>
        <w:r w:rsidR="00880A04">
          <w:rPr>
            <w:noProof/>
            <w:webHidden/>
          </w:rPr>
          <w:fldChar w:fldCharType="begin"/>
        </w:r>
        <w:r w:rsidR="00880A04">
          <w:rPr>
            <w:noProof/>
            <w:webHidden/>
          </w:rPr>
          <w:instrText xml:space="preserve"> PAGEREF _Toc62480287 \h </w:instrText>
        </w:r>
        <w:r w:rsidR="00880A04">
          <w:rPr>
            <w:noProof/>
            <w:webHidden/>
          </w:rPr>
        </w:r>
        <w:r w:rsidR="00880A04">
          <w:rPr>
            <w:noProof/>
            <w:webHidden/>
          </w:rPr>
          <w:fldChar w:fldCharType="separate"/>
        </w:r>
        <w:r w:rsidR="00880A04">
          <w:rPr>
            <w:noProof/>
            <w:webHidden/>
          </w:rPr>
          <w:t>31</w:t>
        </w:r>
        <w:r w:rsidR="00880A04">
          <w:rPr>
            <w:noProof/>
            <w:webHidden/>
          </w:rPr>
          <w:fldChar w:fldCharType="end"/>
        </w:r>
      </w:hyperlink>
    </w:p>
    <w:p w14:paraId="4C7FA617" w14:textId="285754A8" w:rsidR="00880A04" w:rsidRDefault="001D0BF1">
      <w:pPr>
        <w:pStyle w:val="TOC2"/>
        <w:rPr>
          <w:rFonts w:asciiTheme="minorHAnsi" w:eastAsiaTheme="minorEastAsia" w:hAnsiTheme="minorHAnsi" w:cstheme="minorBidi"/>
          <w:noProof/>
          <w:color w:val="auto"/>
          <w:sz w:val="22"/>
          <w:szCs w:val="22"/>
          <w:lang w:val="en-IN" w:eastAsia="en-IN"/>
        </w:rPr>
      </w:pPr>
      <w:hyperlink w:anchor="_Toc62480288" w:history="1">
        <w:r w:rsidR="00880A04" w:rsidRPr="00FA605D">
          <w:rPr>
            <w:rStyle w:val="Hyperlink"/>
            <w:noProof/>
          </w:rPr>
          <w:t>4.6</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Local functions</w:t>
        </w:r>
        <w:r w:rsidR="00880A04">
          <w:rPr>
            <w:noProof/>
            <w:webHidden/>
          </w:rPr>
          <w:tab/>
        </w:r>
        <w:r w:rsidR="00880A04">
          <w:rPr>
            <w:noProof/>
            <w:webHidden/>
          </w:rPr>
          <w:fldChar w:fldCharType="begin"/>
        </w:r>
        <w:r w:rsidR="00880A04">
          <w:rPr>
            <w:noProof/>
            <w:webHidden/>
          </w:rPr>
          <w:instrText xml:space="preserve"> PAGEREF _Toc62480288 \h </w:instrText>
        </w:r>
        <w:r w:rsidR="00880A04">
          <w:rPr>
            <w:noProof/>
            <w:webHidden/>
          </w:rPr>
        </w:r>
        <w:r w:rsidR="00880A04">
          <w:rPr>
            <w:noProof/>
            <w:webHidden/>
          </w:rPr>
          <w:fldChar w:fldCharType="separate"/>
        </w:r>
        <w:r w:rsidR="00880A04">
          <w:rPr>
            <w:noProof/>
            <w:webHidden/>
          </w:rPr>
          <w:t>31</w:t>
        </w:r>
        <w:r w:rsidR="00880A04">
          <w:rPr>
            <w:noProof/>
            <w:webHidden/>
          </w:rPr>
          <w:fldChar w:fldCharType="end"/>
        </w:r>
      </w:hyperlink>
    </w:p>
    <w:p w14:paraId="5813A2BC" w14:textId="6D6892A6" w:rsidR="00880A04" w:rsidRDefault="001D0BF1">
      <w:pPr>
        <w:pStyle w:val="TOC3"/>
        <w:rPr>
          <w:rFonts w:asciiTheme="minorHAnsi" w:eastAsiaTheme="minorEastAsia" w:hAnsiTheme="minorHAnsi" w:cstheme="minorBidi"/>
          <w:sz w:val="22"/>
          <w:szCs w:val="22"/>
          <w:lang w:val="en-IN" w:eastAsia="en-IN"/>
        </w:rPr>
      </w:pPr>
      <w:hyperlink w:anchor="_Toc62480289" w:history="1">
        <w:r w:rsidR="00880A04" w:rsidRPr="00FA605D">
          <w:rPr>
            <w:rStyle w:val="Hyperlink"/>
          </w:rPr>
          <w:t>4.6.1</w:t>
        </w:r>
        <w:r w:rsidR="00880A04">
          <w:rPr>
            <w:rFonts w:asciiTheme="minorHAnsi" w:eastAsiaTheme="minorEastAsia" w:hAnsiTheme="minorHAnsi" w:cstheme="minorBidi"/>
            <w:sz w:val="22"/>
            <w:szCs w:val="22"/>
            <w:lang w:val="en-IN" w:eastAsia="en-IN"/>
          </w:rPr>
          <w:tab/>
        </w:r>
        <w:r w:rsidR="00880A04" w:rsidRPr="00FA605D">
          <w:rPr>
            <w:rStyle w:val="Hyperlink"/>
          </w:rPr>
          <w:t>Boot FST timer expiry callback function</w:t>
        </w:r>
        <w:r w:rsidR="00880A04">
          <w:rPr>
            <w:webHidden/>
          </w:rPr>
          <w:tab/>
        </w:r>
        <w:r w:rsidR="00880A04">
          <w:rPr>
            <w:webHidden/>
          </w:rPr>
          <w:fldChar w:fldCharType="begin"/>
        </w:r>
        <w:r w:rsidR="00880A04">
          <w:rPr>
            <w:webHidden/>
          </w:rPr>
          <w:instrText xml:space="preserve"> PAGEREF _Toc62480289 \h </w:instrText>
        </w:r>
        <w:r w:rsidR="00880A04">
          <w:rPr>
            <w:webHidden/>
          </w:rPr>
        </w:r>
        <w:r w:rsidR="00880A04">
          <w:rPr>
            <w:webHidden/>
          </w:rPr>
          <w:fldChar w:fldCharType="separate"/>
        </w:r>
        <w:r w:rsidR="00880A04">
          <w:rPr>
            <w:webHidden/>
          </w:rPr>
          <w:t>31</w:t>
        </w:r>
        <w:r w:rsidR="00880A04">
          <w:rPr>
            <w:webHidden/>
          </w:rPr>
          <w:fldChar w:fldCharType="end"/>
        </w:r>
      </w:hyperlink>
    </w:p>
    <w:p w14:paraId="0456F319" w14:textId="5EA3A499" w:rsidR="00880A04" w:rsidRDefault="001D0BF1">
      <w:pPr>
        <w:pStyle w:val="TOC3"/>
        <w:rPr>
          <w:rFonts w:asciiTheme="minorHAnsi" w:eastAsiaTheme="minorEastAsia" w:hAnsiTheme="minorHAnsi" w:cstheme="minorBidi"/>
          <w:sz w:val="22"/>
          <w:szCs w:val="22"/>
          <w:lang w:val="en-IN" w:eastAsia="en-IN"/>
        </w:rPr>
      </w:pPr>
      <w:hyperlink w:anchor="_Toc62480290" w:history="1">
        <w:r w:rsidR="00880A04" w:rsidRPr="00FA605D">
          <w:rPr>
            <w:rStyle w:val="Hyperlink"/>
          </w:rPr>
          <w:t>4.6.2</w:t>
        </w:r>
        <w:r w:rsidR="00880A04">
          <w:rPr>
            <w:rFonts w:asciiTheme="minorHAnsi" w:eastAsiaTheme="minorEastAsia" w:hAnsiTheme="minorHAnsi" w:cstheme="minorBidi"/>
            <w:sz w:val="22"/>
            <w:szCs w:val="22"/>
            <w:lang w:val="en-IN" w:eastAsia="en-IN"/>
          </w:rPr>
          <w:tab/>
        </w:r>
        <w:r w:rsidR="00880A04" w:rsidRPr="00FA605D">
          <w:rPr>
            <w:rStyle w:val="Hyperlink"/>
          </w:rPr>
          <w:t>Boot FST bios boot callback function</w:t>
        </w:r>
        <w:r w:rsidR="00880A04">
          <w:rPr>
            <w:webHidden/>
          </w:rPr>
          <w:tab/>
        </w:r>
        <w:r w:rsidR="00880A04">
          <w:rPr>
            <w:webHidden/>
          </w:rPr>
          <w:fldChar w:fldCharType="begin"/>
        </w:r>
        <w:r w:rsidR="00880A04">
          <w:rPr>
            <w:webHidden/>
          </w:rPr>
          <w:instrText xml:space="preserve"> PAGEREF _Toc62480290 \h </w:instrText>
        </w:r>
        <w:r w:rsidR="00880A04">
          <w:rPr>
            <w:webHidden/>
          </w:rPr>
        </w:r>
        <w:r w:rsidR="00880A04">
          <w:rPr>
            <w:webHidden/>
          </w:rPr>
          <w:fldChar w:fldCharType="separate"/>
        </w:r>
        <w:r w:rsidR="00880A04">
          <w:rPr>
            <w:webHidden/>
          </w:rPr>
          <w:t>32</w:t>
        </w:r>
        <w:r w:rsidR="00880A04">
          <w:rPr>
            <w:webHidden/>
          </w:rPr>
          <w:fldChar w:fldCharType="end"/>
        </w:r>
      </w:hyperlink>
    </w:p>
    <w:p w14:paraId="16B8AFAC" w14:textId="3F6C9C98" w:rsidR="00880A04" w:rsidRDefault="001D0BF1">
      <w:pPr>
        <w:pStyle w:val="TOC3"/>
        <w:rPr>
          <w:rFonts w:asciiTheme="minorHAnsi" w:eastAsiaTheme="minorEastAsia" w:hAnsiTheme="minorHAnsi" w:cstheme="minorBidi"/>
          <w:sz w:val="22"/>
          <w:szCs w:val="22"/>
          <w:lang w:val="en-IN" w:eastAsia="en-IN"/>
        </w:rPr>
      </w:pPr>
      <w:hyperlink w:anchor="_Toc62480291" w:history="1">
        <w:r w:rsidR="00880A04" w:rsidRPr="00FA605D">
          <w:rPr>
            <w:rStyle w:val="Hyperlink"/>
          </w:rPr>
          <w:t>4.6.3</w:t>
        </w:r>
        <w:r w:rsidR="00880A04">
          <w:rPr>
            <w:rFonts w:asciiTheme="minorHAnsi" w:eastAsiaTheme="minorEastAsia" w:hAnsiTheme="minorHAnsi" w:cstheme="minorBidi"/>
            <w:sz w:val="22"/>
            <w:szCs w:val="22"/>
            <w:lang w:val="en-IN" w:eastAsia="en-IN"/>
          </w:rPr>
          <w:tab/>
        </w:r>
        <w:r w:rsidR="00880A04" w:rsidRPr="00FA605D">
          <w:rPr>
            <w:rStyle w:val="Hyperlink"/>
          </w:rPr>
          <w:t>Boot FST POSC results callback function</w:t>
        </w:r>
        <w:r w:rsidR="00880A04">
          <w:rPr>
            <w:webHidden/>
          </w:rPr>
          <w:tab/>
        </w:r>
        <w:r w:rsidR="00880A04">
          <w:rPr>
            <w:webHidden/>
          </w:rPr>
          <w:fldChar w:fldCharType="begin"/>
        </w:r>
        <w:r w:rsidR="00880A04">
          <w:rPr>
            <w:webHidden/>
          </w:rPr>
          <w:instrText xml:space="preserve"> PAGEREF _Toc62480291 \h </w:instrText>
        </w:r>
        <w:r w:rsidR="00880A04">
          <w:rPr>
            <w:webHidden/>
          </w:rPr>
        </w:r>
        <w:r w:rsidR="00880A04">
          <w:rPr>
            <w:webHidden/>
          </w:rPr>
          <w:fldChar w:fldCharType="separate"/>
        </w:r>
        <w:r w:rsidR="00880A04">
          <w:rPr>
            <w:webHidden/>
          </w:rPr>
          <w:t>34</w:t>
        </w:r>
        <w:r w:rsidR="00880A04">
          <w:rPr>
            <w:webHidden/>
          </w:rPr>
          <w:fldChar w:fldCharType="end"/>
        </w:r>
      </w:hyperlink>
    </w:p>
    <w:p w14:paraId="463805B1" w14:textId="6B27DA41" w:rsidR="00880A04" w:rsidRDefault="001D0BF1">
      <w:pPr>
        <w:pStyle w:val="TOC3"/>
        <w:rPr>
          <w:rFonts w:asciiTheme="minorHAnsi" w:eastAsiaTheme="minorEastAsia" w:hAnsiTheme="minorHAnsi" w:cstheme="minorBidi"/>
          <w:sz w:val="22"/>
          <w:szCs w:val="22"/>
          <w:lang w:val="en-IN" w:eastAsia="en-IN"/>
        </w:rPr>
      </w:pPr>
      <w:hyperlink w:anchor="_Toc62480292" w:history="1">
        <w:r w:rsidR="00880A04" w:rsidRPr="00FA605D">
          <w:rPr>
            <w:rStyle w:val="Hyperlink"/>
          </w:rPr>
          <w:t>4.6.4</w:t>
        </w:r>
        <w:r w:rsidR="00880A04">
          <w:rPr>
            <w:rFonts w:asciiTheme="minorHAnsi" w:eastAsiaTheme="minorEastAsia" w:hAnsiTheme="minorHAnsi" w:cstheme="minorBidi"/>
            <w:sz w:val="22"/>
            <w:szCs w:val="22"/>
            <w:lang w:val="en-IN" w:eastAsia="en-IN"/>
          </w:rPr>
          <w:tab/>
        </w:r>
        <w:r w:rsidR="00880A04" w:rsidRPr="00FA605D">
          <w:rPr>
            <w:rStyle w:val="Hyperlink"/>
          </w:rPr>
          <w:t>Boot FST STL results callback function</w:t>
        </w:r>
        <w:r w:rsidR="00880A04">
          <w:rPr>
            <w:webHidden/>
          </w:rPr>
          <w:tab/>
        </w:r>
        <w:r w:rsidR="00880A04">
          <w:rPr>
            <w:webHidden/>
          </w:rPr>
          <w:fldChar w:fldCharType="begin"/>
        </w:r>
        <w:r w:rsidR="00880A04">
          <w:rPr>
            <w:webHidden/>
          </w:rPr>
          <w:instrText xml:space="preserve"> PAGEREF _Toc62480292 \h </w:instrText>
        </w:r>
        <w:r w:rsidR="00880A04">
          <w:rPr>
            <w:webHidden/>
          </w:rPr>
        </w:r>
        <w:r w:rsidR="00880A04">
          <w:rPr>
            <w:webHidden/>
          </w:rPr>
          <w:fldChar w:fldCharType="separate"/>
        </w:r>
        <w:r w:rsidR="00880A04">
          <w:rPr>
            <w:webHidden/>
          </w:rPr>
          <w:t>36</w:t>
        </w:r>
        <w:r w:rsidR="00880A04">
          <w:rPr>
            <w:webHidden/>
          </w:rPr>
          <w:fldChar w:fldCharType="end"/>
        </w:r>
      </w:hyperlink>
    </w:p>
    <w:p w14:paraId="6E3F3795" w14:textId="6631038C" w:rsidR="00880A04" w:rsidRDefault="001D0BF1">
      <w:pPr>
        <w:pStyle w:val="TOC3"/>
        <w:rPr>
          <w:rFonts w:asciiTheme="minorHAnsi" w:eastAsiaTheme="minorEastAsia" w:hAnsiTheme="minorHAnsi" w:cstheme="minorBidi"/>
          <w:sz w:val="22"/>
          <w:szCs w:val="22"/>
          <w:lang w:val="en-IN" w:eastAsia="en-IN"/>
        </w:rPr>
      </w:pPr>
      <w:hyperlink w:anchor="_Toc62480293" w:history="1">
        <w:r w:rsidR="00880A04" w:rsidRPr="00FA605D">
          <w:rPr>
            <w:rStyle w:val="Hyperlink"/>
          </w:rPr>
          <w:t>4.6.5</w:t>
        </w:r>
        <w:r w:rsidR="00880A04">
          <w:rPr>
            <w:rFonts w:asciiTheme="minorHAnsi" w:eastAsiaTheme="minorEastAsia" w:hAnsiTheme="minorHAnsi" w:cstheme="minorBidi"/>
            <w:sz w:val="22"/>
            <w:szCs w:val="22"/>
            <w:lang w:val="en-IN" w:eastAsia="en-IN"/>
          </w:rPr>
          <w:tab/>
        </w:r>
        <w:r w:rsidR="00880A04" w:rsidRPr="00FA605D">
          <w:rPr>
            <w:rStyle w:val="Hyperlink"/>
          </w:rPr>
          <w:t>Boot FST ODCC SS callback function</w:t>
        </w:r>
        <w:r w:rsidR="00880A04">
          <w:rPr>
            <w:webHidden/>
          </w:rPr>
          <w:tab/>
        </w:r>
        <w:r w:rsidR="00880A04">
          <w:rPr>
            <w:webHidden/>
          </w:rPr>
          <w:fldChar w:fldCharType="begin"/>
        </w:r>
        <w:r w:rsidR="00880A04">
          <w:rPr>
            <w:webHidden/>
          </w:rPr>
          <w:instrText xml:space="preserve"> PAGEREF _Toc62480293 \h </w:instrText>
        </w:r>
        <w:r w:rsidR="00880A04">
          <w:rPr>
            <w:webHidden/>
          </w:rPr>
        </w:r>
        <w:r w:rsidR="00880A04">
          <w:rPr>
            <w:webHidden/>
          </w:rPr>
          <w:fldChar w:fldCharType="separate"/>
        </w:r>
        <w:r w:rsidR="00880A04">
          <w:rPr>
            <w:webHidden/>
          </w:rPr>
          <w:t>38</w:t>
        </w:r>
        <w:r w:rsidR="00880A04">
          <w:rPr>
            <w:webHidden/>
          </w:rPr>
          <w:fldChar w:fldCharType="end"/>
        </w:r>
      </w:hyperlink>
    </w:p>
    <w:p w14:paraId="0A4438A2" w14:textId="1983B131" w:rsidR="00880A04" w:rsidRDefault="001D0BF1">
      <w:pPr>
        <w:pStyle w:val="TOC3"/>
        <w:rPr>
          <w:rFonts w:asciiTheme="minorHAnsi" w:eastAsiaTheme="minorEastAsia" w:hAnsiTheme="minorHAnsi" w:cstheme="minorBidi"/>
          <w:sz w:val="22"/>
          <w:szCs w:val="22"/>
          <w:lang w:val="en-IN" w:eastAsia="en-IN"/>
        </w:rPr>
      </w:pPr>
      <w:hyperlink w:anchor="_Toc62480294" w:history="1">
        <w:r w:rsidR="00880A04" w:rsidRPr="00FA605D">
          <w:rPr>
            <w:rStyle w:val="Hyperlink"/>
          </w:rPr>
          <w:t>4.6.6</w:t>
        </w:r>
        <w:r w:rsidR="00880A04">
          <w:rPr>
            <w:rFonts w:asciiTheme="minorHAnsi" w:eastAsiaTheme="minorEastAsia" w:hAnsiTheme="minorHAnsi" w:cstheme="minorBidi"/>
            <w:sz w:val="22"/>
            <w:szCs w:val="22"/>
            <w:lang w:val="en-IN" w:eastAsia="en-IN"/>
          </w:rPr>
          <w:tab/>
        </w:r>
        <w:r w:rsidR="00880A04" w:rsidRPr="00FA605D">
          <w:rPr>
            <w:rStyle w:val="Hyperlink"/>
          </w:rPr>
          <w:t>Boot FST override config param callback function</w:t>
        </w:r>
        <w:r w:rsidR="00880A04">
          <w:rPr>
            <w:webHidden/>
          </w:rPr>
          <w:tab/>
        </w:r>
        <w:r w:rsidR="00880A04">
          <w:rPr>
            <w:webHidden/>
          </w:rPr>
          <w:fldChar w:fldCharType="begin"/>
        </w:r>
        <w:r w:rsidR="00880A04">
          <w:rPr>
            <w:webHidden/>
          </w:rPr>
          <w:instrText xml:space="preserve"> PAGEREF _Toc62480294 \h </w:instrText>
        </w:r>
        <w:r w:rsidR="00880A04">
          <w:rPr>
            <w:webHidden/>
          </w:rPr>
        </w:r>
        <w:r w:rsidR="00880A04">
          <w:rPr>
            <w:webHidden/>
          </w:rPr>
          <w:fldChar w:fldCharType="separate"/>
        </w:r>
        <w:r w:rsidR="00880A04">
          <w:rPr>
            <w:webHidden/>
          </w:rPr>
          <w:t>40</w:t>
        </w:r>
        <w:r w:rsidR="00880A04">
          <w:rPr>
            <w:webHidden/>
          </w:rPr>
          <w:fldChar w:fldCharType="end"/>
        </w:r>
      </w:hyperlink>
    </w:p>
    <w:p w14:paraId="763D48BC" w14:textId="55D9775B" w:rsidR="00880A04" w:rsidRDefault="001D0BF1">
      <w:pPr>
        <w:pStyle w:val="TOC3"/>
        <w:rPr>
          <w:rFonts w:asciiTheme="minorHAnsi" w:eastAsiaTheme="minorEastAsia" w:hAnsiTheme="minorHAnsi" w:cstheme="minorBidi"/>
          <w:sz w:val="22"/>
          <w:szCs w:val="22"/>
          <w:lang w:val="en-IN" w:eastAsia="en-IN"/>
        </w:rPr>
      </w:pPr>
      <w:hyperlink w:anchor="_Toc62480295" w:history="1">
        <w:r w:rsidR="00880A04" w:rsidRPr="00FA605D">
          <w:rPr>
            <w:rStyle w:val="Hyperlink"/>
          </w:rPr>
          <w:t>4.6.7</w:t>
        </w:r>
        <w:r w:rsidR="00880A04">
          <w:rPr>
            <w:rFonts w:asciiTheme="minorHAnsi" w:eastAsiaTheme="minorEastAsia" w:hAnsiTheme="minorHAnsi" w:cstheme="minorBidi"/>
            <w:sz w:val="22"/>
            <w:szCs w:val="22"/>
            <w:lang w:val="en-IN" w:eastAsia="en-IN"/>
          </w:rPr>
          <w:tab/>
        </w:r>
        <w:r w:rsidR="00880A04" w:rsidRPr="00FA605D">
          <w:rPr>
            <w:rStyle w:val="Hyperlink"/>
          </w:rPr>
          <w:t>Clock monitor Error Injection(EI) test</w:t>
        </w:r>
        <w:r w:rsidR="00880A04">
          <w:rPr>
            <w:webHidden/>
          </w:rPr>
          <w:tab/>
        </w:r>
        <w:r w:rsidR="00880A04">
          <w:rPr>
            <w:webHidden/>
          </w:rPr>
          <w:fldChar w:fldCharType="begin"/>
        </w:r>
        <w:r w:rsidR="00880A04">
          <w:rPr>
            <w:webHidden/>
          </w:rPr>
          <w:instrText xml:space="preserve"> PAGEREF _Toc62480295 \h </w:instrText>
        </w:r>
        <w:r w:rsidR="00880A04">
          <w:rPr>
            <w:webHidden/>
          </w:rPr>
        </w:r>
        <w:r w:rsidR="00880A04">
          <w:rPr>
            <w:webHidden/>
          </w:rPr>
          <w:fldChar w:fldCharType="separate"/>
        </w:r>
        <w:r w:rsidR="00880A04">
          <w:rPr>
            <w:webHidden/>
          </w:rPr>
          <w:t>42</w:t>
        </w:r>
        <w:r w:rsidR="00880A04">
          <w:rPr>
            <w:webHidden/>
          </w:rPr>
          <w:fldChar w:fldCharType="end"/>
        </w:r>
      </w:hyperlink>
    </w:p>
    <w:p w14:paraId="281C42BE" w14:textId="42F1D714" w:rsidR="00880A04" w:rsidRDefault="001D0BF1">
      <w:pPr>
        <w:pStyle w:val="TOC3"/>
        <w:rPr>
          <w:rFonts w:asciiTheme="minorHAnsi" w:eastAsiaTheme="minorEastAsia" w:hAnsiTheme="minorHAnsi" w:cstheme="minorBidi"/>
          <w:sz w:val="22"/>
          <w:szCs w:val="22"/>
          <w:lang w:val="en-IN" w:eastAsia="en-IN"/>
        </w:rPr>
      </w:pPr>
      <w:hyperlink w:anchor="_Toc62480296" w:history="1">
        <w:r w:rsidR="00880A04" w:rsidRPr="00FA605D">
          <w:rPr>
            <w:rStyle w:val="Hyperlink"/>
          </w:rPr>
          <w:t>4.6.8</w:t>
        </w:r>
        <w:r w:rsidR="00880A04">
          <w:rPr>
            <w:rFonts w:asciiTheme="minorHAnsi" w:eastAsiaTheme="minorEastAsia" w:hAnsiTheme="minorHAnsi" w:cstheme="minorBidi"/>
            <w:sz w:val="22"/>
            <w:szCs w:val="22"/>
            <w:lang w:val="en-IN" w:eastAsia="en-IN"/>
          </w:rPr>
          <w:tab/>
        </w:r>
        <w:r w:rsidR="00880A04" w:rsidRPr="00FA605D">
          <w:rPr>
            <w:rStyle w:val="Hyperlink"/>
          </w:rPr>
          <w:t>Clock monitor pre-mask status check</w:t>
        </w:r>
        <w:r w:rsidR="00880A04">
          <w:rPr>
            <w:webHidden/>
          </w:rPr>
          <w:tab/>
        </w:r>
        <w:r w:rsidR="00880A04">
          <w:rPr>
            <w:webHidden/>
          </w:rPr>
          <w:fldChar w:fldCharType="begin"/>
        </w:r>
        <w:r w:rsidR="00880A04">
          <w:rPr>
            <w:webHidden/>
          </w:rPr>
          <w:instrText xml:space="preserve"> PAGEREF _Toc62480296 \h </w:instrText>
        </w:r>
        <w:r w:rsidR="00880A04">
          <w:rPr>
            <w:webHidden/>
          </w:rPr>
        </w:r>
        <w:r w:rsidR="00880A04">
          <w:rPr>
            <w:webHidden/>
          </w:rPr>
          <w:fldChar w:fldCharType="separate"/>
        </w:r>
        <w:r w:rsidR="00880A04">
          <w:rPr>
            <w:webHidden/>
          </w:rPr>
          <w:t>45</w:t>
        </w:r>
        <w:r w:rsidR="00880A04">
          <w:rPr>
            <w:webHidden/>
          </w:rPr>
          <w:fldChar w:fldCharType="end"/>
        </w:r>
      </w:hyperlink>
    </w:p>
    <w:p w14:paraId="5F3942F8" w14:textId="7C61A15F" w:rsidR="00880A04" w:rsidRDefault="001D0BF1">
      <w:pPr>
        <w:pStyle w:val="TOC3"/>
        <w:rPr>
          <w:rFonts w:asciiTheme="minorHAnsi" w:eastAsiaTheme="minorEastAsia" w:hAnsiTheme="minorHAnsi" w:cstheme="minorBidi"/>
          <w:sz w:val="22"/>
          <w:szCs w:val="22"/>
          <w:lang w:val="en-IN" w:eastAsia="en-IN"/>
        </w:rPr>
      </w:pPr>
      <w:hyperlink w:anchor="_Toc62480297" w:history="1">
        <w:r w:rsidR="00880A04" w:rsidRPr="00FA605D">
          <w:rPr>
            <w:rStyle w:val="Hyperlink"/>
          </w:rPr>
          <w:t>4.6.9</w:t>
        </w:r>
        <w:r w:rsidR="00880A04">
          <w:rPr>
            <w:rFonts w:asciiTheme="minorHAnsi" w:eastAsiaTheme="minorEastAsia" w:hAnsiTheme="minorHAnsi" w:cstheme="minorBidi"/>
            <w:sz w:val="22"/>
            <w:szCs w:val="22"/>
            <w:lang w:val="en-IN" w:eastAsia="en-IN"/>
          </w:rPr>
          <w:tab/>
        </w:r>
        <w:r w:rsidR="00880A04" w:rsidRPr="00FA605D">
          <w:rPr>
            <w:rStyle w:val="Hyperlink"/>
          </w:rPr>
          <w:t>Clock monitor count done status check</w:t>
        </w:r>
        <w:r w:rsidR="00880A04">
          <w:rPr>
            <w:webHidden/>
          </w:rPr>
          <w:tab/>
        </w:r>
        <w:r w:rsidR="00880A04">
          <w:rPr>
            <w:webHidden/>
          </w:rPr>
          <w:fldChar w:fldCharType="begin"/>
        </w:r>
        <w:r w:rsidR="00880A04">
          <w:rPr>
            <w:webHidden/>
          </w:rPr>
          <w:instrText xml:space="preserve"> PAGEREF _Toc62480297 \h </w:instrText>
        </w:r>
        <w:r w:rsidR="00880A04">
          <w:rPr>
            <w:webHidden/>
          </w:rPr>
        </w:r>
        <w:r w:rsidR="00880A04">
          <w:rPr>
            <w:webHidden/>
          </w:rPr>
          <w:fldChar w:fldCharType="separate"/>
        </w:r>
        <w:r w:rsidR="00880A04">
          <w:rPr>
            <w:webHidden/>
          </w:rPr>
          <w:t>46</w:t>
        </w:r>
        <w:r w:rsidR="00880A04">
          <w:rPr>
            <w:webHidden/>
          </w:rPr>
          <w:fldChar w:fldCharType="end"/>
        </w:r>
      </w:hyperlink>
    </w:p>
    <w:p w14:paraId="32CB1D07" w14:textId="1281ED08" w:rsidR="00880A04" w:rsidRDefault="001D0BF1">
      <w:pPr>
        <w:pStyle w:val="TOC3"/>
        <w:rPr>
          <w:rFonts w:asciiTheme="minorHAnsi" w:eastAsiaTheme="minorEastAsia" w:hAnsiTheme="minorHAnsi" w:cstheme="minorBidi"/>
          <w:sz w:val="22"/>
          <w:szCs w:val="22"/>
          <w:lang w:val="en-IN" w:eastAsia="en-IN"/>
        </w:rPr>
      </w:pPr>
      <w:hyperlink w:anchor="_Toc62480298" w:history="1">
        <w:r w:rsidR="00880A04" w:rsidRPr="00FA605D">
          <w:rPr>
            <w:rStyle w:val="Hyperlink"/>
          </w:rPr>
          <w:t>4.6.10</w:t>
        </w:r>
        <w:r w:rsidR="00880A04">
          <w:rPr>
            <w:rFonts w:asciiTheme="minorHAnsi" w:eastAsiaTheme="minorEastAsia" w:hAnsiTheme="minorHAnsi" w:cstheme="minorBidi"/>
            <w:sz w:val="22"/>
            <w:szCs w:val="22"/>
            <w:lang w:val="en-IN" w:eastAsia="en-IN"/>
          </w:rPr>
          <w:tab/>
        </w:r>
        <w:r w:rsidR="00880A04" w:rsidRPr="00FA605D">
          <w:rPr>
            <w:rStyle w:val="Hyperlink"/>
          </w:rPr>
          <w:t>Clock monitor PPM range status check</w:t>
        </w:r>
        <w:r w:rsidR="00880A04">
          <w:rPr>
            <w:webHidden/>
          </w:rPr>
          <w:tab/>
        </w:r>
        <w:r w:rsidR="00880A04">
          <w:rPr>
            <w:webHidden/>
          </w:rPr>
          <w:fldChar w:fldCharType="begin"/>
        </w:r>
        <w:r w:rsidR="00880A04">
          <w:rPr>
            <w:webHidden/>
          </w:rPr>
          <w:instrText xml:space="preserve"> PAGEREF _Toc62480298 \h </w:instrText>
        </w:r>
        <w:r w:rsidR="00880A04">
          <w:rPr>
            <w:webHidden/>
          </w:rPr>
        </w:r>
        <w:r w:rsidR="00880A04">
          <w:rPr>
            <w:webHidden/>
          </w:rPr>
          <w:fldChar w:fldCharType="separate"/>
        </w:r>
        <w:r w:rsidR="00880A04">
          <w:rPr>
            <w:webHidden/>
          </w:rPr>
          <w:t>48</w:t>
        </w:r>
        <w:r w:rsidR="00880A04">
          <w:rPr>
            <w:webHidden/>
          </w:rPr>
          <w:fldChar w:fldCharType="end"/>
        </w:r>
      </w:hyperlink>
    </w:p>
    <w:p w14:paraId="352575D4" w14:textId="0AF24C68" w:rsidR="00880A04" w:rsidRDefault="001D0BF1">
      <w:pPr>
        <w:pStyle w:val="TOC3"/>
        <w:rPr>
          <w:rFonts w:asciiTheme="minorHAnsi" w:eastAsiaTheme="minorEastAsia" w:hAnsiTheme="minorHAnsi" w:cstheme="minorBidi"/>
          <w:sz w:val="22"/>
          <w:szCs w:val="22"/>
          <w:lang w:val="en-IN" w:eastAsia="en-IN"/>
        </w:rPr>
      </w:pPr>
      <w:hyperlink w:anchor="_Toc62480299" w:history="1">
        <w:r w:rsidR="00880A04" w:rsidRPr="00FA605D">
          <w:rPr>
            <w:rStyle w:val="Hyperlink"/>
          </w:rPr>
          <w:t>4.6.11</w:t>
        </w:r>
        <w:r w:rsidR="00880A04">
          <w:rPr>
            <w:rFonts w:asciiTheme="minorHAnsi" w:eastAsiaTheme="minorEastAsia" w:hAnsiTheme="minorHAnsi" w:cstheme="minorBidi"/>
            <w:sz w:val="22"/>
            <w:szCs w:val="22"/>
            <w:lang w:val="en-IN" w:eastAsia="en-IN"/>
          </w:rPr>
          <w:tab/>
        </w:r>
        <w:r w:rsidR="00880A04" w:rsidRPr="00FA605D">
          <w:rPr>
            <w:rStyle w:val="Hyperlink"/>
          </w:rPr>
          <w:t>Clock monitor count error injection test</w:t>
        </w:r>
        <w:r w:rsidR="00880A04">
          <w:rPr>
            <w:webHidden/>
          </w:rPr>
          <w:tab/>
        </w:r>
        <w:r w:rsidR="00880A04">
          <w:rPr>
            <w:webHidden/>
          </w:rPr>
          <w:fldChar w:fldCharType="begin"/>
        </w:r>
        <w:r w:rsidR="00880A04">
          <w:rPr>
            <w:webHidden/>
          </w:rPr>
          <w:instrText xml:space="preserve"> PAGEREF _Toc62480299 \h </w:instrText>
        </w:r>
        <w:r w:rsidR="00880A04">
          <w:rPr>
            <w:webHidden/>
          </w:rPr>
        </w:r>
        <w:r w:rsidR="00880A04">
          <w:rPr>
            <w:webHidden/>
          </w:rPr>
          <w:fldChar w:fldCharType="separate"/>
        </w:r>
        <w:r w:rsidR="00880A04">
          <w:rPr>
            <w:webHidden/>
          </w:rPr>
          <w:t>50</w:t>
        </w:r>
        <w:r w:rsidR="00880A04">
          <w:rPr>
            <w:webHidden/>
          </w:rPr>
          <w:fldChar w:fldCharType="end"/>
        </w:r>
      </w:hyperlink>
    </w:p>
    <w:p w14:paraId="79260926" w14:textId="1DAE7940" w:rsidR="00880A04" w:rsidRDefault="001D0BF1">
      <w:pPr>
        <w:pStyle w:val="TOC3"/>
        <w:rPr>
          <w:rFonts w:asciiTheme="minorHAnsi" w:eastAsiaTheme="minorEastAsia" w:hAnsiTheme="minorHAnsi" w:cstheme="minorBidi"/>
          <w:sz w:val="22"/>
          <w:szCs w:val="22"/>
          <w:lang w:val="en-IN" w:eastAsia="en-IN"/>
        </w:rPr>
      </w:pPr>
      <w:hyperlink w:anchor="_Toc62480300" w:history="1">
        <w:r w:rsidR="00880A04" w:rsidRPr="00FA605D">
          <w:rPr>
            <w:rStyle w:val="Hyperlink"/>
          </w:rPr>
          <w:t>4.6.12</w:t>
        </w:r>
        <w:r w:rsidR="00880A04">
          <w:rPr>
            <w:rFonts w:asciiTheme="minorHAnsi" w:eastAsiaTheme="minorEastAsia" w:hAnsiTheme="minorHAnsi" w:cstheme="minorBidi"/>
            <w:sz w:val="22"/>
            <w:szCs w:val="22"/>
            <w:lang w:val="en-IN" w:eastAsia="en-IN"/>
          </w:rPr>
          <w:tab/>
        </w:r>
        <w:r w:rsidR="00880A04" w:rsidRPr="00FA605D">
          <w:rPr>
            <w:rStyle w:val="Hyperlink"/>
          </w:rPr>
          <w:t>Clock monitor lock error injection test</w:t>
        </w:r>
        <w:r w:rsidR="00880A04">
          <w:rPr>
            <w:webHidden/>
          </w:rPr>
          <w:tab/>
        </w:r>
        <w:r w:rsidR="00880A04">
          <w:rPr>
            <w:webHidden/>
          </w:rPr>
          <w:fldChar w:fldCharType="begin"/>
        </w:r>
        <w:r w:rsidR="00880A04">
          <w:rPr>
            <w:webHidden/>
          </w:rPr>
          <w:instrText xml:space="preserve"> PAGEREF _Toc62480300 \h </w:instrText>
        </w:r>
        <w:r w:rsidR="00880A04">
          <w:rPr>
            <w:webHidden/>
          </w:rPr>
        </w:r>
        <w:r w:rsidR="00880A04">
          <w:rPr>
            <w:webHidden/>
          </w:rPr>
          <w:fldChar w:fldCharType="separate"/>
        </w:r>
        <w:r w:rsidR="00880A04">
          <w:rPr>
            <w:webHidden/>
          </w:rPr>
          <w:t>54</w:t>
        </w:r>
        <w:r w:rsidR="00880A04">
          <w:rPr>
            <w:webHidden/>
          </w:rPr>
          <w:fldChar w:fldCharType="end"/>
        </w:r>
      </w:hyperlink>
    </w:p>
    <w:p w14:paraId="4339ED6B" w14:textId="287A3F86" w:rsidR="00880A04" w:rsidRDefault="001D0BF1">
      <w:pPr>
        <w:pStyle w:val="TOC3"/>
        <w:rPr>
          <w:rFonts w:asciiTheme="minorHAnsi" w:eastAsiaTheme="minorEastAsia" w:hAnsiTheme="minorHAnsi" w:cstheme="minorBidi"/>
          <w:sz w:val="22"/>
          <w:szCs w:val="22"/>
          <w:lang w:val="en-IN" w:eastAsia="en-IN"/>
        </w:rPr>
      </w:pPr>
      <w:hyperlink w:anchor="_Toc62480301" w:history="1">
        <w:r w:rsidR="00880A04" w:rsidRPr="00FA605D">
          <w:rPr>
            <w:rStyle w:val="Hyperlink"/>
          </w:rPr>
          <w:t>4.6.13</w:t>
        </w:r>
        <w:r w:rsidR="00880A04">
          <w:rPr>
            <w:rFonts w:asciiTheme="minorHAnsi" w:eastAsiaTheme="minorEastAsia" w:hAnsiTheme="minorHAnsi" w:cstheme="minorBidi"/>
            <w:sz w:val="22"/>
            <w:szCs w:val="22"/>
            <w:lang w:val="en-IN" w:eastAsia="en-IN"/>
          </w:rPr>
          <w:tab/>
        </w:r>
        <w:r w:rsidR="00880A04" w:rsidRPr="00FA605D">
          <w:rPr>
            <w:rStyle w:val="Hyperlink"/>
          </w:rPr>
          <w:t>Clock monitor dead clock error injection test</w:t>
        </w:r>
        <w:r w:rsidR="00880A04">
          <w:rPr>
            <w:webHidden/>
          </w:rPr>
          <w:tab/>
        </w:r>
        <w:r w:rsidR="00880A04">
          <w:rPr>
            <w:webHidden/>
          </w:rPr>
          <w:fldChar w:fldCharType="begin"/>
        </w:r>
        <w:r w:rsidR="00880A04">
          <w:rPr>
            <w:webHidden/>
          </w:rPr>
          <w:instrText xml:space="preserve"> PAGEREF _Toc62480301 \h </w:instrText>
        </w:r>
        <w:r w:rsidR="00880A04">
          <w:rPr>
            <w:webHidden/>
          </w:rPr>
        </w:r>
        <w:r w:rsidR="00880A04">
          <w:rPr>
            <w:webHidden/>
          </w:rPr>
          <w:fldChar w:fldCharType="separate"/>
        </w:r>
        <w:r w:rsidR="00880A04">
          <w:rPr>
            <w:webHidden/>
          </w:rPr>
          <w:t>56</w:t>
        </w:r>
        <w:r w:rsidR="00880A04">
          <w:rPr>
            <w:webHidden/>
          </w:rPr>
          <w:fldChar w:fldCharType="end"/>
        </w:r>
      </w:hyperlink>
    </w:p>
    <w:p w14:paraId="2055EA08" w14:textId="51E264A5" w:rsidR="00880A04" w:rsidRDefault="001D0BF1">
      <w:pPr>
        <w:pStyle w:val="TOC3"/>
        <w:rPr>
          <w:rFonts w:asciiTheme="minorHAnsi" w:eastAsiaTheme="minorEastAsia" w:hAnsiTheme="minorHAnsi" w:cstheme="minorBidi"/>
          <w:sz w:val="22"/>
          <w:szCs w:val="22"/>
          <w:lang w:val="en-IN" w:eastAsia="en-IN"/>
        </w:rPr>
      </w:pPr>
      <w:hyperlink w:anchor="_Toc62480302" w:history="1">
        <w:r w:rsidR="00880A04" w:rsidRPr="00FA605D">
          <w:rPr>
            <w:rStyle w:val="Hyperlink"/>
          </w:rPr>
          <w:t>4.6.14</w:t>
        </w:r>
        <w:r w:rsidR="00880A04">
          <w:rPr>
            <w:rFonts w:asciiTheme="minorHAnsi" w:eastAsiaTheme="minorEastAsia" w:hAnsiTheme="minorHAnsi" w:cstheme="minorBidi"/>
            <w:sz w:val="22"/>
            <w:szCs w:val="22"/>
            <w:lang w:val="en-IN" w:eastAsia="en-IN"/>
          </w:rPr>
          <w:tab/>
        </w:r>
        <w:r w:rsidR="00880A04" w:rsidRPr="00FA605D">
          <w:rPr>
            <w:rStyle w:val="Hyperlink"/>
          </w:rPr>
          <w:t>Root parity Error Injection(EI) test</w:t>
        </w:r>
        <w:r w:rsidR="00880A04">
          <w:rPr>
            <w:webHidden/>
          </w:rPr>
          <w:tab/>
        </w:r>
        <w:r w:rsidR="00880A04">
          <w:rPr>
            <w:webHidden/>
          </w:rPr>
          <w:fldChar w:fldCharType="begin"/>
        </w:r>
        <w:r w:rsidR="00880A04">
          <w:rPr>
            <w:webHidden/>
          </w:rPr>
          <w:instrText xml:space="preserve"> PAGEREF _Toc62480302 \h </w:instrText>
        </w:r>
        <w:r w:rsidR="00880A04">
          <w:rPr>
            <w:webHidden/>
          </w:rPr>
        </w:r>
        <w:r w:rsidR="00880A04">
          <w:rPr>
            <w:webHidden/>
          </w:rPr>
          <w:fldChar w:fldCharType="separate"/>
        </w:r>
        <w:r w:rsidR="00880A04">
          <w:rPr>
            <w:webHidden/>
          </w:rPr>
          <w:t>59</w:t>
        </w:r>
        <w:r w:rsidR="00880A04">
          <w:rPr>
            <w:webHidden/>
          </w:rPr>
          <w:fldChar w:fldCharType="end"/>
        </w:r>
      </w:hyperlink>
    </w:p>
    <w:p w14:paraId="1AFFE550" w14:textId="27CD7415" w:rsidR="00880A04" w:rsidRDefault="001D0BF1">
      <w:pPr>
        <w:pStyle w:val="TOC3"/>
        <w:rPr>
          <w:rFonts w:asciiTheme="minorHAnsi" w:eastAsiaTheme="minorEastAsia" w:hAnsiTheme="minorHAnsi" w:cstheme="minorBidi"/>
          <w:sz w:val="22"/>
          <w:szCs w:val="22"/>
          <w:lang w:val="en-IN" w:eastAsia="en-IN"/>
        </w:rPr>
      </w:pPr>
      <w:hyperlink w:anchor="_Toc62480303" w:history="1">
        <w:r w:rsidR="00880A04" w:rsidRPr="00FA605D">
          <w:rPr>
            <w:rStyle w:val="Hyperlink"/>
          </w:rPr>
          <w:t>4.6.15</w:t>
        </w:r>
        <w:r w:rsidR="00880A04">
          <w:rPr>
            <w:rFonts w:asciiTheme="minorHAnsi" w:eastAsiaTheme="minorEastAsia" w:hAnsiTheme="minorHAnsi" w:cstheme="minorBidi"/>
            <w:sz w:val="22"/>
            <w:szCs w:val="22"/>
            <w:lang w:val="en-IN" w:eastAsia="en-IN"/>
          </w:rPr>
          <w:tab/>
        </w:r>
        <w:r w:rsidR="00880A04" w:rsidRPr="00FA605D">
          <w:rPr>
            <w:rStyle w:val="Hyperlink"/>
          </w:rPr>
          <w:t>ROM ECC error injection test</w:t>
        </w:r>
        <w:r w:rsidR="00880A04">
          <w:rPr>
            <w:webHidden/>
          </w:rPr>
          <w:tab/>
        </w:r>
        <w:r w:rsidR="00880A04">
          <w:rPr>
            <w:webHidden/>
          </w:rPr>
          <w:fldChar w:fldCharType="begin"/>
        </w:r>
        <w:r w:rsidR="00880A04">
          <w:rPr>
            <w:webHidden/>
          </w:rPr>
          <w:instrText xml:space="preserve"> PAGEREF _Toc62480303 \h </w:instrText>
        </w:r>
        <w:r w:rsidR="00880A04">
          <w:rPr>
            <w:webHidden/>
          </w:rPr>
        </w:r>
        <w:r w:rsidR="00880A04">
          <w:rPr>
            <w:webHidden/>
          </w:rPr>
          <w:fldChar w:fldCharType="separate"/>
        </w:r>
        <w:r w:rsidR="00880A04">
          <w:rPr>
            <w:webHidden/>
          </w:rPr>
          <w:t>62</w:t>
        </w:r>
        <w:r w:rsidR="00880A04">
          <w:rPr>
            <w:webHidden/>
          </w:rPr>
          <w:fldChar w:fldCharType="end"/>
        </w:r>
      </w:hyperlink>
    </w:p>
    <w:p w14:paraId="660CEE93" w14:textId="69792DF1" w:rsidR="00880A04" w:rsidRDefault="001D0BF1">
      <w:pPr>
        <w:pStyle w:val="TOC3"/>
        <w:rPr>
          <w:rFonts w:asciiTheme="minorHAnsi" w:eastAsiaTheme="minorEastAsia" w:hAnsiTheme="minorHAnsi" w:cstheme="minorBidi"/>
          <w:sz w:val="22"/>
          <w:szCs w:val="22"/>
          <w:lang w:val="en-IN" w:eastAsia="en-IN"/>
        </w:rPr>
      </w:pPr>
      <w:hyperlink w:anchor="_Toc62480304" w:history="1">
        <w:r w:rsidR="00880A04" w:rsidRPr="00FA605D">
          <w:rPr>
            <w:rStyle w:val="Hyperlink"/>
          </w:rPr>
          <w:t>4.6.16</w:t>
        </w:r>
        <w:r w:rsidR="00880A04">
          <w:rPr>
            <w:rFonts w:asciiTheme="minorHAnsi" w:eastAsiaTheme="minorEastAsia" w:hAnsiTheme="minorHAnsi" w:cstheme="minorBidi"/>
            <w:sz w:val="22"/>
            <w:szCs w:val="22"/>
            <w:lang w:val="en-IN" w:eastAsia="en-IN"/>
          </w:rPr>
          <w:tab/>
        </w:r>
        <w:r w:rsidR="00880A04" w:rsidRPr="00FA605D">
          <w:rPr>
            <w:rStyle w:val="Hyperlink"/>
          </w:rPr>
          <w:t>Boot FST frCPU check</w:t>
        </w:r>
        <w:r w:rsidR="00880A04">
          <w:rPr>
            <w:webHidden/>
          </w:rPr>
          <w:tab/>
        </w:r>
        <w:r w:rsidR="00880A04">
          <w:rPr>
            <w:webHidden/>
          </w:rPr>
          <w:fldChar w:fldCharType="begin"/>
        </w:r>
        <w:r w:rsidR="00880A04">
          <w:rPr>
            <w:webHidden/>
          </w:rPr>
          <w:instrText xml:space="preserve"> PAGEREF _Toc62480304 \h </w:instrText>
        </w:r>
        <w:r w:rsidR="00880A04">
          <w:rPr>
            <w:webHidden/>
          </w:rPr>
        </w:r>
        <w:r w:rsidR="00880A04">
          <w:rPr>
            <w:webHidden/>
          </w:rPr>
          <w:fldChar w:fldCharType="separate"/>
        </w:r>
        <w:r w:rsidR="00880A04">
          <w:rPr>
            <w:webHidden/>
          </w:rPr>
          <w:t>63</w:t>
        </w:r>
        <w:r w:rsidR="00880A04">
          <w:rPr>
            <w:webHidden/>
          </w:rPr>
          <w:fldChar w:fldCharType="end"/>
        </w:r>
      </w:hyperlink>
    </w:p>
    <w:p w14:paraId="1929664E" w14:textId="069F626C" w:rsidR="00880A04" w:rsidRDefault="001D0BF1">
      <w:pPr>
        <w:pStyle w:val="TOC3"/>
        <w:rPr>
          <w:rFonts w:asciiTheme="minorHAnsi" w:eastAsiaTheme="minorEastAsia" w:hAnsiTheme="minorHAnsi" w:cstheme="minorBidi"/>
          <w:sz w:val="22"/>
          <w:szCs w:val="22"/>
          <w:lang w:val="en-IN" w:eastAsia="en-IN"/>
        </w:rPr>
      </w:pPr>
      <w:hyperlink w:anchor="_Toc62480305" w:history="1">
        <w:r w:rsidR="00880A04" w:rsidRPr="00FA605D">
          <w:rPr>
            <w:rStyle w:val="Hyperlink"/>
          </w:rPr>
          <w:t>4.6.17</w:t>
        </w:r>
        <w:r w:rsidR="00880A04">
          <w:rPr>
            <w:rFonts w:asciiTheme="minorHAnsi" w:eastAsiaTheme="minorEastAsia" w:hAnsiTheme="minorHAnsi" w:cstheme="minorBidi"/>
            <w:sz w:val="22"/>
            <w:szCs w:val="22"/>
            <w:lang w:val="en-IN" w:eastAsia="en-IN"/>
          </w:rPr>
          <w:tab/>
        </w:r>
        <w:r w:rsidR="00880A04" w:rsidRPr="00FA605D">
          <w:rPr>
            <w:rStyle w:val="Hyperlink"/>
          </w:rPr>
          <w:t>NVIC interrupt priority register check</w:t>
        </w:r>
        <w:r w:rsidR="00880A04">
          <w:rPr>
            <w:webHidden/>
          </w:rPr>
          <w:tab/>
        </w:r>
        <w:r w:rsidR="00880A04">
          <w:rPr>
            <w:webHidden/>
          </w:rPr>
          <w:fldChar w:fldCharType="begin"/>
        </w:r>
        <w:r w:rsidR="00880A04">
          <w:rPr>
            <w:webHidden/>
          </w:rPr>
          <w:instrText xml:space="preserve"> PAGEREF _Toc62480305 \h </w:instrText>
        </w:r>
        <w:r w:rsidR="00880A04">
          <w:rPr>
            <w:webHidden/>
          </w:rPr>
        </w:r>
        <w:r w:rsidR="00880A04">
          <w:rPr>
            <w:webHidden/>
          </w:rPr>
          <w:fldChar w:fldCharType="separate"/>
        </w:r>
        <w:r w:rsidR="00880A04">
          <w:rPr>
            <w:webHidden/>
          </w:rPr>
          <w:t>65</w:t>
        </w:r>
        <w:r w:rsidR="00880A04">
          <w:rPr>
            <w:webHidden/>
          </w:rPr>
          <w:fldChar w:fldCharType="end"/>
        </w:r>
      </w:hyperlink>
    </w:p>
    <w:p w14:paraId="64467D33" w14:textId="4B608DB6" w:rsidR="00880A04" w:rsidRDefault="001D0BF1">
      <w:pPr>
        <w:pStyle w:val="TOC3"/>
        <w:rPr>
          <w:rFonts w:asciiTheme="minorHAnsi" w:eastAsiaTheme="minorEastAsia" w:hAnsiTheme="minorHAnsi" w:cstheme="minorBidi"/>
          <w:sz w:val="22"/>
          <w:szCs w:val="22"/>
          <w:lang w:val="en-IN" w:eastAsia="en-IN"/>
        </w:rPr>
      </w:pPr>
      <w:hyperlink w:anchor="_Toc62480306" w:history="1">
        <w:r w:rsidR="00880A04" w:rsidRPr="00FA605D">
          <w:rPr>
            <w:rStyle w:val="Hyperlink"/>
          </w:rPr>
          <w:t>4.6.18</w:t>
        </w:r>
        <w:r w:rsidR="00880A04">
          <w:rPr>
            <w:rFonts w:asciiTheme="minorHAnsi" w:eastAsiaTheme="minorEastAsia" w:hAnsiTheme="minorHAnsi" w:cstheme="minorBidi"/>
            <w:sz w:val="22"/>
            <w:szCs w:val="22"/>
            <w:lang w:val="en-IN" w:eastAsia="en-IN"/>
          </w:rPr>
          <w:tab/>
        </w:r>
        <w:r w:rsidR="00880A04" w:rsidRPr="00FA605D">
          <w:rPr>
            <w:rStyle w:val="Hyperlink"/>
          </w:rPr>
          <w:t>Async commands register</w:t>
        </w:r>
        <w:r w:rsidR="00880A04">
          <w:rPr>
            <w:webHidden/>
          </w:rPr>
          <w:tab/>
        </w:r>
        <w:r w:rsidR="00880A04">
          <w:rPr>
            <w:webHidden/>
          </w:rPr>
          <w:fldChar w:fldCharType="begin"/>
        </w:r>
        <w:r w:rsidR="00880A04">
          <w:rPr>
            <w:webHidden/>
          </w:rPr>
          <w:instrText xml:space="preserve"> PAGEREF _Toc62480306 \h </w:instrText>
        </w:r>
        <w:r w:rsidR="00880A04">
          <w:rPr>
            <w:webHidden/>
          </w:rPr>
        </w:r>
        <w:r w:rsidR="00880A04">
          <w:rPr>
            <w:webHidden/>
          </w:rPr>
          <w:fldChar w:fldCharType="separate"/>
        </w:r>
        <w:r w:rsidR="00880A04">
          <w:rPr>
            <w:webHidden/>
          </w:rPr>
          <w:t>66</w:t>
        </w:r>
        <w:r w:rsidR="00880A04">
          <w:rPr>
            <w:webHidden/>
          </w:rPr>
          <w:fldChar w:fldCharType="end"/>
        </w:r>
      </w:hyperlink>
    </w:p>
    <w:p w14:paraId="7F3DF693" w14:textId="650EE6EC" w:rsidR="00880A04" w:rsidRDefault="001D0BF1">
      <w:pPr>
        <w:pStyle w:val="TOC3"/>
        <w:rPr>
          <w:rFonts w:asciiTheme="minorHAnsi" w:eastAsiaTheme="minorEastAsia" w:hAnsiTheme="minorHAnsi" w:cstheme="minorBidi"/>
          <w:sz w:val="22"/>
          <w:szCs w:val="22"/>
          <w:lang w:val="en-IN" w:eastAsia="en-IN"/>
        </w:rPr>
      </w:pPr>
      <w:hyperlink w:anchor="_Toc62480307" w:history="1">
        <w:r w:rsidR="00880A04" w:rsidRPr="00FA605D">
          <w:rPr>
            <w:rStyle w:val="Hyperlink"/>
          </w:rPr>
          <w:t>4.6.19</w:t>
        </w:r>
        <w:r w:rsidR="00880A04">
          <w:rPr>
            <w:rFonts w:asciiTheme="minorHAnsi" w:eastAsiaTheme="minorEastAsia" w:hAnsiTheme="minorHAnsi" w:cstheme="minorBidi"/>
            <w:sz w:val="22"/>
            <w:szCs w:val="22"/>
            <w:lang w:val="en-IN" w:eastAsia="en-IN"/>
          </w:rPr>
          <w:tab/>
        </w:r>
        <w:r w:rsidR="00880A04" w:rsidRPr="00FA605D">
          <w:rPr>
            <w:rStyle w:val="Hyperlink"/>
          </w:rPr>
          <w:t>Async commands de-register</w:t>
        </w:r>
        <w:r w:rsidR="00880A04">
          <w:rPr>
            <w:webHidden/>
          </w:rPr>
          <w:tab/>
        </w:r>
        <w:r w:rsidR="00880A04">
          <w:rPr>
            <w:webHidden/>
          </w:rPr>
          <w:fldChar w:fldCharType="begin"/>
        </w:r>
        <w:r w:rsidR="00880A04">
          <w:rPr>
            <w:webHidden/>
          </w:rPr>
          <w:instrText xml:space="preserve"> PAGEREF _Toc62480307 \h </w:instrText>
        </w:r>
        <w:r w:rsidR="00880A04">
          <w:rPr>
            <w:webHidden/>
          </w:rPr>
        </w:r>
        <w:r w:rsidR="00880A04">
          <w:rPr>
            <w:webHidden/>
          </w:rPr>
          <w:fldChar w:fldCharType="separate"/>
        </w:r>
        <w:r w:rsidR="00880A04">
          <w:rPr>
            <w:webHidden/>
          </w:rPr>
          <w:t>68</w:t>
        </w:r>
        <w:r w:rsidR="00880A04">
          <w:rPr>
            <w:webHidden/>
          </w:rPr>
          <w:fldChar w:fldCharType="end"/>
        </w:r>
      </w:hyperlink>
    </w:p>
    <w:p w14:paraId="07295892" w14:textId="5A1EC230" w:rsidR="00880A04" w:rsidRDefault="001D0BF1">
      <w:pPr>
        <w:pStyle w:val="TOC3"/>
        <w:rPr>
          <w:rFonts w:asciiTheme="minorHAnsi" w:eastAsiaTheme="minorEastAsia" w:hAnsiTheme="minorHAnsi" w:cstheme="minorBidi"/>
          <w:sz w:val="22"/>
          <w:szCs w:val="22"/>
          <w:lang w:val="en-IN" w:eastAsia="en-IN"/>
        </w:rPr>
      </w:pPr>
      <w:hyperlink w:anchor="_Toc62480308" w:history="1">
        <w:r w:rsidR="00880A04" w:rsidRPr="00FA605D">
          <w:rPr>
            <w:rStyle w:val="Hyperlink"/>
          </w:rPr>
          <w:t>4.6.20</w:t>
        </w:r>
        <w:r w:rsidR="00880A04">
          <w:rPr>
            <w:rFonts w:asciiTheme="minorHAnsi" w:eastAsiaTheme="minorEastAsia" w:hAnsiTheme="minorHAnsi" w:cstheme="minorBidi"/>
            <w:sz w:val="22"/>
            <w:szCs w:val="22"/>
            <w:lang w:val="en-IN" w:eastAsia="en-IN"/>
          </w:rPr>
          <w:tab/>
        </w:r>
        <w:r w:rsidR="00880A04" w:rsidRPr="00FA605D">
          <w:rPr>
            <w:rStyle w:val="Hyperlink"/>
          </w:rPr>
          <w:t>Host boot monitoring</w:t>
        </w:r>
        <w:r w:rsidR="00880A04">
          <w:rPr>
            <w:webHidden/>
          </w:rPr>
          <w:tab/>
        </w:r>
        <w:r w:rsidR="00880A04">
          <w:rPr>
            <w:webHidden/>
          </w:rPr>
          <w:fldChar w:fldCharType="begin"/>
        </w:r>
        <w:r w:rsidR="00880A04">
          <w:rPr>
            <w:webHidden/>
          </w:rPr>
          <w:instrText xml:space="preserve"> PAGEREF _Toc62480308 \h </w:instrText>
        </w:r>
        <w:r w:rsidR="00880A04">
          <w:rPr>
            <w:webHidden/>
          </w:rPr>
        </w:r>
        <w:r w:rsidR="00880A04">
          <w:rPr>
            <w:webHidden/>
          </w:rPr>
          <w:fldChar w:fldCharType="separate"/>
        </w:r>
        <w:r w:rsidR="00880A04">
          <w:rPr>
            <w:webHidden/>
          </w:rPr>
          <w:t>70</w:t>
        </w:r>
        <w:r w:rsidR="00880A04">
          <w:rPr>
            <w:webHidden/>
          </w:rPr>
          <w:fldChar w:fldCharType="end"/>
        </w:r>
      </w:hyperlink>
    </w:p>
    <w:p w14:paraId="5837938F" w14:textId="7C340128" w:rsidR="00880A04" w:rsidRDefault="001D0BF1">
      <w:pPr>
        <w:pStyle w:val="TOC3"/>
        <w:rPr>
          <w:rFonts w:asciiTheme="minorHAnsi" w:eastAsiaTheme="minorEastAsia" w:hAnsiTheme="minorHAnsi" w:cstheme="minorBidi"/>
          <w:sz w:val="22"/>
          <w:szCs w:val="22"/>
          <w:lang w:val="en-IN" w:eastAsia="en-IN"/>
        </w:rPr>
      </w:pPr>
      <w:hyperlink w:anchor="_Toc62480309" w:history="1">
        <w:r w:rsidR="00880A04" w:rsidRPr="00FA605D">
          <w:rPr>
            <w:rStyle w:val="Hyperlink"/>
          </w:rPr>
          <w:t>4.6.21</w:t>
        </w:r>
        <w:r w:rsidR="00880A04">
          <w:rPr>
            <w:rFonts w:asciiTheme="minorHAnsi" w:eastAsiaTheme="minorEastAsia" w:hAnsiTheme="minorHAnsi" w:cstheme="minorBidi"/>
            <w:sz w:val="22"/>
            <w:szCs w:val="22"/>
            <w:lang w:val="en-IN" w:eastAsia="en-IN"/>
          </w:rPr>
          <w:tab/>
        </w:r>
        <w:r w:rsidR="00880A04" w:rsidRPr="00FA605D">
          <w:rPr>
            <w:rStyle w:val="Hyperlink"/>
          </w:rPr>
          <w:t>Host BIOS boot monitor</w:t>
        </w:r>
        <w:r w:rsidR="00880A04">
          <w:rPr>
            <w:webHidden/>
          </w:rPr>
          <w:tab/>
        </w:r>
        <w:r w:rsidR="00880A04">
          <w:rPr>
            <w:webHidden/>
          </w:rPr>
          <w:fldChar w:fldCharType="begin"/>
        </w:r>
        <w:r w:rsidR="00880A04">
          <w:rPr>
            <w:webHidden/>
          </w:rPr>
          <w:instrText xml:space="preserve"> PAGEREF _Toc62480309 \h </w:instrText>
        </w:r>
        <w:r w:rsidR="00880A04">
          <w:rPr>
            <w:webHidden/>
          </w:rPr>
        </w:r>
        <w:r w:rsidR="00880A04">
          <w:rPr>
            <w:webHidden/>
          </w:rPr>
          <w:fldChar w:fldCharType="separate"/>
        </w:r>
        <w:r w:rsidR="00880A04">
          <w:rPr>
            <w:webHidden/>
          </w:rPr>
          <w:t>73</w:t>
        </w:r>
        <w:r w:rsidR="00880A04">
          <w:rPr>
            <w:webHidden/>
          </w:rPr>
          <w:fldChar w:fldCharType="end"/>
        </w:r>
      </w:hyperlink>
    </w:p>
    <w:p w14:paraId="6724A977" w14:textId="2FFA4B3E" w:rsidR="00880A04" w:rsidRDefault="001D0BF1">
      <w:pPr>
        <w:pStyle w:val="TOC3"/>
        <w:rPr>
          <w:rFonts w:asciiTheme="minorHAnsi" w:eastAsiaTheme="minorEastAsia" w:hAnsiTheme="minorHAnsi" w:cstheme="minorBidi"/>
          <w:sz w:val="22"/>
          <w:szCs w:val="22"/>
          <w:lang w:val="en-IN" w:eastAsia="en-IN"/>
        </w:rPr>
      </w:pPr>
      <w:hyperlink w:anchor="_Toc62480310" w:history="1">
        <w:r w:rsidR="00880A04" w:rsidRPr="00FA605D">
          <w:rPr>
            <w:rStyle w:val="Hyperlink"/>
          </w:rPr>
          <w:t>4.6.22</w:t>
        </w:r>
        <w:r w:rsidR="00880A04">
          <w:rPr>
            <w:rFonts w:asciiTheme="minorHAnsi" w:eastAsiaTheme="minorEastAsia" w:hAnsiTheme="minorHAnsi" w:cstheme="minorBidi"/>
            <w:sz w:val="22"/>
            <w:szCs w:val="22"/>
            <w:lang w:val="en-IN" w:eastAsia="en-IN"/>
          </w:rPr>
          <w:tab/>
        </w:r>
        <w:r w:rsidR="00880A04" w:rsidRPr="00FA605D">
          <w:rPr>
            <w:rStyle w:val="Hyperlink"/>
          </w:rPr>
          <w:t>POSC results packet validate</w:t>
        </w:r>
        <w:r w:rsidR="00880A04">
          <w:rPr>
            <w:webHidden/>
          </w:rPr>
          <w:tab/>
        </w:r>
        <w:r w:rsidR="00880A04">
          <w:rPr>
            <w:webHidden/>
          </w:rPr>
          <w:fldChar w:fldCharType="begin"/>
        </w:r>
        <w:r w:rsidR="00880A04">
          <w:rPr>
            <w:webHidden/>
          </w:rPr>
          <w:instrText xml:space="preserve"> PAGEREF _Toc62480310 \h </w:instrText>
        </w:r>
        <w:r w:rsidR="00880A04">
          <w:rPr>
            <w:webHidden/>
          </w:rPr>
        </w:r>
        <w:r w:rsidR="00880A04">
          <w:rPr>
            <w:webHidden/>
          </w:rPr>
          <w:fldChar w:fldCharType="separate"/>
        </w:r>
        <w:r w:rsidR="00880A04">
          <w:rPr>
            <w:webHidden/>
          </w:rPr>
          <w:t>75</w:t>
        </w:r>
        <w:r w:rsidR="00880A04">
          <w:rPr>
            <w:webHidden/>
          </w:rPr>
          <w:fldChar w:fldCharType="end"/>
        </w:r>
      </w:hyperlink>
    </w:p>
    <w:p w14:paraId="0486363E" w14:textId="24ED6E45" w:rsidR="00880A04" w:rsidRDefault="001D0BF1">
      <w:pPr>
        <w:pStyle w:val="TOC3"/>
        <w:rPr>
          <w:rFonts w:asciiTheme="minorHAnsi" w:eastAsiaTheme="minorEastAsia" w:hAnsiTheme="minorHAnsi" w:cstheme="minorBidi"/>
          <w:sz w:val="22"/>
          <w:szCs w:val="22"/>
          <w:lang w:val="en-IN" w:eastAsia="en-IN"/>
        </w:rPr>
      </w:pPr>
      <w:hyperlink w:anchor="_Toc62480311" w:history="1">
        <w:r w:rsidR="00880A04" w:rsidRPr="00FA605D">
          <w:rPr>
            <w:rStyle w:val="Hyperlink"/>
          </w:rPr>
          <w:t>4.6.23</w:t>
        </w:r>
        <w:r w:rsidR="00880A04">
          <w:rPr>
            <w:rFonts w:asciiTheme="minorHAnsi" w:eastAsiaTheme="minorEastAsia" w:hAnsiTheme="minorHAnsi" w:cstheme="minorBidi"/>
            <w:sz w:val="22"/>
            <w:szCs w:val="22"/>
            <w:lang w:val="en-IN" w:eastAsia="en-IN"/>
          </w:rPr>
          <w:tab/>
        </w:r>
        <w:r w:rsidR="00880A04" w:rsidRPr="00FA605D">
          <w:rPr>
            <w:rStyle w:val="Hyperlink"/>
          </w:rPr>
          <w:t>POSC – get number of cores enabled</w:t>
        </w:r>
        <w:r w:rsidR="00880A04">
          <w:rPr>
            <w:webHidden/>
          </w:rPr>
          <w:tab/>
        </w:r>
        <w:r w:rsidR="00880A04">
          <w:rPr>
            <w:webHidden/>
          </w:rPr>
          <w:fldChar w:fldCharType="begin"/>
        </w:r>
        <w:r w:rsidR="00880A04">
          <w:rPr>
            <w:webHidden/>
          </w:rPr>
          <w:instrText xml:space="preserve"> PAGEREF _Toc62480311 \h </w:instrText>
        </w:r>
        <w:r w:rsidR="00880A04">
          <w:rPr>
            <w:webHidden/>
          </w:rPr>
        </w:r>
        <w:r w:rsidR="00880A04">
          <w:rPr>
            <w:webHidden/>
          </w:rPr>
          <w:fldChar w:fldCharType="separate"/>
        </w:r>
        <w:r w:rsidR="00880A04">
          <w:rPr>
            <w:webHidden/>
          </w:rPr>
          <w:t>77</w:t>
        </w:r>
        <w:r w:rsidR="00880A04">
          <w:rPr>
            <w:webHidden/>
          </w:rPr>
          <w:fldChar w:fldCharType="end"/>
        </w:r>
      </w:hyperlink>
    </w:p>
    <w:p w14:paraId="2BDB8D3D" w14:textId="4BA86163" w:rsidR="00880A04" w:rsidRDefault="001D0BF1">
      <w:pPr>
        <w:pStyle w:val="TOC3"/>
        <w:rPr>
          <w:rFonts w:asciiTheme="minorHAnsi" w:eastAsiaTheme="minorEastAsia" w:hAnsiTheme="minorHAnsi" w:cstheme="minorBidi"/>
          <w:sz w:val="22"/>
          <w:szCs w:val="22"/>
          <w:lang w:val="en-IN" w:eastAsia="en-IN"/>
        </w:rPr>
      </w:pPr>
      <w:hyperlink w:anchor="_Toc62480312" w:history="1">
        <w:r w:rsidR="00880A04" w:rsidRPr="00FA605D">
          <w:rPr>
            <w:rStyle w:val="Hyperlink"/>
          </w:rPr>
          <w:t>4.6.24</w:t>
        </w:r>
        <w:r w:rsidR="00880A04">
          <w:rPr>
            <w:rFonts w:asciiTheme="minorHAnsi" w:eastAsiaTheme="minorEastAsia" w:hAnsiTheme="minorHAnsi" w:cstheme="minorBidi"/>
            <w:sz w:val="22"/>
            <w:szCs w:val="22"/>
            <w:lang w:val="en-IN" w:eastAsia="en-IN"/>
          </w:rPr>
          <w:tab/>
        </w:r>
        <w:r w:rsidR="00880A04" w:rsidRPr="00FA605D">
          <w:rPr>
            <w:rStyle w:val="Hyperlink"/>
          </w:rPr>
          <w:t>POSC results respond</w:t>
        </w:r>
        <w:r w:rsidR="00880A04">
          <w:rPr>
            <w:webHidden/>
          </w:rPr>
          <w:tab/>
        </w:r>
        <w:r w:rsidR="00880A04">
          <w:rPr>
            <w:webHidden/>
          </w:rPr>
          <w:fldChar w:fldCharType="begin"/>
        </w:r>
        <w:r w:rsidR="00880A04">
          <w:rPr>
            <w:webHidden/>
          </w:rPr>
          <w:instrText xml:space="preserve"> PAGEREF _Toc62480312 \h </w:instrText>
        </w:r>
        <w:r w:rsidR="00880A04">
          <w:rPr>
            <w:webHidden/>
          </w:rPr>
        </w:r>
        <w:r w:rsidR="00880A04">
          <w:rPr>
            <w:webHidden/>
          </w:rPr>
          <w:fldChar w:fldCharType="separate"/>
        </w:r>
        <w:r w:rsidR="00880A04">
          <w:rPr>
            <w:webHidden/>
          </w:rPr>
          <w:t>79</w:t>
        </w:r>
        <w:r w:rsidR="00880A04">
          <w:rPr>
            <w:webHidden/>
          </w:rPr>
          <w:fldChar w:fldCharType="end"/>
        </w:r>
      </w:hyperlink>
    </w:p>
    <w:p w14:paraId="20C63727" w14:textId="4B99782B" w:rsidR="00880A04" w:rsidRDefault="001D0BF1">
      <w:pPr>
        <w:pStyle w:val="TOC3"/>
        <w:rPr>
          <w:rFonts w:asciiTheme="minorHAnsi" w:eastAsiaTheme="minorEastAsia" w:hAnsiTheme="minorHAnsi" w:cstheme="minorBidi"/>
          <w:sz w:val="22"/>
          <w:szCs w:val="22"/>
          <w:lang w:val="en-IN" w:eastAsia="en-IN"/>
        </w:rPr>
      </w:pPr>
      <w:hyperlink w:anchor="_Toc62480313" w:history="1">
        <w:r w:rsidR="00880A04" w:rsidRPr="00FA605D">
          <w:rPr>
            <w:rStyle w:val="Hyperlink"/>
          </w:rPr>
          <w:t>4.6.25</w:t>
        </w:r>
        <w:r w:rsidR="00880A04">
          <w:rPr>
            <w:rFonts w:asciiTheme="minorHAnsi" w:eastAsiaTheme="minorEastAsia" w:hAnsiTheme="minorHAnsi" w:cstheme="minorBidi"/>
            <w:sz w:val="22"/>
            <w:szCs w:val="22"/>
            <w:lang w:val="en-IN" w:eastAsia="en-IN"/>
          </w:rPr>
          <w:tab/>
        </w:r>
        <w:r w:rsidR="00880A04" w:rsidRPr="00FA605D">
          <w:rPr>
            <w:rStyle w:val="Hyperlink"/>
          </w:rPr>
          <w:t>POSC test results monitor</w:t>
        </w:r>
        <w:r w:rsidR="00880A04">
          <w:rPr>
            <w:webHidden/>
          </w:rPr>
          <w:tab/>
        </w:r>
        <w:r w:rsidR="00880A04">
          <w:rPr>
            <w:webHidden/>
          </w:rPr>
          <w:fldChar w:fldCharType="begin"/>
        </w:r>
        <w:r w:rsidR="00880A04">
          <w:rPr>
            <w:webHidden/>
          </w:rPr>
          <w:instrText xml:space="preserve"> PAGEREF _Toc62480313 \h </w:instrText>
        </w:r>
        <w:r w:rsidR="00880A04">
          <w:rPr>
            <w:webHidden/>
          </w:rPr>
        </w:r>
        <w:r w:rsidR="00880A04">
          <w:rPr>
            <w:webHidden/>
          </w:rPr>
          <w:fldChar w:fldCharType="separate"/>
        </w:r>
        <w:r w:rsidR="00880A04">
          <w:rPr>
            <w:webHidden/>
          </w:rPr>
          <w:t>80</w:t>
        </w:r>
        <w:r w:rsidR="00880A04">
          <w:rPr>
            <w:webHidden/>
          </w:rPr>
          <w:fldChar w:fldCharType="end"/>
        </w:r>
      </w:hyperlink>
    </w:p>
    <w:p w14:paraId="6F3E8C69" w14:textId="1ECDC4E2" w:rsidR="00880A04" w:rsidRDefault="001D0BF1">
      <w:pPr>
        <w:pStyle w:val="TOC3"/>
        <w:rPr>
          <w:rFonts w:asciiTheme="minorHAnsi" w:eastAsiaTheme="minorEastAsia" w:hAnsiTheme="minorHAnsi" w:cstheme="minorBidi"/>
          <w:sz w:val="22"/>
          <w:szCs w:val="22"/>
          <w:lang w:val="en-IN" w:eastAsia="en-IN"/>
        </w:rPr>
      </w:pPr>
      <w:hyperlink w:anchor="_Toc62480314" w:history="1">
        <w:r w:rsidR="00880A04" w:rsidRPr="00FA605D">
          <w:rPr>
            <w:rStyle w:val="Hyperlink"/>
          </w:rPr>
          <w:t>4.6.26</w:t>
        </w:r>
        <w:r w:rsidR="00880A04">
          <w:rPr>
            <w:rFonts w:asciiTheme="minorHAnsi" w:eastAsiaTheme="minorEastAsia" w:hAnsiTheme="minorHAnsi" w:cstheme="minorBidi"/>
            <w:sz w:val="22"/>
            <w:szCs w:val="22"/>
            <w:lang w:val="en-IN" w:eastAsia="en-IN"/>
          </w:rPr>
          <w:tab/>
        </w:r>
        <w:r w:rsidR="00880A04" w:rsidRPr="00FA605D">
          <w:rPr>
            <w:rStyle w:val="Hyperlink"/>
          </w:rPr>
          <w:t>RAVDM test</w:t>
        </w:r>
        <w:r w:rsidR="00880A04">
          <w:rPr>
            <w:webHidden/>
          </w:rPr>
          <w:tab/>
        </w:r>
        <w:r w:rsidR="00880A04">
          <w:rPr>
            <w:webHidden/>
          </w:rPr>
          <w:fldChar w:fldCharType="begin"/>
        </w:r>
        <w:r w:rsidR="00880A04">
          <w:rPr>
            <w:webHidden/>
          </w:rPr>
          <w:instrText xml:space="preserve"> PAGEREF _Toc62480314 \h </w:instrText>
        </w:r>
        <w:r w:rsidR="00880A04">
          <w:rPr>
            <w:webHidden/>
          </w:rPr>
        </w:r>
        <w:r w:rsidR="00880A04">
          <w:rPr>
            <w:webHidden/>
          </w:rPr>
          <w:fldChar w:fldCharType="separate"/>
        </w:r>
        <w:r w:rsidR="00880A04">
          <w:rPr>
            <w:webHidden/>
          </w:rPr>
          <w:t>82</w:t>
        </w:r>
        <w:r w:rsidR="00880A04">
          <w:rPr>
            <w:webHidden/>
          </w:rPr>
          <w:fldChar w:fldCharType="end"/>
        </w:r>
      </w:hyperlink>
    </w:p>
    <w:p w14:paraId="4D9D8FA8" w14:textId="625F24C8" w:rsidR="00880A04" w:rsidRDefault="001D0BF1">
      <w:pPr>
        <w:pStyle w:val="TOC3"/>
        <w:rPr>
          <w:rFonts w:asciiTheme="minorHAnsi" w:eastAsiaTheme="minorEastAsia" w:hAnsiTheme="minorHAnsi" w:cstheme="minorBidi"/>
          <w:sz w:val="22"/>
          <w:szCs w:val="22"/>
          <w:lang w:val="en-IN" w:eastAsia="en-IN"/>
        </w:rPr>
      </w:pPr>
      <w:hyperlink w:anchor="_Toc62480315" w:history="1">
        <w:r w:rsidR="00880A04" w:rsidRPr="00FA605D">
          <w:rPr>
            <w:rStyle w:val="Hyperlink"/>
          </w:rPr>
          <w:t>4.6.27</w:t>
        </w:r>
        <w:r w:rsidR="00880A04">
          <w:rPr>
            <w:rFonts w:asciiTheme="minorHAnsi" w:eastAsiaTheme="minorEastAsia" w:hAnsiTheme="minorHAnsi" w:cstheme="minorBidi"/>
            <w:sz w:val="22"/>
            <w:szCs w:val="22"/>
            <w:lang w:val="en-IN" w:eastAsia="en-IN"/>
          </w:rPr>
          <w:tab/>
        </w:r>
        <w:r w:rsidR="00880A04" w:rsidRPr="00FA605D">
          <w:rPr>
            <w:rStyle w:val="Hyperlink"/>
          </w:rPr>
          <w:t>RAVDM ping test</w:t>
        </w:r>
        <w:r w:rsidR="00880A04">
          <w:rPr>
            <w:webHidden/>
          </w:rPr>
          <w:tab/>
        </w:r>
        <w:r w:rsidR="00880A04">
          <w:rPr>
            <w:webHidden/>
          </w:rPr>
          <w:fldChar w:fldCharType="begin"/>
        </w:r>
        <w:r w:rsidR="00880A04">
          <w:rPr>
            <w:webHidden/>
          </w:rPr>
          <w:instrText xml:space="preserve"> PAGEREF _Toc62480315 \h </w:instrText>
        </w:r>
        <w:r w:rsidR="00880A04">
          <w:rPr>
            <w:webHidden/>
          </w:rPr>
        </w:r>
        <w:r w:rsidR="00880A04">
          <w:rPr>
            <w:webHidden/>
          </w:rPr>
          <w:fldChar w:fldCharType="separate"/>
        </w:r>
        <w:r w:rsidR="00880A04">
          <w:rPr>
            <w:webHidden/>
          </w:rPr>
          <w:t>83</w:t>
        </w:r>
        <w:r w:rsidR="00880A04">
          <w:rPr>
            <w:webHidden/>
          </w:rPr>
          <w:fldChar w:fldCharType="end"/>
        </w:r>
      </w:hyperlink>
    </w:p>
    <w:p w14:paraId="309CEF15" w14:textId="3CC696D1" w:rsidR="00880A04" w:rsidRDefault="001D0BF1">
      <w:pPr>
        <w:pStyle w:val="TOC3"/>
        <w:rPr>
          <w:rFonts w:asciiTheme="minorHAnsi" w:eastAsiaTheme="minorEastAsia" w:hAnsiTheme="minorHAnsi" w:cstheme="minorBidi"/>
          <w:sz w:val="22"/>
          <w:szCs w:val="22"/>
          <w:lang w:val="en-IN" w:eastAsia="en-IN"/>
        </w:rPr>
      </w:pPr>
      <w:hyperlink w:anchor="_Toc62480316" w:history="1">
        <w:r w:rsidR="00880A04" w:rsidRPr="00FA605D">
          <w:rPr>
            <w:rStyle w:val="Hyperlink"/>
          </w:rPr>
          <w:t>4.6.28</w:t>
        </w:r>
        <w:r w:rsidR="00880A04">
          <w:rPr>
            <w:rFonts w:asciiTheme="minorHAnsi" w:eastAsiaTheme="minorEastAsia" w:hAnsiTheme="minorHAnsi" w:cstheme="minorBidi"/>
            <w:sz w:val="22"/>
            <w:szCs w:val="22"/>
            <w:lang w:val="en-IN" w:eastAsia="en-IN"/>
          </w:rPr>
          <w:tab/>
        </w:r>
        <w:r w:rsidR="00880A04" w:rsidRPr="00FA605D">
          <w:rPr>
            <w:rStyle w:val="Hyperlink"/>
          </w:rPr>
          <w:t>RAVDM ITD parameters fetch</w:t>
        </w:r>
        <w:r w:rsidR="00880A04">
          <w:rPr>
            <w:webHidden/>
          </w:rPr>
          <w:tab/>
        </w:r>
        <w:r w:rsidR="00880A04">
          <w:rPr>
            <w:webHidden/>
          </w:rPr>
          <w:fldChar w:fldCharType="begin"/>
        </w:r>
        <w:r w:rsidR="00880A04">
          <w:rPr>
            <w:webHidden/>
          </w:rPr>
          <w:instrText xml:space="preserve"> PAGEREF _Toc62480316 \h </w:instrText>
        </w:r>
        <w:r w:rsidR="00880A04">
          <w:rPr>
            <w:webHidden/>
          </w:rPr>
        </w:r>
        <w:r w:rsidR="00880A04">
          <w:rPr>
            <w:webHidden/>
          </w:rPr>
          <w:fldChar w:fldCharType="separate"/>
        </w:r>
        <w:r w:rsidR="00880A04">
          <w:rPr>
            <w:webHidden/>
          </w:rPr>
          <w:t>86</w:t>
        </w:r>
        <w:r w:rsidR="00880A04">
          <w:rPr>
            <w:webHidden/>
          </w:rPr>
          <w:fldChar w:fldCharType="end"/>
        </w:r>
      </w:hyperlink>
    </w:p>
    <w:p w14:paraId="0F8CC44F" w14:textId="1CD7929D" w:rsidR="00880A04" w:rsidRDefault="001D0BF1">
      <w:pPr>
        <w:pStyle w:val="TOC3"/>
        <w:rPr>
          <w:rFonts w:asciiTheme="minorHAnsi" w:eastAsiaTheme="minorEastAsia" w:hAnsiTheme="minorHAnsi" w:cstheme="minorBidi"/>
          <w:sz w:val="22"/>
          <w:szCs w:val="22"/>
          <w:lang w:val="en-IN" w:eastAsia="en-IN"/>
        </w:rPr>
      </w:pPr>
      <w:hyperlink w:anchor="_Toc62480317" w:history="1">
        <w:r w:rsidR="00880A04" w:rsidRPr="00FA605D">
          <w:rPr>
            <w:rStyle w:val="Hyperlink"/>
          </w:rPr>
          <w:t>4.6.29</w:t>
        </w:r>
        <w:r w:rsidR="00880A04">
          <w:rPr>
            <w:rFonts w:asciiTheme="minorHAnsi" w:eastAsiaTheme="minorEastAsia" w:hAnsiTheme="minorHAnsi" w:cstheme="minorBidi"/>
            <w:sz w:val="22"/>
            <w:szCs w:val="22"/>
            <w:lang w:val="en-IN" w:eastAsia="en-IN"/>
          </w:rPr>
          <w:tab/>
        </w:r>
        <w:r w:rsidR="00880A04" w:rsidRPr="00FA605D">
          <w:rPr>
            <w:rStyle w:val="Hyperlink"/>
          </w:rPr>
          <w:t>PMC IPC test</w:t>
        </w:r>
        <w:r w:rsidR="00880A04">
          <w:rPr>
            <w:webHidden/>
          </w:rPr>
          <w:tab/>
        </w:r>
        <w:r w:rsidR="00880A04">
          <w:rPr>
            <w:webHidden/>
          </w:rPr>
          <w:fldChar w:fldCharType="begin"/>
        </w:r>
        <w:r w:rsidR="00880A04">
          <w:rPr>
            <w:webHidden/>
          </w:rPr>
          <w:instrText xml:space="preserve"> PAGEREF _Toc62480317 \h </w:instrText>
        </w:r>
        <w:r w:rsidR="00880A04">
          <w:rPr>
            <w:webHidden/>
          </w:rPr>
        </w:r>
        <w:r w:rsidR="00880A04">
          <w:rPr>
            <w:webHidden/>
          </w:rPr>
          <w:fldChar w:fldCharType="separate"/>
        </w:r>
        <w:r w:rsidR="00880A04">
          <w:rPr>
            <w:webHidden/>
          </w:rPr>
          <w:t>88</w:t>
        </w:r>
        <w:r w:rsidR="00880A04">
          <w:rPr>
            <w:webHidden/>
          </w:rPr>
          <w:fldChar w:fldCharType="end"/>
        </w:r>
      </w:hyperlink>
    </w:p>
    <w:p w14:paraId="2653CFB6" w14:textId="533B1C04" w:rsidR="00880A04" w:rsidRDefault="001D0BF1">
      <w:pPr>
        <w:pStyle w:val="TOC3"/>
        <w:rPr>
          <w:rFonts w:asciiTheme="minorHAnsi" w:eastAsiaTheme="minorEastAsia" w:hAnsiTheme="minorHAnsi" w:cstheme="minorBidi"/>
          <w:sz w:val="22"/>
          <w:szCs w:val="22"/>
          <w:lang w:val="en-IN" w:eastAsia="en-IN"/>
        </w:rPr>
      </w:pPr>
      <w:hyperlink w:anchor="_Toc62480318" w:history="1">
        <w:r w:rsidR="00880A04" w:rsidRPr="00FA605D">
          <w:rPr>
            <w:rStyle w:val="Hyperlink"/>
          </w:rPr>
          <w:t>4.6.30</w:t>
        </w:r>
        <w:r w:rsidR="00880A04">
          <w:rPr>
            <w:rFonts w:asciiTheme="minorHAnsi" w:eastAsiaTheme="minorEastAsia" w:hAnsiTheme="minorHAnsi" w:cstheme="minorBidi"/>
            <w:sz w:val="22"/>
            <w:szCs w:val="22"/>
            <w:lang w:val="en-IN" w:eastAsia="en-IN"/>
          </w:rPr>
          <w:tab/>
        </w:r>
        <w:r w:rsidR="00880A04" w:rsidRPr="00FA605D">
          <w:rPr>
            <w:rStyle w:val="Hyperlink"/>
          </w:rPr>
          <w:t>ODCC test – Dummy snapshot compare</w:t>
        </w:r>
        <w:r w:rsidR="00880A04">
          <w:rPr>
            <w:webHidden/>
          </w:rPr>
          <w:tab/>
        </w:r>
        <w:r w:rsidR="00880A04">
          <w:rPr>
            <w:webHidden/>
          </w:rPr>
          <w:fldChar w:fldCharType="begin"/>
        </w:r>
        <w:r w:rsidR="00880A04">
          <w:rPr>
            <w:webHidden/>
          </w:rPr>
          <w:instrText xml:space="preserve"> PAGEREF _Toc62480318 \h </w:instrText>
        </w:r>
        <w:r w:rsidR="00880A04">
          <w:rPr>
            <w:webHidden/>
          </w:rPr>
        </w:r>
        <w:r w:rsidR="00880A04">
          <w:rPr>
            <w:webHidden/>
          </w:rPr>
          <w:fldChar w:fldCharType="separate"/>
        </w:r>
        <w:r w:rsidR="00880A04">
          <w:rPr>
            <w:webHidden/>
          </w:rPr>
          <w:t>91</w:t>
        </w:r>
        <w:r w:rsidR="00880A04">
          <w:rPr>
            <w:webHidden/>
          </w:rPr>
          <w:fldChar w:fldCharType="end"/>
        </w:r>
      </w:hyperlink>
    </w:p>
    <w:p w14:paraId="785437C1" w14:textId="02799164" w:rsidR="00880A04" w:rsidRDefault="001D0BF1">
      <w:pPr>
        <w:pStyle w:val="TOC3"/>
        <w:rPr>
          <w:rFonts w:asciiTheme="minorHAnsi" w:eastAsiaTheme="minorEastAsia" w:hAnsiTheme="minorHAnsi" w:cstheme="minorBidi"/>
          <w:sz w:val="22"/>
          <w:szCs w:val="22"/>
          <w:lang w:val="en-IN" w:eastAsia="en-IN"/>
        </w:rPr>
      </w:pPr>
      <w:hyperlink w:anchor="_Toc62480319" w:history="1">
        <w:r w:rsidR="00880A04" w:rsidRPr="00FA605D">
          <w:rPr>
            <w:rStyle w:val="Hyperlink"/>
          </w:rPr>
          <w:t>4.6.31</w:t>
        </w:r>
        <w:r w:rsidR="00880A04">
          <w:rPr>
            <w:rFonts w:asciiTheme="minorHAnsi" w:eastAsiaTheme="minorEastAsia" w:hAnsiTheme="minorHAnsi" w:cstheme="minorBidi"/>
            <w:sz w:val="22"/>
            <w:szCs w:val="22"/>
            <w:lang w:val="en-IN" w:eastAsia="en-IN"/>
          </w:rPr>
          <w:tab/>
        </w:r>
        <w:r w:rsidR="00880A04" w:rsidRPr="00FA605D">
          <w:rPr>
            <w:rStyle w:val="Hyperlink"/>
          </w:rPr>
          <w:t>Override config param data set</w:t>
        </w:r>
        <w:r w:rsidR="00880A04">
          <w:rPr>
            <w:webHidden/>
          </w:rPr>
          <w:tab/>
        </w:r>
        <w:r w:rsidR="00880A04">
          <w:rPr>
            <w:webHidden/>
          </w:rPr>
          <w:fldChar w:fldCharType="begin"/>
        </w:r>
        <w:r w:rsidR="00880A04">
          <w:rPr>
            <w:webHidden/>
          </w:rPr>
          <w:instrText xml:space="preserve"> PAGEREF _Toc62480319 \h </w:instrText>
        </w:r>
        <w:r w:rsidR="00880A04">
          <w:rPr>
            <w:webHidden/>
          </w:rPr>
        </w:r>
        <w:r w:rsidR="00880A04">
          <w:rPr>
            <w:webHidden/>
          </w:rPr>
          <w:fldChar w:fldCharType="separate"/>
        </w:r>
        <w:r w:rsidR="00880A04">
          <w:rPr>
            <w:webHidden/>
          </w:rPr>
          <w:t>93</w:t>
        </w:r>
        <w:r w:rsidR="00880A04">
          <w:rPr>
            <w:webHidden/>
          </w:rPr>
          <w:fldChar w:fldCharType="end"/>
        </w:r>
      </w:hyperlink>
    </w:p>
    <w:p w14:paraId="51EBE19F" w14:textId="2F05310E" w:rsidR="00880A04" w:rsidRDefault="001D0BF1">
      <w:pPr>
        <w:pStyle w:val="TOC3"/>
        <w:rPr>
          <w:rFonts w:asciiTheme="minorHAnsi" w:eastAsiaTheme="minorEastAsia" w:hAnsiTheme="minorHAnsi" w:cstheme="minorBidi"/>
          <w:sz w:val="22"/>
          <w:szCs w:val="22"/>
          <w:lang w:val="en-IN" w:eastAsia="en-IN"/>
        </w:rPr>
      </w:pPr>
      <w:hyperlink w:anchor="_Toc62480320" w:history="1">
        <w:r w:rsidR="00880A04" w:rsidRPr="00FA605D">
          <w:rPr>
            <w:rStyle w:val="Hyperlink"/>
          </w:rPr>
          <w:t>4.6.32</w:t>
        </w:r>
        <w:r w:rsidR="00880A04">
          <w:rPr>
            <w:rFonts w:asciiTheme="minorHAnsi" w:eastAsiaTheme="minorEastAsia" w:hAnsiTheme="minorHAnsi" w:cstheme="minorBidi"/>
            <w:sz w:val="22"/>
            <w:szCs w:val="22"/>
            <w:lang w:val="en-IN" w:eastAsia="en-IN"/>
          </w:rPr>
          <w:tab/>
        </w:r>
        <w:r w:rsidR="00880A04" w:rsidRPr="00FA605D">
          <w:rPr>
            <w:rStyle w:val="Hyperlink"/>
          </w:rPr>
          <w:t>Override config param handle</w:t>
        </w:r>
        <w:r w:rsidR="00880A04">
          <w:rPr>
            <w:webHidden/>
          </w:rPr>
          <w:tab/>
        </w:r>
        <w:r w:rsidR="00880A04">
          <w:rPr>
            <w:webHidden/>
          </w:rPr>
          <w:fldChar w:fldCharType="begin"/>
        </w:r>
        <w:r w:rsidR="00880A04">
          <w:rPr>
            <w:webHidden/>
          </w:rPr>
          <w:instrText xml:space="preserve"> PAGEREF _Toc62480320 \h </w:instrText>
        </w:r>
        <w:r w:rsidR="00880A04">
          <w:rPr>
            <w:webHidden/>
          </w:rPr>
        </w:r>
        <w:r w:rsidR="00880A04">
          <w:rPr>
            <w:webHidden/>
          </w:rPr>
          <w:fldChar w:fldCharType="separate"/>
        </w:r>
        <w:r w:rsidR="00880A04">
          <w:rPr>
            <w:webHidden/>
          </w:rPr>
          <w:t>95</w:t>
        </w:r>
        <w:r w:rsidR="00880A04">
          <w:rPr>
            <w:webHidden/>
          </w:rPr>
          <w:fldChar w:fldCharType="end"/>
        </w:r>
      </w:hyperlink>
    </w:p>
    <w:p w14:paraId="613B6A00" w14:textId="43AB003C" w:rsidR="00880A04" w:rsidRDefault="001D0BF1">
      <w:pPr>
        <w:pStyle w:val="TOC3"/>
        <w:rPr>
          <w:rFonts w:asciiTheme="minorHAnsi" w:eastAsiaTheme="minorEastAsia" w:hAnsiTheme="minorHAnsi" w:cstheme="minorBidi"/>
          <w:sz w:val="22"/>
          <w:szCs w:val="22"/>
          <w:lang w:val="en-IN" w:eastAsia="en-IN"/>
        </w:rPr>
      </w:pPr>
      <w:hyperlink w:anchor="_Toc62480321" w:history="1">
        <w:r w:rsidR="00880A04" w:rsidRPr="00FA605D">
          <w:rPr>
            <w:rStyle w:val="Hyperlink"/>
          </w:rPr>
          <w:t>4.6.33</w:t>
        </w:r>
        <w:r w:rsidR="00880A04">
          <w:rPr>
            <w:rFonts w:asciiTheme="minorHAnsi" w:eastAsiaTheme="minorEastAsia" w:hAnsiTheme="minorHAnsi" w:cstheme="minorBidi"/>
            <w:sz w:val="22"/>
            <w:szCs w:val="22"/>
            <w:lang w:val="en-IN" w:eastAsia="en-IN"/>
          </w:rPr>
          <w:tab/>
        </w:r>
        <w:r w:rsidR="00880A04" w:rsidRPr="00FA605D">
          <w:rPr>
            <w:rStyle w:val="Hyperlink"/>
          </w:rPr>
          <w:t>STL results packet validation</w:t>
        </w:r>
        <w:r w:rsidR="00880A04">
          <w:rPr>
            <w:webHidden/>
          </w:rPr>
          <w:tab/>
        </w:r>
        <w:r w:rsidR="00880A04">
          <w:rPr>
            <w:webHidden/>
          </w:rPr>
          <w:fldChar w:fldCharType="begin"/>
        </w:r>
        <w:r w:rsidR="00880A04">
          <w:rPr>
            <w:webHidden/>
          </w:rPr>
          <w:instrText xml:space="preserve"> PAGEREF _Toc62480321 \h </w:instrText>
        </w:r>
        <w:r w:rsidR="00880A04">
          <w:rPr>
            <w:webHidden/>
          </w:rPr>
        </w:r>
        <w:r w:rsidR="00880A04">
          <w:rPr>
            <w:webHidden/>
          </w:rPr>
          <w:fldChar w:fldCharType="separate"/>
        </w:r>
        <w:r w:rsidR="00880A04">
          <w:rPr>
            <w:webHidden/>
          </w:rPr>
          <w:t>96</w:t>
        </w:r>
        <w:r w:rsidR="00880A04">
          <w:rPr>
            <w:webHidden/>
          </w:rPr>
          <w:fldChar w:fldCharType="end"/>
        </w:r>
      </w:hyperlink>
    </w:p>
    <w:p w14:paraId="3F5E68A7" w14:textId="1EF76A68" w:rsidR="00880A04" w:rsidRDefault="001D0BF1">
      <w:pPr>
        <w:pStyle w:val="TOC3"/>
        <w:rPr>
          <w:rFonts w:asciiTheme="minorHAnsi" w:eastAsiaTheme="minorEastAsia" w:hAnsiTheme="minorHAnsi" w:cstheme="minorBidi"/>
          <w:sz w:val="22"/>
          <w:szCs w:val="22"/>
          <w:lang w:val="en-IN" w:eastAsia="en-IN"/>
        </w:rPr>
      </w:pPr>
      <w:hyperlink w:anchor="_Toc62480322" w:history="1">
        <w:r w:rsidR="00880A04" w:rsidRPr="00FA605D">
          <w:rPr>
            <w:rStyle w:val="Hyperlink"/>
          </w:rPr>
          <w:t>4.6.34</w:t>
        </w:r>
        <w:r w:rsidR="00880A04">
          <w:rPr>
            <w:rFonts w:asciiTheme="minorHAnsi" w:eastAsiaTheme="minorEastAsia" w:hAnsiTheme="minorHAnsi" w:cstheme="minorBidi"/>
            <w:sz w:val="22"/>
            <w:szCs w:val="22"/>
            <w:lang w:val="en-IN" w:eastAsia="en-IN"/>
          </w:rPr>
          <w:tab/>
        </w:r>
        <w:r w:rsidR="00880A04" w:rsidRPr="00FA605D">
          <w:rPr>
            <w:rStyle w:val="Hyperlink"/>
          </w:rPr>
          <w:t>Uncore STL execution check</w:t>
        </w:r>
        <w:r w:rsidR="00880A04">
          <w:rPr>
            <w:webHidden/>
          </w:rPr>
          <w:tab/>
        </w:r>
        <w:r w:rsidR="00880A04">
          <w:rPr>
            <w:webHidden/>
          </w:rPr>
          <w:fldChar w:fldCharType="begin"/>
        </w:r>
        <w:r w:rsidR="00880A04">
          <w:rPr>
            <w:webHidden/>
          </w:rPr>
          <w:instrText xml:space="preserve"> PAGEREF _Toc62480322 \h </w:instrText>
        </w:r>
        <w:r w:rsidR="00880A04">
          <w:rPr>
            <w:webHidden/>
          </w:rPr>
        </w:r>
        <w:r w:rsidR="00880A04">
          <w:rPr>
            <w:webHidden/>
          </w:rPr>
          <w:fldChar w:fldCharType="separate"/>
        </w:r>
        <w:r w:rsidR="00880A04">
          <w:rPr>
            <w:webHidden/>
          </w:rPr>
          <w:t>98</w:t>
        </w:r>
        <w:r w:rsidR="00880A04">
          <w:rPr>
            <w:webHidden/>
          </w:rPr>
          <w:fldChar w:fldCharType="end"/>
        </w:r>
      </w:hyperlink>
    </w:p>
    <w:p w14:paraId="23E1A2AA" w14:textId="48E7F7B1" w:rsidR="00880A04" w:rsidRDefault="001D0BF1">
      <w:pPr>
        <w:pStyle w:val="TOC3"/>
        <w:rPr>
          <w:rFonts w:asciiTheme="minorHAnsi" w:eastAsiaTheme="minorEastAsia" w:hAnsiTheme="minorHAnsi" w:cstheme="minorBidi"/>
          <w:sz w:val="22"/>
          <w:szCs w:val="22"/>
          <w:lang w:val="en-IN" w:eastAsia="en-IN"/>
        </w:rPr>
      </w:pPr>
      <w:hyperlink w:anchor="_Toc62480323" w:history="1">
        <w:r w:rsidR="00880A04" w:rsidRPr="00FA605D">
          <w:rPr>
            <w:rStyle w:val="Hyperlink"/>
          </w:rPr>
          <w:t>4.6.35</w:t>
        </w:r>
        <w:r w:rsidR="00880A04">
          <w:rPr>
            <w:rFonts w:asciiTheme="minorHAnsi" w:eastAsiaTheme="minorEastAsia" w:hAnsiTheme="minorHAnsi" w:cstheme="minorBidi"/>
            <w:sz w:val="22"/>
            <w:szCs w:val="22"/>
            <w:lang w:val="en-IN" w:eastAsia="en-IN"/>
          </w:rPr>
          <w:tab/>
        </w:r>
        <w:r w:rsidR="00880A04" w:rsidRPr="00FA605D">
          <w:rPr>
            <w:rStyle w:val="Hyperlink"/>
          </w:rPr>
          <w:t>Core STL execution check</w:t>
        </w:r>
        <w:r w:rsidR="00880A04">
          <w:rPr>
            <w:webHidden/>
          </w:rPr>
          <w:tab/>
        </w:r>
        <w:r w:rsidR="00880A04">
          <w:rPr>
            <w:webHidden/>
          </w:rPr>
          <w:fldChar w:fldCharType="begin"/>
        </w:r>
        <w:r w:rsidR="00880A04">
          <w:rPr>
            <w:webHidden/>
          </w:rPr>
          <w:instrText xml:space="preserve"> PAGEREF _Toc62480323 \h </w:instrText>
        </w:r>
        <w:r w:rsidR="00880A04">
          <w:rPr>
            <w:webHidden/>
          </w:rPr>
        </w:r>
        <w:r w:rsidR="00880A04">
          <w:rPr>
            <w:webHidden/>
          </w:rPr>
          <w:fldChar w:fldCharType="separate"/>
        </w:r>
        <w:r w:rsidR="00880A04">
          <w:rPr>
            <w:webHidden/>
          </w:rPr>
          <w:t>100</w:t>
        </w:r>
        <w:r w:rsidR="00880A04">
          <w:rPr>
            <w:webHidden/>
          </w:rPr>
          <w:fldChar w:fldCharType="end"/>
        </w:r>
      </w:hyperlink>
    </w:p>
    <w:p w14:paraId="222A1EFD" w14:textId="4B8BE322" w:rsidR="00880A04" w:rsidRDefault="001D0BF1">
      <w:pPr>
        <w:pStyle w:val="TOC3"/>
        <w:rPr>
          <w:rFonts w:asciiTheme="minorHAnsi" w:eastAsiaTheme="minorEastAsia" w:hAnsiTheme="minorHAnsi" w:cstheme="minorBidi"/>
          <w:sz w:val="22"/>
          <w:szCs w:val="22"/>
          <w:lang w:val="en-IN" w:eastAsia="en-IN"/>
        </w:rPr>
      </w:pPr>
      <w:hyperlink w:anchor="_Toc62480324" w:history="1">
        <w:r w:rsidR="00880A04" w:rsidRPr="00FA605D">
          <w:rPr>
            <w:rStyle w:val="Hyperlink"/>
          </w:rPr>
          <w:t>4.6.36</w:t>
        </w:r>
        <w:r w:rsidR="00880A04">
          <w:rPr>
            <w:rFonts w:asciiTheme="minorHAnsi" w:eastAsiaTheme="minorEastAsia" w:hAnsiTheme="minorHAnsi" w:cstheme="minorBidi"/>
            <w:sz w:val="22"/>
            <w:szCs w:val="22"/>
            <w:lang w:val="en-IN" w:eastAsia="en-IN"/>
          </w:rPr>
          <w:tab/>
        </w:r>
        <w:r w:rsidR="00880A04" w:rsidRPr="00FA605D">
          <w:rPr>
            <w:rStyle w:val="Hyperlink"/>
          </w:rPr>
          <w:t>System time set</w:t>
        </w:r>
        <w:r w:rsidR="00880A04">
          <w:rPr>
            <w:webHidden/>
          </w:rPr>
          <w:tab/>
        </w:r>
        <w:r w:rsidR="00880A04">
          <w:rPr>
            <w:webHidden/>
          </w:rPr>
          <w:fldChar w:fldCharType="begin"/>
        </w:r>
        <w:r w:rsidR="00880A04">
          <w:rPr>
            <w:webHidden/>
          </w:rPr>
          <w:instrText xml:space="preserve"> PAGEREF _Toc62480324 \h </w:instrText>
        </w:r>
        <w:r w:rsidR="00880A04">
          <w:rPr>
            <w:webHidden/>
          </w:rPr>
        </w:r>
        <w:r w:rsidR="00880A04">
          <w:rPr>
            <w:webHidden/>
          </w:rPr>
          <w:fldChar w:fldCharType="separate"/>
        </w:r>
        <w:r w:rsidR="00880A04">
          <w:rPr>
            <w:webHidden/>
          </w:rPr>
          <w:t>101</w:t>
        </w:r>
        <w:r w:rsidR="00880A04">
          <w:rPr>
            <w:webHidden/>
          </w:rPr>
          <w:fldChar w:fldCharType="end"/>
        </w:r>
      </w:hyperlink>
    </w:p>
    <w:p w14:paraId="44F39179" w14:textId="75D3A962" w:rsidR="00880A04" w:rsidRDefault="001D0BF1">
      <w:pPr>
        <w:pStyle w:val="TOC3"/>
        <w:rPr>
          <w:rFonts w:asciiTheme="minorHAnsi" w:eastAsiaTheme="minorEastAsia" w:hAnsiTheme="minorHAnsi" w:cstheme="minorBidi"/>
          <w:sz w:val="22"/>
          <w:szCs w:val="22"/>
          <w:lang w:val="en-IN" w:eastAsia="en-IN"/>
        </w:rPr>
      </w:pPr>
      <w:hyperlink w:anchor="_Toc62480325" w:history="1">
        <w:r w:rsidR="00880A04" w:rsidRPr="00FA605D">
          <w:rPr>
            <w:rStyle w:val="Hyperlink"/>
          </w:rPr>
          <w:t>4.6.37</w:t>
        </w:r>
        <w:r w:rsidR="00880A04">
          <w:rPr>
            <w:rFonts w:asciiTheme="minorHAnsi" w:eastAsiaTheme="minorEastAsia" w:hAnsiTheme="minorHAnsi" w:cstheme="minorBidi"/>
            <w:sz w:val="22"/>
            <w:szCs w:val="22"/>
            <w:lang w:val="en-IN" w:eastAsia="en-IN"/>
          </w:rPr>
          <w:tab/>
        </w:r>
        <w:r w:rsidR="00880A04" w:rsidRPr="00FA605D">
          <w:rPr>
            <w:rStyle w:val="Hyperlink"/>
          </w:rPr>
          <w:t>STL results respond</w:t>
        </w:r>
        <w:r w:rsidR="00880A04">
          <w:rPr>
            <w:webHidden/>
          </w:rPr>
          <w:tab/>
        </w:r>
        <w:r w:rsidR="00880A04">
          <w:rPr>
            <w:webHidden/>
          </w:rPr>
          <w:fldChar w:fldCharType="begin"/>
        </w:r>
        <w:r w:rsidR="00880A04">
          <w:rPr>
            <w:webHidden/>
          </w:rPr>
          <w:instrText xml:space="preserve"> PAGEREF _Toc62480325 \h </w:instrText>
        </w:r>
        <w:r w:rsidR="00880A04">
          <w:rPr>
            <w:webHidden/>
          </w:rPr>
        </w:r>
        <w:r w:rsidR="00880A04">
          <w:rPr>
            <w:webHidden/>
          </w:rPr>
          <w:fldChar w:fldCharType="separate"/>
        </w:r>
        <w:r w:rsidR="00880A04">
          <w:rPr>
            <w:webHidden/>
          </w:rPr>
          <w:t>103</w:t>
        </w:r>
        <w:r w:rsidR="00880A04">
          <w:rPr>
            <w:webHidden/>
          </w:rPr>
          <w:fldChar w:fldCharType="end"/>
        </w:r>
      </w:hyperlink>
    </w:p>
    <w:p w14:paraId="4F20A653" w14:textId="1A1D4013" w:rsidR="00880A04" w:rsidRDefault="001D0BF1">
      <w:pPr>
        <w:pStyle w:val="TOC3"/>
        <w:rPr>
          <w:rFonts w:asciiTheme="minorHAnsi" w:eastAsiaTheme="minorEastAsia" w:hAnsiTheme="minorHAnsi" w:cstheme="minorBidi"/>
          <w:sz w:val="22"/>
          <w:szCs w:val="22"/>
          <w:lang w:val="en-IN" w:eastAsia="en-IN"/>
        </w:rPr>
      </w:pPr>
      <w:hyperlink w:anchor="_Toc62480326" w:history="1">
        <w:r w:rsidR="00880A04" w:rsidRPr="00FA605D">
          <w:rPr>
            <w:rStyle w:val="Hyperlink"/>
          </w:rPr>
          <w:t>4.6.38</w:t>
        </w:r>
        <w:r w:rsidR="00880A04">
          <w:rPr>
            <w:rFonts w:asciiTheme="minorHAnsi" w:eastAsiaTheme="minorEastAsia" w:hAnsiTheme="minorHAnsi" w:cstheme="minorBidi"/>
            <w:sz w:val="22"/>
            <w:szCs w:val="22"/>
            <w:lang w:val="en-IN" w:eastAsia="en-IN"/>
          </w:rPr>
          <w:tab/>
        </w:r>
        <w:r w:rsidR="00880A04" w:rsidRPr="00FA605D">
          <w:rPr>
            <w:rStyle w:val="Hyperlink"/>
          </w:rPr>
          <w:t>Host startup STL results monitor</w:t>
        </w:r>
        <w:r w:rsidR="00880A04">
          <w:rPr>
            <w:webHidden/>
          </w:rPr>
          <w:tab/>
        </w:r>
        <w:r w:rsidR="00880A04">
          <w:rPr>
            <w:webHidden/>
          </w:rPr>
          <w:fldChar w:fldCharType="begin"/>
        </w:r>
        <w:r w:rsidR="00880A04">
          <w:rPr>
            <w:webHidden/>
          </w:rPr>
          <w:instrText xml:space="preserve"> PAGEREF _Toc62480326 \h </w:instrText>
        </w:r>
        <w:r w:rsidR="00880A04">
          <w:rPr>
            <w:webHidden/>
          </w:rPr>
        </w:r>
        <w:r w:rsidR="00880A04">
          <w:rPr>
            <w:webHidden/>
          </w:rPr>
          <w:fldChar w:fldCharType="separate"/>
        </w:r>
        <w:r w:rsidR="00880A04">
          <w:rPr>
            <w:webHidden/>
          </w:rPr>
          <w:t>104</w:t>
        </w:r>
        <w:r w:rsidR="00880A04">
          <w:rPr>
            <w:webHidden/>
          </w:rPr>
          <w:fldChar w:fldCharType="end"/>
        </w:r>
      </w:hyperlink>
    </w:p>
    <w:p w14:paraId="3299900D" w14:textId="228B107D" w:rsidR="00880A04" w:rsidRDefault="001D0BF1">
      <w:pPr>
        <w:pStyle w:val="TOC2"/>
        <w:rPr>
          <w:rFonts w:asciiTheme="minorHAnsi" w:eastAsiaTheme="minorEastAsia" w:hAnsiTheme="minorHAnsi" w:cstheme="minorBidi"/>
          <w:noProof/>
          <w:color w:val="auto"/>
          <w:sz w:val="22"/>
          <w:szCs w:val="22"/>
          <w:lang w:val="en-IN" w:eastAsia="en-IN"/>
        </w:rPr>
      </w:pPr>
      <w:hyperlink w:anchor="_Toc62480327" w:history="1">
        <w:r w:rsidR="00880A04" w:rsidRPr="00FA605D">
          <w:rPr>
            <w:rStyle w:val="Hyperlink"/>
            <w:noProof/>
          </w:rPr>
          <w:t>4.7</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Imported functions</w:t>
        </w:r>
        <w:r w:rsidR="00880A04">
          <w:rPr>
            <w:noProof/>
            <w:webHidden/>
          </w:rPr>
          <w:tab/>
        </w:r>
        <w:r w:rsidR="00880A04">
          <w:rPr>
            <w:noProof/>
            <w:webHidden/>
          </w:rPr>
          <w:fldChar w:fldCharType="begin"/>
        </w:r>
        <w:r w:rsidR="00880A04">
          <w:rPr>
            <w:noProof/>
            <w:webHidden/>
          </w:rPr>
          <w:instrText xml:space="preserve"> PAGEREF _Toc62480327 \h </w:instrText>
        </w:r>
        <w:r w:rsidR="00880A04">
          <w:rPr>
            <w:noProof/>
            <w:webHidden/>
          </w:rPr>
        </w:r>
        <w:r w:rsidR="00880A04">
          <w:rPr>
            <w:noProof/>
            <w:webHidden/>
          </w:rPr>
          <w:fldChar w:fldCharType="separate"/>
        </w:r>
        <w:r w:rsidR="00880A04">
          <w:rPr>
            <w:noProof/>
            <w:webHidden/>
          </w:rPr>
          <w:t>106</w:t>
        </w:r>
        <w:r w:rsidR="00880A04">
          <w:rPr>
            <w:noProof/>
            <w:webHidden/>
          </w:rPr>
          <w:fldChar w:fldCharType="end"/>
        </w:r>
      </w:hyperlink>
    </w:p>
    <w:p w14:paraId="48380AA7" w14:textId="58A0D47C" w:rsidR="00880A04" w:rsidRDefault="001D0BF1">
      <w:pPr>
        <w:pStyle w:val="TOC3"/>
        <w:rPr>
          <w:rFonts w:asciiTheme="minorHAnsi" w:eastAsiaTheme="minorEastAsia" w:hAnsiTheme="minorHAnsi" w:cstheme="minorBidi"/>
          <w:sz w:val="22"/>
          <w:szCs w:val="22"/>
          <w:lang w:val="en-IN" w:eastAsia="en-IN"/>
        </w:rPr>
      </w:pPr>
      <w:hyperlink w:anchor="_Toc62480328" w:history="1">
        <w:r w:rsidR="00880A04" w:rsidRPr="00FA605D">
          <w:rPr>
            <w:rStyle w:val="Hyperlink"/>
          </w:rPr>
          <w:t>4.7.1</w:t>
        </w:r>
        <w:r w:rsidR="00880A04">
          <w:rPr>
            <w:rFonts w:asciiTheme="minorHAnsi" w:eastAsiaTheme="minorEastAsia" w:hAnsiTheme="minorHAnsi" w:cstheme="minorBidi"/>
            <w:sz w:val="22"/>
            <w:szCs w:val="22"/>
            <w:lang w:val="en-IN" w:eastAsia="en-IN"/>
          </w:rPr>
          <w:tab/>
        </w:r>
        <w:r w:rsidR="00880A04" w:rsidRPr="00FA605D">
          <w:rPr>
            <w:rStyle w:val="Hyperlink"/>
          </w:rPr>
          <w:t>GP timer expiry callback function</w:t>
        </w:r>
        <w:r w:rsidR="00880A04">
          <w:rPr>
            <w:webHidden/>
          </w:rPr>
          <w:tab/>
        </w:r>
        <w:r w:rsidR="00880A04">
          <w:rPr>
            <w:webHidden/>
          </w:rPr>
          <w:fldChar w:fldCharType="begin"/>
        </w:r>
        <w:r w:rsidR="00880A04">
          <w:rPr>
            <w:webHidden/>
          </w:rPr>
          <w:instrText xml:space="preserve"> PAGEREF _Toc62480328 \h </w:instrText>
        </w:r>
        <w:r w:rsidR="00880A04">
          <w:rPr>
            <w:webHidden/>
          </w:rPr>
        </w:r>
        <w:r w:rsidR="00880A04">
          <w:rPr>
            <w:webHidden/>
          </w:rPr>
          <w:fldChar w:fldCharType="separate"/>
        </w:r>
        <w:r w:rsidR="00880A04">
          <w:rPr>
            <w:webHidden/>
          </w:rPr>
          <w:t>106</w:t>
        </w:r>
        <w:r w:rsidR="00880A04">
          <w:rPr>
            <w:webHidden/>
          </w:rPr>
          <w:fldChar w:fldCharType="end"/>
        </w:r>
      </w:hyperlink>
    </w:p>
    <w:p w14:paraId="28FD90E5" w14:textId="7BF95F8E" w:rsidR="00880A04" w:rsidRDefault="001D0BF1">
      <w:pPr>
        <w:pStyle w:val="TOC3"/>
        <w:rPr>
          <w:rFonts w:asciiTheme="minorHAnsi" w:eastAsiaTheme="minorEastAsia" w:hAnsiTheme="minorHAnsi" w:cstheme="minorBidi"/>
          <w:sz w:val="22"/>
          <w:szCs w:val="22"/>
          <w:lang w:val="en-IN" w:eastAsia="en-IN"/>
        </w:rPr>
      </w:pPr>
      <w:hyperlink w:anchor="_Toc62480329" w:history="1">
        <w:r w:rsidR="00880A04" w:rsidRPr="00FA605D">
          <w:rPr>
            <w:rStyle w:val="Hyperlink"/>
          </w:rPr>
          <w:t>4.7.2</w:t>
        </w:r>
        <w:r w:rsidR="00880A04">
          <w:rPr>
            <w:rFonts w:asciiTheme="minorHAnsi" w:eastAsiaTheme="minorEastAsia" w:hAnsiTheme="minorHAnsi" w:cstheme="minorBidi"/>
            <w:sz w:val="22"/>
            <w:szCs w:val="22"/>
            <w:lang w:val="en-IN" w:eastAsia="en-IN"/>
          </w:rPr>
          <w:tab/>
        </w:r>
        <w:r w:rsidR="00880A04" w:rsidRPr="00FA605D">
          <w:rPr>
            <w:rStyle w:val="Hyperlink"/>
          </w:rPr>
          <w:t>Periodic timer expiry callback function</w:t>
        </w:r>
        <w:r w:rsidR="00880A04">
          <w:rPr>
            <w:webHidden/>
          </w:rPr>
          <w:tab/>
        </w:r>
        <w:r w:rsidR="00880A04">
          <w:rPr>
            <w:webHidden/>
          </w:rPr>
          <w:fldChar w:fldCharType="begin"/>
        </w:r>
        <w:r w:rsidR="00880A04">
          <w:rPr>
            <w:webHidden/>
          </w:rPr>
          <w:instrText xml:space="preserve"> PAGEREF _Toc62480329 \h </w:instrText>
        </w:r>
        <w:r w:rsidR="00880A04">
          <w:rPr>
            <w:webHidden/>
          </w:rPr>
        </w:r>
        <w:r w:rsidR="00880A04">
          <w:rPr>
            <w:webHidden/>
          </w:rPr>
          <w:fldChar w:fldCharType="separate"/>
        </w:r>
        <w:r w:rsidR="00880A04">
          <w:rPr>
            <w:webHidden/>
          </w:rPr>
          <w:t>108</w:t>
        </w:r>
        <w:r w:rsidR="00880A04">
          <w:rPr>
            <w:webHidden/>
          </w:rPr>
          <w:fldChar w:fldCharType="end"/>
        </w:r>
      </w:hyperlink>
    </w:p>
    <w:p w14:paraId="22AC6E12" w14:textId="3DF18DA0" w:rsidR="00880A04" w:rsidRDefault="001D0BF1">
      <w:pPr>
        <w:pStyle w:val="TOC3"/>
        <w:rPr>
          <w:rFonts w:asciiTheme="minorHAnsi" w:eastAsiaTheme="minorEastAsia" w:hAnsiTheme="minorHAnsi" w:cstheme="minorBidi"/>
          <w:sz w:val="22"/>
          <w:szCs w:val="22"/>
          <w:lang w:val="en-IN" w:eastAsia="en-IN"/>
        </w:rPr>
      </w:pPr>
      <w:hyperlink w:anchor="_Toc62480330" w:history="1">
        <w:r w:rsidR="00880A04" w:rsidRPr="00FA605D">
          <w:rPr>
            <w:rStyle w:val="Hyperlink"/>
          </w:rPr>
          <w:t>4.7.3</w:t>
        </w:r>
        <w:r w:rsidR="00880A04">
          <w:rPr>
            <w:rFonts w:asciiTheme="minorHAnsi" w:eastAsiaTheme="minorEastAsia" w:hAnsiTheme="minorHAnsi" w:cstheme="minorBidi"/>
            <w:sz w:val="22"/>
            <w:szCs w:val="22"/>
            <w:lang w:val="en-IN" w:eastAsia="en-IN"/>
          </w:rPr>
          <w:tab/>
        </w:r>
        <w:r w:rsidR="00880A04" w:rsidRPr="00FA605D">
          <w:rPr>
            <w:rStyle w:val="Hyperlink"/>
          </w:rPr>
          <w:t>RTOS timer error handler</w:t>
        </w:r>
        <w:r w:rsidR="00880A04">
          <w:rPr>
            <w:webHidden/>
          </w:rPr>
          <w:tab/>
        </w:r>
        <w:r w:rsidR="00880A04">
          <w:rPr>
            <w:webHidden/>
          </w:rPr>
          <w:fldChar w:fldCharType="begin"/>
        </w:r>
        <w:r w:rsidR="00880A04">
          <w:rPr>
            <w:webHidden/>
          </w:rPr>
          <w:instrText xml:space="preserve"> PAGEREF _Toc62480330 \h </w:instrText>
        </w:r>
        <w:r w:rsidR="00880A04">
          <w:rPr>
            <w:webHidden/>
          </w:rPr>
        </w:r>
        <w:r w:rsidR="00880A04">
          <w:rPr>
            <w:webHidden/>
          </w:rPr>
          <w:fldChar w:fldCharType="separate"/>
        </w:r>
        <w:r w:rsidR="00880A04">
          <w:rPr>
            <w:webHidden/>
          </w:rPr>
          <w:t>109</w:t>
        </w:r>
        <w:r w:rsidR="00880A04">
          <w:rPr>
            <w:webHidden/>
          </w:rPr>
          <w:fldChar w:fldCharType="end"/>
        </w:r>
      </w:hyperlink>
    </w:p>
    <w:p w14:paraId="4C0769F3" w14:textId="167844D0" w:rsidR="00880A04" w:rsidRDefault="001D0BF1">
      <w:pPr>
        <w:pStyle w:val="TOC3"/>
        <w:rPr>
          <w:rFonts w:asciiTheme="minorHAnsi" w:eastAsiaTheme="minorEastAsia" w:hAnsiTheme="minorHAnsi" w:cstheme="minorBidi"/>
          <w:sz w:val="22"/>
          <w:szCs w:val="22"/>
          <w:lang w:val="en-IN" w:eastAsia="en-IN"/>
        </w:rPr>
      </w:pPr>
      <w:hyperlink w:anchor="_Toc62480331" w:history="1">
        <w:r w:rsidR="00880A04" w:rsidRPr="00FA605D">
          <w:rPr>
            <w:rStyle w:val="Hyperlink"/>
          </w:rPr>
          <w:t>4.7.4</w:t>
        </w:r>
        <w:r w:rsidR="00880A04">
          <w:rPr>
            <w:rFonts w:asciiTheme="minorHAnsi" w:eastAsiaTheme="minorEastAsia" w:hAnsiTheme="minorHAnsi" w:cstheme="minorBidi"/>
            <w:sz w:val="22"/>
            <w:szCs w:val="22"/>
            <w:lang w:val="en-IN" w:eastAsia="en-IN"/>
          </w:rPr>
          <w:tab/>
        </w:r>
        <w:r w:rsidR="00880A04" w:rsidRPr="00FA605D">
          <w:rPr>
            <w:rStyle w:val="Hyperlink"/>
          </w:rPr>
          <w:t>Timer Error Injection(EI) test</w:t>
        </w:r>
        <w:r w:rsidR="00880A04">
          <w:rPr>
            <w:webHidden/>
          </w:rPr>
          <w:tab/>
        </w:r>
        <w:r w:rsidR="00880A04">
          <w:rPr>
            <w:webHidden/>
          </w:rPr>
          <w:fldChar w:fldCharType="begin"/>
        </w:r>
        <w:r w:rsidR="00880A04">
          <w:rPr>
            <w:webHidden/>
          </w:rPr>
          <w:instrText xml:space="preserve"> PAGEREF _Toc62480331 \h </w:instrText>
        </w:r>
        <w:r w:rsidR="00880A04">
          <w:rPr>
            <w:webHidden/>
          </w:rPr>
        </w:r>
        <w:r w:rsidR="00880A04">
          <w:rPr>
            <w:webHidden/>
          </w:rPr>
          <w:fldChar w:fldCharType="separate"/>
        </w:r>
        <w:r w:rsidR="00880A04">
          <w:rPr>
            <w:webHidden/>
          </w:rPr>
          <w:t>110</w:t>
        </w:r>
        <w:r w:rsidR="00880A04">
          <w:rPr>
            <w:webHidden/>
          </w:rPr>
          <w:fldChar w:fldCharType="end"/>
        </w:r>
      </w:hyperlink>
    </w:p>
    <w:p w14:paraId="53787F12" w14:textId="34EF0B99" w:rsidR="00880A04" w:rsidRDefault="001D0BF1">
      <w:pPr>
        <w:pStyle w:val="TOC3"/>
        <w:rPr>
          <w:rFonts w:asciiTheme="minorHAnsi" w:eastAsiaTheme="minorEastAsia" w:hAnsiTheme="minorHAnsi" w:cstheme="minorBidi"/>
          <w:sz w:val="22"/>
          <w:szCs w:val="22"/>
          <w:lang w:val="en-IN" w:eastAsia="en-IN"/>
        </w:rPr>
      </w:pPr>
      <w:hyperlink w:anchor="_Toc62480332" w:history="1">
        <w:r w:rsidR="00880A04" w:rsidRPr="00FA605D">
          <w:rPr>
            <w:rStyle w:val="Hyperlink"/>
          </w:rPr>
          <w:t>4.7.5</w:t>
        </w:r>
        <w:r w:rsidR="00880A04">
          <w:rPr>
            <w:rFonts w:asciiTheme="minorHAnsi" w:eastAsiaTheme="minorEastAsia" w:hAnsiTheme="minorHAnsi" w:cstheme="minorBidi"/>
            <w:sz w:val="22"/>
            <w:szCs w:val="22"/>
            <w:lang w:val="en-IN" w:eastAsia="en-IN"/>
          </w:rPr>
          <w:tab/>
        </w:r>
        <w:r w:rsidR="00880A04" w:rsidRPr="00FA605D">
          <w:rPr>
            <w:rStyle w:val="Hyperlink"/>
          </w:rPr>
          <w:t>WDT alarm mask and wdt start</w:t>
        </w:r>
        <w:r w:rsidR="00880A04">
          <w:rPr>
            <w:webHidden/>
          </w:rPr>
          <w:tab/>
        </w:r>
        <w:r w:rsidR="00880A04">
          <w:rPr>
            <w:webHidden/>
          </w:rPr>
          <w:fldChar w:fldCharType="begin"/>
        </w:r>
        <w:r w:rsidR="00880A04">
          <w:rPr>
            <w:webHidden/>
          </w:rPr>
          <w:instrText xml:space="preserve"> PAGEREF _Toc62480332 \h </w:instrText>
        </w:r>
        <w:r w:rsidR="00880A04">
          <w:rPr>
            <w:webHidden/>
          </w:rPr>
        </w:r>
        <w:r w:rsidR="00880A04">
          <w:rPr>
            <w:webHidden/>
          </w:rPr>
          <w:fldChar w:fldCharType="separate"/>
        </w:r>
        <w:r w:rsidR="00880A04">
          <w:rPr>
            <w:webHidden/>
          </w:rPr>
          <w:t>113</w:t>
        </w:r>
        <w:r w:rsidR="00880A04">
          <w:rPr>
            <w:webHidden/>
          </w:rPr>
          <w:fldChar w:fldCharType="end"/>
        </w:r>
      </w:hyperlink>
    </w:p>
    <w:p w14:paraId="50AFAFAD" w14:textId="132B1E59" w:rsidR="00880A04" w:rsidRDefault="001D0BF1">
      <w:pPr>
        <w:pStyle w:val="TOC3"/>
        <w:rPr>
          <w:rFonts w:asciiTheme="minorHAnsi" w:eastAsiaTheme="minorEastAsia" w:hAnsiTheme="minorHAnsi" w:cstheme="minorBidi"/>
          <w:sz w:val="22"/>
          <w:szCs w:val="22"/>
          <w:lang w:val="en-IN" w:eastAsia="en-IN"/>
        </w:rPr>
      </w:pPr>
      <w:hyperlink w:anchor="_Toc62480333" w:history="1">
        <w:r w:rsidR="00880A04" w:rsidRPr="00FA605D">
          <w:rPr>
            <w:rStyle w:val="Hyperlink"/>
          </w:rPr>
          <w:t>4.7.6</w:t>
        </w:r>
        <w:r w:rsidR="00880A04">
          <w:rPr>
            <w:rFonts w:asciiTheme="minorHAnsi" w:eastAsiaTheme="minorEastAsia" w:hAnsiTheme="minorHAnsi" w:cstheme="minorBidi"/>
            <w:sz w:val="22"/>
            <w:szCs w:val="22"/>
            <w:lang w:val="en-IN" w:eastAsia="en-IN"/>
          </w:rPr>
          <w:tab/>
        </w:r>
        <w:r w:rsidR="00880A04" w:rsidRPr="00FA605D">
          <w:rPr>
            <w:rStyle w:val="Hyperlink"/>
          </w:rPr>
          <w:t>WDT configure and start</w:t>
        </w:r>
        <w:r w:rsidR="00880A04">
          <w:rPr>
            <w:webHidden/>
          </w:rPr>
          <w:tab/>
        </w:r>
        <w:r w:rsidR="00880A04">
          <w:rPr>
            <w:webHidden/>
          </w:rPr>
          <w:fldChar w:fldCharType="begin"/>
        </w:r>
        <w:r w:rsidR="00880A04">
          <w:rPr>
            <w:webHidden/>
          </w:rPr>
          <w:instrText xml:space="preserve"> PAGEREF _Toc62480333 \h </w:instrText>
        </w:r>
        <w:r w:rsidR="00880A04">
          <w:rPr>
            <w:webHidden/>
          </w:rPr>
        </w:r>
        <w:r w:rsidR="00880A04">
          <w:rPr>
            <w:webHidden/>
          </w:rPr>
          <w:fldChar w:fldCharType="separate"/>
        </w:r>
        <w:r w:rsidR="00880A04">
          <w:rPr>
            <w:webHidden/>
          </w:rPr>
          <w:t>114</w:t>
        </w:r>
        <w:r w:rsidR="00880A04">
          <w:rPr>
            <w:webHidden/>
          </w:rPr>
          <w:fldChar w:fldCharType="end"/>
        </w:r>
      </w:hyperlink>
    </w:p>
    <w:p w14:paraId="7EF36D64" w14:textId="7ED4F333" w:rsidR="00880A04" w:rsidRDefault="001D0BF1">
      <w:pPr>
        <w:pStyle w:val="TOC3"/>
        <w:rPr>
          <w:rFonts w:asciiTheme="minorHAnsi" w:eastAsiaTheme="minorEastAsia" w:hAnsiTheme="minorHAnsi" w:cstheme="minorBidi"/>
          <w:sz w:val="22"/>
          <w:szCs w:val="22"/>
          <w:lang w:val="en-IN" w:eastAsia="en-IN"/>
        </w:rPr>
      </w:pPr>
      <w:hyperlink w:anchor="_Toc62480334" w:history="1">
        <w:r w:rsidR="00880A04" w:rsidRPr="00FA605D">
          <w:rPr>
            <w:rStyle w:val="Hyperlink"/>
          </w:rPr>
          <w:t>4.7.7</w:t>
        </w:r>
        <w:r w:rsidR="00880A04">
          <w:rPr>
            <w:rFonts w:asciiTheme="minorHAnsi" w:eastAsiaTheme="minorEastAsia" w:hAnsiTheme="minorHAnsi" w:cstheme="minorBidi"/>
            <w:sz w:val="22"/>
            <w:szCs w:val="22"/>
            <w:lang w:val="en-IN" w:eastAsia="en-IN"/>
          </w:rPr>
          <w:tab/>
        </w:r>
        <w:r w:rsidR="00880A04" w:rsidRPr="00FA605D">
          <w:rPr>
            <w:rStyle w:val="Hyperlink"/>
          </w:rPr>
          <w:t>WDT difference error handle</w:t>
        </w:r>
        <w:r w:rsidR="00880A04">
          <w:rPr>
            <w:webHidden/>
          </w:rPr>
          <w:tab/>
        </w:r>
        <w:r w:rsidR="00880A04">
          <w:rPr>
            <w:webHidden/>
          </w:rPr>
          <w:fldChar w:fldCharType="begin"/>
        </w:r>
        <w:r w:rsidR="00880A04">
          <w:rPr>
            <w:webHidden/>
          </w:rPr>
          <w:instrText xml:space="preserve"> PAGEREF _Toc62480334 \h </w:instrText>
        </w:r>
        <w:r w:rsidR="00880A04">
          <w:rPr>
            <w:webHidden/>
          </w:rPr>
        </w:r>
        <w:r w:rsidR="00880A04">
          <w:rPr>
            <w:webHidden/>
          </w:rPr>
          <w:fldChar w:fldCharType="separate"/>
        </w:r>
        <w:r w:rsidR="00880A04">
          <w:rPr>
            <w:webHidden/>
          </w:rPr>
          <w:t>116</w:t>
        </w:r>
        <w:r w:rsidR="00880A04">
          <w:rPr>
            <w:webHidden/>
          </w:rPr>
          <w:fldChar w:fldCharType="end"/>
        </w:r>
      </w:hyperlink>
    </w:p>
    <w:p w14:paraId="5BB88498" w14:textId="5574A492" w:rsidR="00880A04" w:rsidRDefault="001D0BF1">
      <w:pPr>
        <w:pStyle w:val="TOC3"/>
        <w:rPr>
          <w:rFonts w:asciiTheme="minorHAnsi" w:eastAsiaTheme="minorEastAsia" w:hAnsiTheme="minorHAnsi" w:cstheme="minorBidi"/>
          <w:sz w:val="22"/>
          <w:szCs w:val="22"/>
          <w:lang w:val="en-IN" w:eastAsia="en-IN"/>
        </w:rPr>
      </w:pPr>
      <w:hyperlink w:anchor="_Toc62480335" w:history="1">
        <w:r w:rsidR="00880A04" w:rsidRPr="00FA605D">
          <w:rPr>
            <w:rStyle w:val="Hyperlink"/>
          </w:rPr>
          <w:t>4.7.8</w:t>
        </w:r>
        <w:r w:rsidR="00880A04">
          <w:rPr>
            <w:rFonts w:asciiTheme="minorHAnsi" w:eastAsiaTheme="minorEastAsia" w:hAnsiTheme="minorHAnsi" w:cstheme="minorBidi"/>
            <w:sz w:val="22"/>
            <w:szCs w:val="22"/>
            <w:lang w:val="en-IN" w:eastAsia="en-IN"/>
          </w:rPr>
          <w:tab/>
        </w:r>
        <w:r w:rsidR="00880A04" w:rsidRPr="00FA605D">
          <w:rPr>
            <w:rStyle w:val="Hyperlink"/>
          </w:rPr>
          <w:t>WDT error handler</w:t>
        </w:r>
        <w:r w:rsidR="00880A04">
          <w:rPr>
            <w:webHidden/>
          </w:rPr>
          <w:tab/>
        </w:r>
        <w:r w:rsidR="00880A04">
          <w:rPr>
            <w:webHidden/>
          </w:rPr>
          <w:fldChar w:fldCharType="begin"/>
        </w:r>
        <w:r w:rsidR="00880A04">
          <w:rPr>
            <w:webHidden/>
          </w:rPr>
          <w:instrText xml:space="preserve"> PAGEREF _Toc62480335 \h </w:instrText>
        </w:r>
        <w:r w:rsidR="00880A04">
          <w:rPr>
            <w:webHidden/>
          </w:rPr>
        </w:r>
        <w:r w:rsidR="00880A04">
          <w:rPr>
            <w:webHidden/>
          </w:rPr>
          <w:fldChar w:fldCharType="separate"/>
        </w:r>
        <w:r w:rsidR="00880A04">
          <w:rPr>
            <w:webHidden/>
          </w:rPr>
          <w:t>117</w:t>
        </w:r>
        <w:r w:rsidR="00880A04">
          <w:rPr>
            <w:webHidden/>
          </w:rPr>
          <w:fldChar w:fldCharType="end"/>
        </w:r>
      </w:hyperlink>
    </w:p>
    <w:p w14:paraId="50C3B161" w14:textId="0D1618A2" w:rsidR="00880A04" w:rsidRDefault="001D0BF1">
      <w:pPr>
        <w:pStyle w:val="TOC3"/>
        <w:rPr>
          <w:rFonts w:asciiTheme="minorHAnsi" w:eastAsiaTheme="minorEastAsia" w:hAnsiTheme="minorHAnsi" w:cstheme="minorBidi"/>
          <w:sz w:val="22"/>
          <w:szCs w:val="22"/>
          <w:lang w:val="en-IN" w:eastAsia="en-IN"/>
        </w:rPr>
      </w:pPr>
      <w:hyperlink w:anchor="_Toc62480336" w:history="1">
        <w:r w:rsidR="00880A04" w:rsidRPr="00FA605D">
          <w:rPr>
            <w:rStyle w:val="Hyperlink"/>
          </w:rPr>
          <w:t>4.7.9</w:t>
        </w:r>
        <w:r w:rsidR="00880A04">
          <w:rPr>
            <w:rFonts w:asciiTheme="minorHAnsi" w:eastAsiaTheme="minorEastAsia" w:hAnsiTheme="minorHAnsi" w:cstheme="minorBidi"/>
            <w:sz w:val="22"/>
            <w:szCs w:val="22"/>
            <w:lang w:val="en-IN" w:eastAsia="en-IN"/>
          </w:rPr>
          <w:tab/>
        </w:r>
        <w:r w:rsidR="00880A04" w:rsidRPr="00FA605D">
          <w:rPr>
            <w:rStyle w:val="Hyperlink"/>
          </w:rPr>
          <w:t>WDT NOK status error handle</w:t>
        </w:r>
        <w:r w:rsidR="00880A04">
          <w:rPr>
            <w:webHidden/>
          </w:rPr>
          <w:tab/>
        </w:r>
        <w:r w:rsidR="00880A04">
          <w:rPr>
            <w:webHidden/>
          </w:rPr>
          <w:fldChar w:fldCharType="begin"/>
        </w:r>
        <w:r w:rsidR="00880A04">
          <w:rPr>
            <w:webHidden/>
          </w:rPr>
          <w:instrText xml:space="preserve"> PAGEREF _Toc62480336 \h </w:instrText>
        </w:r>
        <w:r w:rsidR="00880A04">
          <w:rPr>
            <w:webHidden/>
          </w:rPr>
        </w:r>
        <w:r w:rsidR="00880A04">
          <w:rPr>
            <w:webHidden/>
          </w:rPr>
          <w:fldChar w:fldCharType="separate"/>
        </w:r>
        <w:r w:rsidR="00880A04">
          <w:rPr>
            <w:webHidden/>
          </w:rPr>
          <w:t>118</w:t>
        </w:r>
        <w:r w:rsidR="00880A04">
          <w:rPr>
            <w:webHidden/>
          </w:rPr>
          <w:fldChar w:fldCharType="end"/>
        </w:r>
      </w:hyperlink>
    </w:p>
    <w:p w14:paraId="7E78C13B" w14:textId="31081BC4" w:rsidR="00880A04" w:rsidRDefault="001D0BF1">
      <w:pPr>
        <w:pStyle w:val="TOC3"/>
        <w:rPr>
          <w:rFonts w:asciiTheme="minorHAnsi" w:eastAsiaTheme="minorEastAsia" w:hAnsiTheme="minorHAnsi" w:cstheme="minorBidi"/>
          <w:sz w:val="22"/>
          <w:szCs w:val="22"/>
          <w:lang w:val="en-IN" w:eastAsia="en-IN"/>
        </w:rPr>
      </w:pPr>
      <w:hyperlink w:anchor="_Toc62480337" w:history="1">
        <w:r w:rsidR="00880A04" w:rsidRPr="00FA605D">
          <w:rPr>
            <w:rStyle w:val="Hyperlink"/>
          </w:rPr>
          <w:t>4.7.10</w:t>
        </w:r>
        <w:r w:rsidR="00880A04">
          <w:rPr>
            <w:rFonts w:asciiTheme="minorHAnsi" w:eastAsiaTheme="minorEastAsia" w:hAnsiTheme="minorHAnsi" w:cstheme="minorBidi"/>
            <w:sz w:val="22"/>
            <w:szCs w:val="22"/>
            <w:lang w:val="en-IN" w:eastAsia="en-IN"/>
          </w:rPr>
          <w:tab/>
        </w:r>
        <w:r w:rsidR="00880A04" w:rsidRPr="00FA605D">
          <w:rPr>
            <w:rStyle w:val="Hyperlink"/>
          </w:rPr>
          <w:t>WDT test</w:t>
        </w:r>
        <w:r w:rsidR="00880A04">
          <w:rPr>
            <w:webHidden/>
          </w:rPr>
          <w:tab/>
        </w:r>
        <w:r w:rsidR="00880A04">
          <w:rPr>
            <w:webHidden/>
          </w:rPr>
          <w:fldChar w:fldCharType="begin"/>
        </w:r>
        <w:r w:rsidR="00880A04">
          <w:rPr>
            <w:webHidden/>
          </w:rPr>
          <w:instrText xml:space="preserve"> PAGEREF _Toc62480337 \h </w:instrText>
        </w:r>
        <w:r w:rsidR="00880A04">
          <w:rPr>
            <w:webHidden/>
          </w:rPr>
        </w:r>
        <w:r w:rsidR="00880A04">
          <w:rPr>
            <w:webHidden/>
          </w:rPr>
          <w:fldChar w:fldCharType="separate"/>
        </w:r>
        <w:r w:rsidR="00880A04">
          <w:rPr>
            <w:webHidden/>
          </w:rPr>
          <w:t>119</w:t>
        </w:r>
        <w:r w:rsidR="00880A04">
          <w:rPr>
            <w:webHidden/>
          </w:rPr>
          <w:fldChar w:fldCharType="end"/>
        </w:r>
      </w:hyperlink>
    </w:p>
    <w:p w14:paraId="799A0352" w14:textId="16738DFD" w:rsidR="00880A04" w:rsidRDefault="001D0BF1">
      <w:pPr>
        <w:pStyle w:val="TOC3"/>
        <w:rPr>
          <w:rFonts w:asciiTheme="minorHAnsi" w:eastAsiaTheme="minorEastAsia" w:hAnsiTheme="minorHAnsi" w:cstheme="minorBidi"/>
          <w:sz w:val="22"/>
          <w:szCs w:val="22"/>
          <w:lang w:val="en-IN" w:eastAsia="en-IN"/>
        </w:rPr>
      </w:pPr>
      <w:hyperlink w:anchor="_Toc62480338" w:history="1">
        <w:r w:rsidR="00880A04" w:rsidRPr="00FA605D">
          <w:rPr>
            <w:rStyle w:val="Hyperlink"/>
          </w:rPr>
          <w:t>4.7.11</w:t>
        </w:r>
        <w:r w:rsidR="00880A04">
          <w:rPr>
            <w:rFonts w:asciiTheme="minorHAnsi" w:eastAsiaTheme="minorEastAsia" w:hAnsiTheme="minorHAnsi" w:cstheme="minorBidi"/>
            <w:sz w:val="22"/>
            <w:szCs w:val="22"/>
            <w:lang w:val="en-IN" w:eastAsia="en-IN"/>
          </w:rPr>
          <w:tab/>
        </w:r>
        <w:r w:rsidR="00880A04" w:rsidRPr="00FA605D">
          <w:rPr>
            <w:rStyle w:val="Hyperlink"/>
          </w:rPr>
          <w:t>GP timer difference calculation</w:t>
        </w:r>
        <w:r w:rsidR="00880A04">
          <w:rPr>
            <w:webHidden/>
          </w:rPr>
          <w:tab/>
        </w:r>
        <w:r w:rsidR="00880A04">
          <w:rPr>
            <w:webHidden/>
          </w:rPr>
          <w:fldChar w:fldCharType="begin"/>
        </w:r>
        <w:r w:rsidR="00880A04">
          <w:rPr>
            <w:webHidden/>
          </w:rPr>
          <w:instrText xml:space="preserve"> PAGEREF _Toc62480338 \h </w:instrText>
        </w:r>
        <w:r w:rsidR="00880A04">
          <w:rPr>
            <w:webHidden/>
          </w:rPr>
        </w:r>
        <w:r w:rsidR="00880A04">
          <w:rPr>
            <w:webHidden/>
          </w:rPr>
          <w:fldChar w:fldCharType="separate"/>
        </w:r>
        <w:r w:rsidR="00880A04">
          <w:rPr>
            <w:webHidden/>
          </w:rPr>
          <w:t>122</w:t>
        </w:r>
        <w:r w:rsidR="00880A04">
          <w:rPr>
            <w:webHidden/>
          </w:rPr>
          <w:fldChar w:fldCharType="end"/>
        </w:r>
      </w:hyperlink>
    </w:p>
    <w:p w14:paraId="247E499E" w14:textId="5736314C" w:rsidR="00880A04" w:rsidRDefault="001D0BF1">
      <w:pPr>
        <w:pStyle w:val="TOC3"/>
        <w:rPr>
          <w:rFonts w:asciiTheme="minorHAnsi" w:eastAsiaTheme="minorEastAsia" w:hAnsiTheme="minorHAnsi" w:cstheme="minorBidi"/>
          <w:sz w:val="22"/>
          <w:szCs w:val="22"/>
          <w:lang w:val="en-IN" w:eastAsia="en-IN"/>
        </w:rPr>
      </w:pPr>
      <w:hyperlink w:anchor="_Toc62480339" w:history="1">
        <w:r w:rsidR="00880A04" w:rsidRPr="00FA605D">
          <w:rPr>
            <w:rStyle w:val="Hyperlink"/>
          </w:rPr>
          <w:t>4.7.12</w:t>
        </w:r>
        <w:r w:rsidR="00880A04">
          <w:rPr>
            <w:rFonts w:asciiTheme="minorHAnsi" w:eastAsiaTheme="minorEastAsia" w:hAnsiTheme="minorHAnsi" w:cstheme="minorBidi"/>
            <w:sz w:val="22"/>
            <w:szCs w:val="22"/>
            <w:lang w:val="en-IN" w:eastAsia="en-IN"/>
          </w:rPr>
          <w:tab/>
        </w:r>
        <w:r w:rsidR="00880A04" w:rsidRPr="00FA605D">
          <w:rPr>
            <w:rStyle w:val="Hyperlink"/>
          </w:rPr>
          <w:t>GP timer test</w:t>
        </w:r>
        <w:r w:rsidR="00880A04">
          <w:rPr>
            <w:webHidden/>
          </w:rPr>
          <w:tab/>
        </w:r>
        <w:r w:rsidR="00880A04">
          <w:rPr>
            <w:webHidden/>
          </w:rPr>
          <w:fldChar w:fldCharType="begin"/>
        </w:r>
        <w:r w:rsidR="00880A04">
          <w:rPr>
            <w:webHidden/>
          </w:rPr>
          <w:instrText xml:space="preserve"> PAGEREF _Toc62480339 \h </w:instrText>
        </w:r>
        <w:r w:rsidR="00880A04">
          <w:rPr>
            <w:webHidden/>
          </w:rPr>
        </w:r>
        <w:r w:rsidR="00880A04">
          <w:rPr>
            <w:webHidden/>
          </w:rPr>
          <w:fldChar w:fldCharType="separate"/>
        </w:r>
        <w:r w:rsidR="00880A04">
          <w:rPr>
            <w:webHidden/>
          </w:rPr>
          <w:t>123</w:t>
        </w:r>
        <w:r w:rsidR="00880A04">
          <w:rPr>
            <w:webHidden/>
          </w:rPr>
          <w:fldChar w:fldCharType="end"/>
        </w:r>
      </w:hyperlink>
    </w:p>
    <w:p w14:paraId="1BDAEA5F" w14:textId="45077D4C" w:rsidR="00880A04" w:rsidRDefault="001D0BF1">
      <w:pPr>
        <w:pStyle w:val="TOC3"/>
        <w:rPr>
          <w:rFonts w:asciiTheme="minorHAnsi" w:eastAsiaTheme="minorEastAsia" w:hAnsiTheme="minorHAnsi" w:cstheme="minorBidi"/>
          <w:sz w:val="22"/>
          <w:szCs w:val="22"/>
          <w:lang w:val="en-IN" w:eastAsia="en-IN"/>
        </w:rPr>
      </w:pPr>
      <w:hyperlink w:anchor="_Toc62480340" w:history="1">
        <w:r w:rsidR="00880A04" w:rsidRPr="00FA605D">
          <w:rPr>
            <w:rStyle w:val="Hyperlink"/>
          </w:rPr>
          <w:t>4.7.13</w:t>
        </w:r>
        <w:r w:rsidR="00880A04">
          <w:rPr>
            <w:rFonts w:asciiTheme="minorHAnsi" w:eastAsiaTheme="minorEastAsia" w:hAnsiTheme="minorHAnsi" w:cstheme="minorBidi"/>
            <w:sz w:val="22"/>
            <w:szCs w:val="22"/>
            <w:lang w:val="en-IN" w:eastAsia="en-IN"/>
          </w:rPr>
          <w:tab/>
        </w:r>
        <w:r w:rsidR="00880A04" w:rsidRPr="00FA605D">
          <w:rPr>
            <w:rStyle w:val="Hyperlink"/>
          </w:rPr>
          <w:t>Periodic timer difference calculation</w:t>
        </w:r>
        <w:r w:rsidR="00880A04">
          <w:rPr>
            <w:webHidden/>
          </w:rPr>
          <w:tab/>
        </w:r>
        <w:r w:rsidR="00880A04">
          <w:rPr>
            <w:webHidden/>
          </w:rPr>
          <w:fldChar w:fldCharType="begin"/>
        </w:r>
        <w:r w:rsidR="00880A04">
          <w:rPr>
            <w:webHidden/>
          </w:rPr>
          <w:instrText xml:space="preserve"> PAGEREF _Toc62480340 \h </w:instrText>
        </w:r>
        <w:r w:rsidR="00880A04">
          <w:rPr>
            <w:webHidden/>
          </w:rPr>
        </w:r>
        <w:r w:rsidR="00880A04">
          <w:rPr>
            <w:webHidden/>
          </w:rPr>
          <w:fldChar w:fldCharType="separate"/>
        </w:r>
        <w:r w:rsidR="00880A04">
          <w:rPr>
            <w:webHidden/>
          </w:rPr>
          <w:t>126</w:t>
        </w:r>
        <w:r w:rsidR="00880A04">
          <w:rPr>
            <w:webHidden/>
          </w:rPr>
          <w:fldChar w:fldCharType="end"/>
        </w:r>
      </w:hyperlink>
    </w:p>
    <w:p w14:paraId="385E0C4A" w14:textId="29950DA6" w:rsidR="00880A04" w:rsidRDefault="001D0BF1">
      <w:pPr>
        <w:pStyle w:val="TOC3"/>
        <w:rPr>
          <w:rFonts w:asciiTheme="minorHAnsi" w:eastAsiaTheme="minorEastAsia" w:hAnsiTheme="minorHAnsi" w:cstheme="minorBidi"/>
          <w:sz w:val="22"/>
          <w:szCs w:val="22"/>
          <w:lang w:val="en-IN" w:eastAsia="en-IN"/>
        </w:rPr>
      </w:pPr>
      <w:hyperlink w:anchor="_Toc62480341" w:history="1">
        <w:r w:rsidR="00880A04" w:rsidRPr="00FA605D">
          <w:rPr>
            <w:rStyle w:val="Hyperlink"/>
          </w:rPr>
          <w:t>4.7.14</w:t>
        </w:r>
        <w:r w:rsidR="00880A04">
          <w:rPr>
            <w:rFonts w:asciiTheme="minorHAnsi" w:eastAsiaTheme="minorEastAsia" w:hAnsiTheme="minorHAnsi" w:cstheme="minorBidi"/>
            <w:sz w:val="22"/>
            <w:szCs w:val="22"/>
            <w:lang w:val="en-IN" w:eastAsia="en-IN"/>
          </w:rPr>
          <w:tab/>
        </w:r>
        <w:r w:rsidR="00880A04" w:rsidRPr="00FA605D">
          <w:rPr>
            <w:rStyle w:val="Hyperlink"/>
          </w:rPr>
          <w:t>Periodic timer test</w:t>
        </w:r>
        <w:r w:rsidR="00880A04">
          <w:rPr>
            <w:webHidden/>
          </w:rPr>
          <w:tab/>
        </w:r>
        <w:r w:rsidR="00880A04">
          <w:rPr>
            <w:webHidden/>
          </w:rPr>
          <w:fldChar w:fldCharType="begin"/>
        </w:r>
        <w:r w:rsidR="00880A04">
          <w:rPr>
            <w:webHidden/>
          </w:rPr>
          <w:instrText xml:space="preserve"> PAGEREF _Toc62480341 \h </w:instrText>
        </w:r>
        <w:r w:rsidR="00880A04">
          <w:rPr>
            <w:webHidden/>
          </w:rPr>
        </w:r>
        <w:r w:rsidR="00880A04">
          <w:rPr>
            <w:webHidden/>
          </w:rPr>
          <w:fldChar w:fldCharType="separate"/>
        </w:r>
        <w:r w:rsidR="00880A04">
          <w:rPr>
            <w:webHidden/>
          </w:rPr>
          <w:t>127</w:t>
        </w:r>
        <w:r w:rsidR="00880A04">
          <w:rPr>
            <w:webHidden/>
          </w:rPr>
          <w:fldChar w:fldCharType="end"/>
        </w:r>
      </w:hyperlink>
    </w:p>
    <w:p w14:paraId="0B0A3B31" w14:textId="0CB07412" w:rsidR="00880A04" w:rsidRDefault="001D0BF1">
      <w:pPr>
        <w:pStyle w:val="TOC3"/>
        <w:rPr>
          <w:rFonts w:asciiTheme="minorHAnsi" w:eastAsiaTheme="minorEastAsia" w:hAnsiTheme="minorHAnsi" w:cstheme="minorBidi"/>
          <w:sz w:val="22"/>
          <w:szCs w:val="22"/>
          <w:lang w:val="en-IN" w:eastAsia="en-IN"/>
        </w:rPr>
      </w:pPr>
      <w:hyperlink w:anchor="_Toc62480342" w:history="1">
        <w:r w:rsidR="00880A04" w:rsidRPr="00FA605D">
          <w:rPr>
            <w:rStyle w:val="Hyperlink"/>
          </w:rPr>
          <w:t>4.7.15</w:t>
        </w:r>
        <w:r w:rsidR="00880A04">
          <w:rPr>
            <w:rFonts w:asciiTheme="minorHAnsi" w:eastAsiaTheme="minorEastAsia" w:hAnsiTheme="minorHAnsi" w:cstheme="minorBidi"/>
            <w:sz w:val="22"/>
            <w:szCs w:val="22"/>
            <w:lang w:val="en-IN" w:eastAsia="en-IN"/>
          </w:rPr>
          <w:tab/>
        </w:r>
        <w:r w:rsidR="00880A04" w:rsidRPr="00FA605D">
          <w:rPr>
            <w:rStyle w:val="Hyperlink"/>
          </w:rPr>
          <w:t>FMM Scratchpad register test</w:t>
        </w:r>
        <w:r w:rsidR="00880A04">
          <w:rPr>
            <w:webHidden/>
          </w:rPr>
          <w:tab/>
        </w:r>
        <w:r w:rsidR="00880A04">
          <w:rPr>
            <w:webHidden/>
          </w:rPr>
          <w:fldChar w:fldCharType="begin"/>
        </w:r>
        <w:r w:rsidR="00880A04">
          <w:rPr>
            <w:webHidden/>
          </w:rPr>
          <w:instrText xml:space="preserve"> PAGEREF _Toc62480342 \h </w:instrText>
        </w:r>
        <w:r w:rsidR="00880A04">
          <w:rPr>
            <w:webHidden/>
          </w:rPr>
        </w:r>
        <w:r w:rsidR="00880A04">
          <w:rPr>
            <w:webHidden/>
          </w:rPr>
          <w:fldChar w:fldCharType="separate"/>
        </w:r>
        <w:r w:rsidR="00880A04">
          <w:rPr>
            <w:webHidden/>
          </w:rPr>
          <w:t>129</w:t>
        </w:r>
        <w:r w:rsidR="00880A04">
          <w:rPr>
            <w:webHidden/>
          </w:rPr>
          <w:fldChar w:fldCharType="end"/>
        </w:r>
      </w:hyperlink>
    </w:p>
    <w:p w14:paraId="228D8525" w14:textId="46633BB9" w:rsidR="00880A04" w:rsidRDefault="001D0BF1">
      <w:pPr>
        <w:pStyle w:val="TOC3"/>
        <w:rPr>
          <w:rFonts w:asciiTheme="minorHAnsi" w:eastAsiaTheme="minorEastAsia" w:hAnsiTheme="minorHAnsi" w:cstheme="minorBidi"/>
          <w:sz w:val="22"/>
          <w:szCs w:val="22"/>
          <w:lang w:val="en-IN" w:eastAsia="en-IN"/>
        </w:rPr>
      </w:pPr>
      <w:hyperlink w:anchor="_Toc62480343" w:history="1">
        <w:r w:rsidR="00880A04" w:rsidRPr="00FA605D">
          <w:rPr>
            <w:rStyle w:val="Hyperlink"/>
          </w:rPr>
          <w:t>4.7.16</w:t>
        </w:r>
        <w:r w:rsidR="00880A04">
          <w:rPr>
            <w:rFonts w:asciiTheme="minorHAnsi" w:eastAsiaTheme="minorEastAsia" w:hAnsiTheme="minorHAnsi" w:cstheme="minorBidi"/>
            <w:sz w:val="22"/>
            <w:szCs w:val="22"/>
            <w:lang w:val="en-IN" w:eastAsia="en-IN"/>
          </w:rPr>
          <w:tab/>
        </w:r>
        <w:r w:rsidR="00880A04" w:rsidRPr="00FA605D">
          <w:rPr>
            <w:rStyle w:val="Hyperlink"/>
          </w:rPr>
          <w:t>Multiplier and Divider check</w:t>
        </w:r>
        <w:r w:rsidR="00880A04">
          <w:rPr>
            <w:webHidden/>
          </w:rPr>
          <w:tab/>
        </w:r>
        <w:r w:rsidR="00880A04">
          <w:rPr>
            <w:webHidden/>
          </w:rPr>
          <w:fldChar w:fldCharType="begin"/>
        </w:r>
        <w:r w:rsidR="00880A04">
          <w:rPr>
            <w:webHidden/>
          </w:rPr>
          <w:instrText xml:space="preserve"> PAGEREF _Toc62480343 \h </w:instrText>
        </w:r>
        <w:r w:rsidR="00880A04">
          <w:rPr>
            <w:webHidden/>
          </w:rPr>
        </w:r>
        <w:r w:rsidR="00880A04">
          <w:rPr>
            <w:webHidden/>
          </w:rPr>
          <w:fldChar w:fldCharType="separate"/>
        </w:r>
        <w:r w:rsidR="00880A04">
          <w:rPr>
            <w:webHidden/>
          </w:rPr>
          <w:t>131</w:t>
        </w:r>
        <w:r w:rsidR="00880A04">
          <w:rPr>
            <w:webHidden/>
          </w:rPr>
          <w:fldChar w:fldCharType="end"/>
        </w:r>
      </w:hyperlink>
    </w:p>
    <w:p w14:paraId="2A3994B7" w14:textId="74E2807B" w:rsidR="00880A04" w:rsidRDefault="001D0BF1">
      <w:pPr>
        <w:pStyle w:val="TOC3"/>
        <w:rPr>
          <w:rFonts w:asciiTheme="minorHAnsi" w:eastAsiaTheme="minorEastAsia" w:hAnsiTheme="minorHAnsi" w:cstheme="minorBidi"/>
          <w:sz w:val="22"/>
          <w:szCs w:val="22"/>
          <w:lang w:val="en-IN" w:eastAsia="en-IN"/>
        </w:rPr>
      </w:pPr>
      <w:hyperlink w:anchor="_Toc62480344" w:history="1">
        <w:r w:rsidR="00880A04" w:rsidRPr="00FA605D">
          <w:rPr>
            <w:rStyle w:val="Hyperlink"/>
          </w:rPr>
          <w:t>4.7.17</w:t>
        </w:r>
        <w:r w:rsidR="00880A04">
          <w:rPr>
            <w:rFonts w:asciiTheme="minorHAnsi" w:eastAsiaTheme="minorEastAsia" w:hAnsiTheme="minorHAnsi" w:cstheme="minorBidi"/>
            <w:sz w:val="22"/>
            <w:szCs w:val="22"/>
            <w:lang w:val="en-IN" w:eastAsia="en-IN"/>
          </w:rPr>
          <w:tab/>
        </w:r>
        <w:r w:rsidR="00880A04" w:rsidRPr="00FA605D">
          <w:rPr>
            <w:rStyle w:val="Hyperlink"/>
          </w:rPr>
          <w:t>Bus Matrix check</w:t>
        </w:r>
        <w:r w:rsidR="00880A04">
          <w:rPr>
            <w:webHidden/>
          </w:rPr>
          <w:tab/>
        </w:r>
        <w:r w:rsidR="00880A04">
          <w:rPr>
            <w:webHidden/>
          </w:rPr>
          <w:fldChar w:fldCharType="begin"/>
        </w:r>
        <w:r w:rsidR="00880A04">
          <w:rPr>
            <w:webHidden/>
          </w:rPr>
          <w:instrText xml:space="preserve"> PAGEREF _Toc62480344 \h </w:instrText>
        </w:r>
        <w:r w:rsidR="00880A04">
          <w:rPr>
            <w:webHidden/>
          </w:rPr>
        </w:r>
        <w:r w:rsidR="00880A04">
          <w:rPr>
            <w:webHidden/>
          </w:rPr>
          <w:fldChar w:fldCharType="separate"/>
        </w:r>
        <w:r w:rsidR="00880A04">
          <w:rPr>
            <w:webHidden/>
          </w:rPr>
          <w:t>134</w:t>
        </w:r>
        <w:r w:rsidR="00880A04">
          <w:rPr>
            <w:webHidden/>
          </w:rPr>
          <w:fldChar w:fldCharType="end"/>
        </w:r>
      </w:hyperlink>
    </w:p>
    <w:p w14:paraId="7E0AF3C3" w14:textId="1584122D" w:rsidR="00880A04" w:rsidRDefault="001D0BF1">
      <w:pPr>
        <w:pStyle w:val="TOC3"/>
        <w:rPr>
          <w:rFonts w:asciiTheme="minorHAnsi" w:eastAsiaTheme="minorEastAsia" w:hAnsiTheme="minorHAnsi" w:cstheme="minorBidi"/>
          <w:sz w:val="22"/>
          <w:szCs w:val="22"/>
          <w:lang w:val="en-IN" w:eastAsia="en-IN"/>
        </w:rPr>
      </w:pPr>
      <w:hyperlink w:anchor="_Toc62480345" w:history="1">
        <w:r w:rsidR="00880A04" w:rsidRPr="00FA605D">
          <w:rPr>
            <w:rStyle w:val="Hyperlink"/>
          </w:rPr>
          <w:t>4.7.18</w:t>
        </w:r>
        <w:r w:rsidR="00880A04">
          <w:rPr>
            <w:rFonts w:asciiTheme="minorHAnsi" w:eastAsiaTheme="minorEastAsia" w:hAnsiTheme="minorHAnsi" w:cstheme="minorBidi"/>
            <w:sz w:val="22"/>
            <w:szCs w:val="22"/>
            <w:lang w:val="en-IN" w:eastAsia="en-IN"/>
          </w:rPr>
          <w:tab/>
        </w:r>
        <w:r w:rsidR="00880A04" w:rsidRPr="00FA605D">
          <w:rPr>
            <w:rStyle w:val="Hyperlink"/>
          </w:rPr>
          <w:t>MPU and NVIC registers read</w:t>
        </w:r>
        <w:r w:rsidR="00880A04">
          <w:rPr>
            <w:webHidden/>
          </w:rPr>
          <w:tab/>
        </w:r>
        <w:r w:rsidR="00880A04">
          <w:rPr>
            <w:webHidden/>
          </w:rPr>
          <w:fldChar w:fldCharType="begin"/>
        </w:r>
        <w:r w:rsidR="00880A04">
          <w:rPr>
            <w:webHidden/>
          </w:rPr>
          <w:instrText xml:space="preserve"> PAGEREF _Toc62480345 \h </w:instrText>
        </w:r>
        <w:r w:rsidR="00880A04">
          <w:rPr>
            <w:webHidden/>
          </w:rPr>
        </w:r>
        <w:r w:rsidR="00880A04">
          <w:rPr>
            <w:webHidden/>
          </w:rPr>
          <w:fldChar w:fldCharType="separate"/>
        </w:r>
        <w:r w:rsidR="00880A04">
          <w:rPr>
            <w:webHidden/>
          </w:rPr>
          <w:t>138</w:t>
        </w:r>
        <w:r w:rsidR="00880A04">
          <w:rPr>
            <w:webHidden/>
          </w:rPr>
          <w:fldChar w:fldCharType="end"/>
        </w:r>
      </w:hyperlink>
    </w:p>
    <w:p w14:paraId="05368464" w14:textId="53D45150" w:rsidR="00880A04" w:rsidRDefault="001D0BF1">
      <w:pPr>
        <w:pStyle w:val="TOC2"/>
        <w:rPr>
          <w:rFonts w:asciiTheme="minorHAnsi" w:eastAsiaTheme="minorEastAsia" w:hAnsiTheme="minorHAnsi" w:cstheme="minorBidi"/>
          <w:noProof/>
          <w:color w:val="auto"/>
          <w:sz w:val="22"/>
          <w:szCs w:val="22"/>
          <w:lang w:val="en-IN" w:eastAsia="en-IN"/>
        </w:rPr>
      </w:pPr>
      <w:hyperlink w:anchor="_Toc62480346" w:history="1">
        <w:r w:rsidR="00880A04" w:rsidRPr="00FA605D">
          <w:rPr>
            <w:rStyle w:val="Hyperlink"/>
            <w:noProof/>
          </w:rPr>
          <w:t>4.8</w:t>
        </w:r>
        <w:r w:rsidR="00880A04">
          <w:rPr>
            <w:rFonts w:asciiTheme="minorHAnsi" w:eastAsiaTheme="minorEastAsia" w:hAnsiTheme="minorHAnsi" w:cstheme="minorBidi"/>
            <w:noProof/>
            <w:color w:val="auto"/>
            <w:sz w:val="22"/>
            <w:szCs w:val="22"/>
            <w:lang w:val="en-IN" w:eastAsia="en-IN"/>
          </w:rPr>
          <w:tab/>
        </w:r>
        <w:r w:rsidR="00880A04" w:rsidRPr="00FA605D">
          <w:rPr>
            <w:rStyle w:val="Hyperlink"/>
            <w:noProof/>
          </w:rPr>
          <w:t>Imported Types</w:t>
        </w:r>
        <w:r w:rsidR="00880A04">
          <w:rPr>
            <w:noProof/>
            <w:webHidden/>
          </w:rPr>
          <w:tab/>
        </w:r>
        <w:r w:rsidR="00880A04">
          <w:rPr>
            <w:noProof/>
            <w:webHidden/>
          </w:rPr>
          <w:fldChar w:fldCharType="begin"/>
        </w:r>
        <w:r w:rsidR="00880A04">
          <w:rPr>
            <w:noProof/>
            <w:webHidden/>
          </w:rPr>
          <w:instrText xml:space="preserve"> PAGEREF _Toc62480346 \h </w:instrText>
        </w:r>
        <w:r w:rsidR="00880A04">
          <w:rPr>
            <w:noProof/>
            <w:webHidden/>
          </w:rPr>
        </w:r>
        <w:r w:rsidR="00880A04">
          <w:rPr>
            <w:noProof/>
            <w:webHidden/>
          </w:rPr>
          <w:fldChar w:fldCharType="separate"/>
        </w:r>
        <w:r w:rsidR="00880A04">
          <w:rPr>
            <w:noProof/>
            <w:webHidden/>
          </w:rPr>
          <w:t>139</w:t>
        </w:r>
        <w:r w:rsidR="00880A04">
          <w:rPr>
            <w:noProof/>
            <w:webHidden/>
          </w:rPr>
          <w:fldChar w:fldCharType="end"/>
        </w:r>
      </w:hyperlink>
    </w:p>
    <w:p w14:paraId="1781B03F" w14:textId="4E6F4A14" w:rsidR="00880A04" w:rsidRDefault="001D0BF1">
      <w:pPr>
        <w:pStyle w:val="TOC1"/>
        <w:rPr>
          <w:rFonts w:asciiTheme="minorHAnsi" w:eastAsiaTheme="minorEastAsia" w:hAnsiTheme="minorHAnsi" w:cstheme="minorBidi"/>
          <w:b w:val="0"/>
          <w:noProof/>
          <w:color w:val="auto"/>
          <w:sz w:val="22"/>
          <w:szCs w:val="22"/>
          <w:lang w:val="en-IN" w:eastAsia="en-IN"/>
        </w:rPr>
      </w:pPr>
      <w:hyperlink w:anchor="_Toc62480347" w:history="1">
        <w:r w:rsidR="00880A04" w:rsidRPr="00FA605D">
          <w:rPr>
            <w:rStyle w:val="Hyperlink"/>
            <w:noProof/>
          </w:rPr>
          <w:t>5.0</w:t>
        </w:r>
        <w:r w:rsidR="00880A04">
          <w:rPr>
            <w:rFonts w:asciiTheme="minorHAnsi" w:eastAsiaTheme="minorEastAsia" w:hAnsiTheme="minorHAnsi" w:cstheme="minorBidi"/>
            <w:b w:val="0"/>
            <w:noProof/>
            <w:color w:val="auto"/>
            <w:sz w:val="22"/>
            <w:szCs w:val="22"/>
            <w:lang w:val="en-IN" w:eastAsia="en-IN"/>
          </w:rPr>
          <w:tab/>
        </w:r>
        <w:r w:rsidR="00880A04" w:rsidRPr="00FA605D">
          <w:rPr>
            <w:rStyle w:val="Hyperlink"/>
            <w:noProof/>
          </w:rPr>
          <w:t>Data Description</w:t>
        </w:r>
        <w:r w:rsidR="00880A04">
          <w:rPr>
            <w:noProof/>
            <w:webHidden/>
          </w:rPr>
          <w:tab/>
        </w:r>
        <w:r w:rsidR="00880A04">
          <w:rPr>
            <w:noProof/>
            <w:webHidden/>
          </w:rPr>
          <w:fldChar w:fldCharType="begin"/>
        </w:r>
        <w:r w:rsidR="00880A04">
          <w:rPr>
            <w:noProof/>
            <w:webHidden/>
          </w:rPr>
          <w:instrText xml:space="preserve"> PAGEREF _Toc62480347 \h </w:instrText>
        </w:r>
        <w:r w:rsidR="00880A04">
          <w:rPr>
            <w:noProof/>
            <w:webHidden/>
          </w:rPr>
        </w:r>
        <w:r w:rsidR="00880A04">
          <w:rPr>
            <w:noProof/>
            <w:webHidden/>
          </w:rPr>
          <w:fldChar w:fldCharType="separate"/>
        </w:r>
        <w:r w:rsidR="00880A04">
          <w:rPr>
            <w:noProof/>
            <w:webHidden/>
          </w:rPr>
          <w:t>141</w:t>
        </w:r>
        <w:r w:rsidR="00880A04">
          <w:rPr>
            <w:noProof/>
            <w:webHidden/>
          </w:rPr>
          <w:fldChar w:fldCharType="end"/>
        </w:r>
      </w:hyperlink>
    </w:p>
    <w:p w14:paraId="0197BFAF" w14:textId="6553120A" w:rsidR="00F6175D" w:rsidRDefault="00A375F5" w:rsidP="006C635F">
      <w:r>
        <w:rPr>
          <w:color w:val="000000"/>
        </w:rPr>
        <w:lastRenderedPageBreak/>
        <w:fldChar w:fldCharType="end"/>
      </w:r>
      <w:bookmarkEnd w:id="0"/>
      <w:bookmarkEnd w:id="1"/>
      <w:bookmarkEnd w:id="2"/>
    </w:p>
    <w:p w14:paraId="333EAA48" w14:textId="77777777" w:rsidR="00A375F5" w:rsidRDefault="00A375F5" w:rsidP="00A375F5">
      <w:pPr>
        <w:pStyle w:val="TOC1"/>
        <w:rPr>
          <w:noProof/>
        </w:rPr>
      </w:pPr>
      <w:r>
        <w:fldChar w:fldCharType="begin"/>
      </w:r>
      <w:r>
        <w:instrText xml:space="preserve"> </w:instrText>
      </w:r>
      <w:r>
        <w:fldChar w:fldCharType="begin"/>
      </w:r>
      <w:r>
        <w:instrText xml:space="preserve"> TOC \o "3-4" \h \z \t "Heading 1,1,Heading 2,2,zHeading_1_Appendix,1,zHeading_2_Appendix,2,zHeading_3_Appendix,3,zHeading_4_Appendix,4" </w:instrText>
      </w:r>
      <w:r>
        <w:fldChar w:fldCharType="separate"/>
      </w:r>
    </w:p>
    <w:p w14:paraId="333EAA49" w14:textId="77777777" w:rsidR="00A375F5" w:rsidRDefault="001D0BF1" w:rsidP="00A375F5">
      <w:pPr>
        <w:pStyle w:val="TOC1"/>
        <w:rPr>
          <w:rFonts w:asciiTheme="minorHAnsi" w:eastAsiaTheme="minorEastAsia" w:hAnsiTheme="minorHAnsi" w:cstheme="minorBidi"/>
          <w:b w:val="0"/>
          <w:noProof/>
          <w:color w:val="auto"/>
          <w:sz w:val="22"/>
          <w:szCs w:val="22"/>
        </w:rPr>
      </w:pPr>
      <w:hyperlink w:anchor="_Toc431214481" w:history="1">
        <w:r w:rsidR="00A375F5" w:rsidRPr="00E85A15">
          <w:rPr>
            <w:rStyle w:val="Hyperlink"/>
            <w:noProof/>
          </w:rPr>
          <w:instrText>1.0</w:instrText>
        </w:r>
        <w:r w:rsidR="00A375F5">
          <w:rPr>
            <w:rFonts w:asciiTheme="minorHAnsi" w:eastAsiaTheme="minorEastAsia" w:hAnsiTheme="minorHAnsi" w:cstheme="minorBidi"/>
            <w:b w:val="0"/>
            <w:noProof/>
            <w:color w:val="auto"/>
            <w:sz w:val="22"/>
            <w:szCs w:val="22"/>
          </w:rPr>
          <w:tab/>
        </w:r>
        <w:r w:rsidR="00A375F5" w:rsidRPr="00E85A15">
          <w:rPr>
            <w:rStyle w:val="Hyperlink"/>
            <w:noProof/>
          </w:rPr>
          <w:instrText>Introduction</w:instrText>
        </w:r>
        <w:r w:rsidR="00A375F5">
          <w:rPr>
            <w:noProof/>
            <w:webHidden/>
          </w:rPr>
          <w:tab/>
        </w:r>
        <w:r w:rsidR="00A375F5">
          <w:rPr>
            <w:noProof/>
            <w:webHidden/>
          </w:rPr>
          <w:fldChar w:fldCharType="begin"/>
        </w:r>
        <w:r w:rsidR="00A375F5">
          <w:rPr>
            <w:noProof/>
            <w:webHidden/>
          </w:rPr>
          <w:instrText xml:space="preserve"> PAGEREF _Toc431214481 \h </w:instrText>
        </w:r>
        <w:r w:rsidR="00A375F5">
          <w:rPr>
            <w:noProof/>
            <w:webHidden/>
          </w:rPr>
        </w:r>
        <w:r w:rsidR="00A375F5">
          <w:rPr>
            <w:noProof/>
            <w:webHidden/>
          </w:rPr>
          <w:fldChar w:fldCharType="separate"/>
        </w:r>
        <w:r w:rsidR="00A375F5">
          <w:rPr>
            <w:noProof/>
            <w:webHidden/>
          </w:rPr>
          <w:instrText>6</w:instrText>
        </w:r>
        <w:r w:rsidR="00A375F5">
          <w:rPr>
            <w:noProof/>
            <w:webHidden/>
          </w:rPr>
          <w:fldChar w:fldCharType="end"/>
        </w:r>
      </w:hyperlink>
    </w:p>
    <w:p w14:paraId="333EAA4A"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2" w:history="1">
        <w:r w:rsidR="00A375F5" w:rsidRPr="00E85A15">
          <w:rPr>
            <w:rStyle w:val="Hyperlink"/>
            <w:noProof/>
          </w:rPr>
          <w:instrText>1.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Purpose</w:instrText>
        </w:r>
        <w:r w:rsidR="00A375F5">
          <w:rPr>
            <w:noProof/>
            <w:webHidden/>
          </w:rPr>
          <w:tab/>
        </w:r>
        <w:r w:rsidR="00A375F5">
          <w:rPr>
            <w:noProof/>
            <w:webHidden/>
          </w:rPr>
          <w:fldChar w:fldCharType="begin"/>
        </w:r>
        <w:r w:rsidR="00A375F5">
          <w:rPr>
            <w:noProof/>
            <w:webHidden/>
          </w:rPr>
          <w:instrText xml:space="preserve"> PAGEREF _Toc431214482 \h </w:instrText>
        </w:r>
        <w:r w:rsidR="00A375F5">
          <w:rPr>
            <w:noProof/>
            <w:webHidden/>
          </w:rPr>
        </w:r>
        <w:r w:rsidR="00A375F5">
          <w:rPr>
            <w:noProof/>
            <w:webHidden/>
          </w:rPr>
          <w:fldChar w:fldCharType="separate"/>
        </w:r>
        <w:r w:rsidR="00A375F5">
          <w:rPr>
            <w:noProof/>
            <w:webHidden/>
          </w:rPr>
          <w:instrText>6</w:instrText>
        </w:r>
        <w:r w:rsidR="00A375F5">
          <w:rPr>
            <w:noProof/>
            <w:webHidden/>
          </w:rPr>
          <w:fldChar w:fldCharType="end"/>
        </w:r>
      </w:hyperlink>
    </w:p>
    <w:p w14:paraId="333EAA4B"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3" w:history="1">
        <w:r w:rsidR="00A375F5" w:rsidRPr="00E85A15">
          <w:rPr>
            <w:rStyle w:val="Hyperlink"/>
            <w:noProof/>
          </w:rPr>
          <w:instrText>1.2</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Audience</w:instrText>
        </w:r>
        <w:r w:rsidR="00A375F5">
          <w:rPr>
            <w:noProof/>
            <w:webHidden/>
          </w:rPr>
          <w:tab/>
        </w:r>
        <w:r w:rsidR="00A375F5">
          <w:rPr>
            <w:noProof/>
            <w:webHidden/>
          </w:rPr>
          <w:fldChar w:fldCharType="begin"/>
        </w:r>
        <w:r w:rsidR="00A375F5">
          <w:rPr>
            <w:noProof/>
            <w:webHidden/>
          </w:rPr>
          <w:instrText xml:space="preserve"> PAGEREF _Toc431214483 \h </w:instrText>
        </w:r>
        <w:r w:rsidR="00A375F5">
          <w:rPr>
            <w:noProof/>
            <w:webHidden/>
          </w:rPr>
        </w:r>
        <w:r w:rsidR="00A375F5">
          <w:rPr>
            <w:noProof/>
            <w:webHidden/>
          </w:rPr>
          <w:fldChar w:fldCharType="separate"/>
        </w:r>
        <w:r w:rsidR="00A375F5">
          <w:rPr>
            <w:noProof/>
            <w:webHidden/>
          </w:rPr>
          <w:instrText>6</w:instrText>
        </w:r>
        <w:r w:rsidR="00A375F5">
          <w:rPr>
            <w:noProof/>
            <w:webHidden/>
          </w:rPr>
          <w:fldChar w:fldCharType="end"/>
        </w:r>
      </w:hyperlink>
    </w:p>
    <w:p w14:paraId="333EAA4C"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4" w:history="1">
        <w:r w:rsidR="00A375F5" w:rsidRPr="00E85A15">
          <w:rPr>
            <w:rStyle w:val="Hyperlink"/>
            <w:noProof/>
          </w:rPr>
          <w:instrText>1.3</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Acronyms and Terminology</w:instrText>
        </w:r>
        <w:r w:rsidR="00A375F5">
          <w:rPr>
            <w:noProof/>
            <w:webHidden/>
          </w:rPr>
          <w:tab/>
        </w:r>
        <w:r w:rsidR="00A375F5">
          <w:rPr>
            <w:noProof/>
            <w:webHidden/>
          </w:rPr>
          <w:fldChar w:fldCharType="begin"/>
        </w:r>
        <w:r w:rsidR="00A375F5">
          <w:rPr>
            <w:noProof/>
            <w:webHidden/>
          </w:rPr>
          <w:instrText xml:space="preserve"> PAGEREF _Toc431214484 \h </w:instrText>
        </w:r>
        <w:r w:rsidR="00A375F5">
          <w:rPr>
            <w:noProof/>
            <w:webHidden/>
          </w:rPr>
        </w:r>
        <w:r w:rsidR="00A375F5">
          <w:rPr>
            <w:noProof/>
            <w:webHidden/>
          </w:rPr>
          <w:fldChar w:fldCharType="separate"/>
        </w:r>
        <w:r w:rsidR="00A375F5">
          <w:rPr>
            <w:noProof/>
            <w:webHidden/>
          </w:rPr>
          <w:instrText>6</w:instrText>
        </w:r>
        <w:r w:rsidR="00A375F5">
          <w:rPr>
            <w:noProof/>
            <w:webHidden/>
          </w:rPr>
          <w:fldChar w:fldCharType="end"/>
        </w:r>
      </w:hyperlink>
    </w:p>
    <w:p w14:paraId="333EAA4D"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5" w:history="1">
        <w:r w:rsidR="00A375F5" w:rsidRPr="00E85A15">
          <w:rPr>
            <w:rStyle w:val="Hyperlink"/>
            <w:noProof/>
          </w:rPr>
          <w:instrText>1.4</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Reference Documents</w:instrText>
        </w:r>
        <w:r w:rsidR="00A375F5">
          <w:rPr>
            <w:noProof/>
            <w:webHidden/>
          </w:rPr>
          <w:tab/>
        </w:r>
        <w:r w:rsidR="00A375F5">
          <w:rPr>
            <w:noProof/>
            <w:webHidden/>
          </w:rPr>
          <w:fldChar w:fldCharType="begin"/>
        </w:r>
        <w:r w:rsidR="00A375F5">
          <w:rPr>
            <w:noProof/>
            <w:webHidden/>
          </w:rPr>
          <w:instrText xml:space="preserve"> PAGEREF _Toc431214485 \h </w:instrText>
        </w:r>
        <w:r w:rsidR="00A375F5">
          <w:rPr>
            <w:noProof/>
            <w:webHidden/>
          </w:rPr>
        </w:r>
        <w:r w:rsidR="00A375F5">
          <w:rPr>
            <w:noProof/>
            <w:webHidden/>
          </w:rPr>
          <w:fldChar w:fldCharType="separate"/>
        </w:r>
        <w:r w:rsidR="00A375F5">
          <w:rPr>
            <w:noProof/>
            <w:webHidden/>
          </w:rPr>
          <w:instrText>7</w:instrText>
        </w:r>
        <w:r w:rsidR="00A375F5">
          <w:rPr>
            <w:noProof/>
            <w:webHidden/>
          </w:rPr>
          <w:fldChar w:fldCharType="end"/>
        </w:r>
      </w:hyperlink>
    </w:p>
    <w:p w14:paraId="333EAA4E" w14:textId="77777777" w:rsidR="00A375F5" w:rsidRDefault="001D0BF1" w:rsidP="00A375F5">
      <w:pPr>
        <w:pStyle w:val="TOC1"/>
        <w:rPr>
          <w:rFonts w:asciiTheme="minorHAnsi" w:eastAsiaTheme="minorEastAsia" w:hAnsiTheme="minorHAnsi" w:cstheme="minorBidi"/>
          <w:b w:val="0"/>
          <w:noProof/>
          <w:color w:val="auto"/>
          <w:sz w:val="22"/>
          <w:szCs w:val="22"/>
        </w:rPr>
      </w:pPr>
      <w:hyperlink w:anchor="_Toc431214486" w:history="1">
        <w:r w:rsidR="00A375F5" w:rsidRPr="00E85A15">
          <w:rPr>
            <w:rStyle w:val="Hyperlink"/>
            <w:noProof/>
          </w:rPr>
          <w:instrText>2.0</w:instrText>
        </w:r>
        <w:r w:rsidR="00A375F5">
          <w:rPr>
            <w:rFonts w:asciiTheme="minorHAnsi" w:eastAsiaTheme="minorEastAsia" w:hAnsiTheme="minorHAnsi" w:cstheme="minorBidi"/>
            <w:b w:val="0"/>
            <w:noProof/>
            <w:color w:val="auto"/>
            <w:sz w:val="22"/>
            <w:szCs w:val="22"/>
          </w:rPr>
          <w:tab/>
        </w:r>
        <w:r w:rsidR="00A375F5" w:rsidRPr="00E85A15">
          <w:rPr>
            <w:rStyle w:val="Hyperlink"/>
            <w:noProof/>
          </w:rPr>
          <w:instrText>Document Scope</w:instrText>
        </w:r>
        <w:r w:rsidR="00A375F5">
          <w:rPr>
            <w:noProof/>
            <w:webHidden/>
          </w:rPr>
          <w:tab/>
        </w:r>
        <w:r w:rsidR="00A375F5">
          <w:rPr>
            <w:noProof/>
            <w:webHidden/>
          </w:rPr>
          <w:fldChar w:fldCharType="begin"/>
        </w:r>
        <w:r w:rsidR="00A375F5">
          <w:rPr>
            <w:noProof/>
            <w:webHidden/>
          </w:rPr>
          <w:instrText xml:space="preserve"> PAGEREF _Toc431214486 \h </w:instrText>
        </w:r>
        <w:r w:rsidR="00A375F5">
          <w:rPr>
            <w:noProof/>
            <w:webHidden/>
          </w:rPr>
        </w:r>
        <w:r w:rsidR="00A375F5">
          <w:rPr>
            <w:noProof/>
            <w:webHidden/>
          </w:rPr>
          <w:fldChar w:fldCharType="separate"/>
        </w:r>
        <w:r w:rsidR="00A375F5">
          <w:rPr>
            <w:noProof/>
            <w:webHidden/>
          </w:rPr>
          <w:instrText>8</w:instrText>
        </w:r>
        <w:r w:rsidR="00A375F5">
          <w:rPr>
            <w:noProof/>
            <w:webHidden/>
          </w:rPr>
          <w:fldChar w:fldCharType="end"/>
        </w:r>
      </w:hyperlink>
    </w:p>
    <w:p w14:paraId="333EAA4F"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7" w:history="1">
        <w:r w:rsidR="00A375F5" w:rsidRPr="00E85A15">
          <w:rPr>
            <w:rStyle w:val="Hyperlink"/>
            <w:noProof/>
          </w:rPr>
          <w:instrText>2.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Prerequisite Documents</w:instrText>
        </w:r>
        <w:r w:rsidR="00A375F5">
          <w:rPr>
            <w:noProof/>
            <w:webHidden/>
          </w:rPr>
          <w:tab/>
        </w:r>
        <w:r w:rsidR="00A375F5">
          <w:rPr>
            <w:noProof/>
            <w:webHidden/>
          </w:rPr>
          <w:fldChar w:fldCharType="begin"/>
        </w:r>
        <w:r w:rsidR="00A375F5">
          <w:rPr>
            <w:noProof/>
            <w:webHidden/>
          </w:rPr>
          <w:instrText xml:space="preserve"> PAGEREF _Toc431214487 \h </w:instrText>
        </w:r>
        <w:r w:rsidR="00A375F5">
          <w:rPr>
            <w:noProof/>
            <w:webHidden/>
          </w:rPr>
        </w:r>
        <w:r w:rsidR="00A375F5">
          <w:rPr>
            <w:noProof/>
            <w:webHidden/>
          </w:rPr>
          <w:fldChar w:fldCharType="separate"/>
        </w:r>
        <w:r w:rsidR="00A375F5">
          <w:rPr>
            <w:noProof/>
            <w:webHidden/>
          </w:rPr>
          <w:instrText>8</w:instrText>
        </w:r>
        <w:r w:rsidR="00A375F5">
          <w:rPr>
            <w:noProof/>
            <w:webHidden/>
          </w:rPr>
          <w:fldChar w:fldCharType="end"/>
        </w:r>
      </w:hyperlink>
    </w:p>
    <w:p w14:paraId="333EAA50"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8" w:history="1">
        <w:r w:rsidR="00A375F5" w:rsidRPr="00E85A15">
          <w:rPr>
            <w:rStyle w:val="Hyperlink"/>
            <w:noProof/>
          </w:rPr>
          <w:instrText>2.2</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In Scope</w:instrText>
        </w:r>
        <w:r w:rsidR="00A375F5">
          <w:rPr>
            <w:noProof/>
            <w:webHidden/>
          </w:rPr>
          <w:tab/>
        </w:r>
        <w:r w:rsidR="00A375F5">
          <w:rPr>
            <w:noProof/>
            <w:webHidden/>
          </w:rPr>
          <w:fldChar w:fldCharType="begin"/>
        </w:r>
        <w:r w:rsidR="00A375F5">
          <w:rPr>
            <w:noProof/>
            <w:webHidden/>
          </w:rPr>
          <w:instrText xml:space="preserve"> PAGEREF _Toc431214488 \h </w:instrText>
        </w:r>
        <w:r w:rsidR="00A375F5">
          <w:rPr>
            <w:noProof/>
            <w:webHidden/>
          </w:rPr>
        </w:r>
        <w:r w:rsidR="00A375F5">
          <w:rPr>
            <w:noProof/>
            <w:webHidden/>
          </w:rPr>
          <w:fldChar w:fldCharType="separate"/>
        </w:r>
        <w:r w:rsidR="00A375F5">
          <w:rPr>
            <w:noProof/>
            <w:webHidden/>
          </w:rPr>
          <w:instrText>8</w:instrText>
        </w:r>
        <w:r w:rsidR="00A375F5">
          <w:rPr>
            <w:noProof/>
            <w:webHidden/>
          </w:rPr>
          <w:fldChar w:fldCharType="end"/>
        </w:r>
      </w:hyperlink>
    </w:p>
    <w:p w14:paraId="333EAA51"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89" w:history="1">
        <w:r w:rsidR="00A375F5" w:rsidRPr="00E85A15">
          <w:rPr>
            <w:rStyle w:val="Hyperlink"/>
            <w:noProof/>
          </w:rPr>
          <w:instrText>2.3</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Out of Scope</w:instrText>
        </w:r>
        <w:r w:rsidR="00A375F5">
          <w:rPr>
            <w:noProof/>
            <w:webHidden/>
          </w:rPr>
          <w:tab/>
        </w:r>
        <w:r w:rsidR="00A375F5">
          <w:rPr>
            <w:noProof/>
            <w:webHidden/>
          </w:rPr>
          <w:fldChar w:fldCharType="begin"/>
        </w:r>
        <w:r w:rsidR="00A375F5">
          <w:rPr>
            <w:noProof/>
            <w:webHidden/>
          </w:rPr>
          <w:instrText xml:space="preserve"> PAGEREF _Toc431214489 \h </w:instrText>
        </w:r>
        <w:r w:rsidR="00A375F5">
          <w:rPr>
            <w:noProof/>
            <w:webHidden/>
          </w:rPr>
        </w:r>
        <w:r w:rsidR="00A375F5">
          <w:rPr>
            <w:noProof/>
            <w:webHidden/>
          </w:rPr>
          <w:fldChar w:fldCharType="separate"/>
        </w:r>
        <w:r w:rsidR="00A375F5">
          <w:rPr>
            <w:noProof/>
            <w:webHidden/>
          </w:rPr>
          <w:instrText>8</w:instrText>
        </w:r>
        <w:r w:rsidR="00A375F5">
          <w:rPr>
            <w:noProof/>
            <w:webHidden/>
          </w:rPr>
          <w:fldChar w:fldCharType="end"/>
        </w:r>
      </w:hyperlink>
    </w:p>
    <w:p w14:paraId="333EAA52" w14:textId="77777777" w:rsidR="00A375F5" w:rsidRDefault="001D0BF1" w:rsidP="00A375F5">
      <w:pPr>
        <w:pStyle w:val="TOC1"/>
        <w:rPr>
          <w:rFonts w:asciiTheme="minorHAnsi" w:eastAsiaTheme="minorEastAsia" w:hAnsiTheme="minorHAnsi" w:cstheme="minorBidi"/>
          <w:b w:val="0"/>
          <w:noProof/>
          <w:color w:val="auto"/>
          <w:sz w:val="22"/>
          <w:szCs w:val="22"/>
        </w:rPr>
      </w:pPr>
      <w:hyperlink w:anchor="_Toc431214490" w:history="1">
        <w:r w:rsidR="00A375F5" w:rsidRPr="00E85A15">
          <w:rPr>
            <w:rStyle w:val="Hyperlink"/>
            <w:noProof/>
          </w:rPr>
          <w:instrText>3.0</w:instrText>
        </w:r>
        <w:r w:rsidR="00A375F5">
          <w:rPr>
            <w:rFonts w:asciiTheme="minorHAnsi" w:eastAsiaTheme="minorEastAsia" w:hAnsiTheme="minorHAnsi" w:cstheme="minorBidi"/>
            <w:b w:val="0"/>
            <w:noProof/>
            <w:color w:val="auto"/>
            <w:sz w:val="22"/>
            <w:szCs w:val="22"/>
          </w:rPr>
          <w:tab/>
        </w:r>
        <w:r w:rsidR="00A375F5" w:rsidRPr="00E85A15">
          <w:rPr>
            <w:rStyle w:val="Hyperlink"/>
            <w:noProof/>
          </w:rPr>
          <w:instrText>HELP with Document &lt;DELETE: For Help Only&gt;</w:instrText>
        </w:r>
        <w:r w:rsidR="00A375F5">
          <w:rPr>
            <w:noProof/>
            <w:webHidden/>
          </w:rPr>
          <w:tab/>
        </w:r>
        <w:r w:rsidR="00A375F5">
          <w:rPr>
            <w:noProof/>
            <w:webHidden/>
          </w:rPr>
          <w:fldChar w:fldCharType="begin"/>
        </w:r>
        <w:r w:rsidR="00A375F5">
          <w:rPr>
            <w:noProof/>
            <w:webHidden/>
          </w:rPr>
          <w:instrText xml:space="preserve"> PAGEREF _Toc431214490 \h </w:instrText>
        </w:r>
        <w:r w:rsidR="00A375F5">
          <w:rPr>
            <w:noProof/>
            <w:webHidden/>
          </w:rPr>
        </w:r>
        <w:r w:rsidR="00A375F5">
          <w:rPr>
            <w:noProof/>
            <w:webHidden/>
          </w:rPr>
          <w:fldChar w:fldCharType="separate"/>
        </w:r>
        <w:r w:rsidR="00A375F5">
          <w:rPr>
            <w:noProof/>
            <w:webHidden/>
          </w:rPr>
          <w:instrText>9</w:instrText>
        </w:r>
        <w:r w:rsidR="00A375F5">
          <w:rPr>
            <w:noProof/>
            <w:webHidden/>
          </w:rPr>
          <w:fldChar w:fldCharType="end"/>
        </w:r>
      </w:hyperlink>
    </w:p>
    <w:p w14:paraId="333EAA53"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91" w:history="1">
        <w:r w:rsidR="00A375F5" w:rsidRPr="00E85A15">
          <w:rPr>
            <w:rStyle w:val="Hyperlink"/>
            <w:noProof/>
          </w:rPr>
          <w:instrText>3.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Editing Footers</w:instrText>
        </w:r>
        <w:r w:rsidR="00A375F5">
          <w:rPr>
            <w:noProof/>
            <w:webHidden/>
          </w:rPr>
          <w:tab/>
        </w:r>
        <w:r w:rsidR="00A375F5">
          <w:rPr>
            <w:noProof/>
            <w:webHidden/>
          </w:rPr>
          <w:fldChar w:fldCharType="begin"/>
        </w:r>
        <w:r w:rsidR="00A375F5">
          <w:rPr>
            <w:noProof/>
            <w:webHidden/>
          </w:rPr>
          <w:instrText xml:space="preserve"> PAGEREF _Toc431214491 \h </w:instrText>
        </w:r>
        <w:r w:rsidR="00A375F5">
          <w:rPr>
            <w:noProof/>
            <w:webHidden/>
          </w:rPr>
        </w:r>
        <w:r w:rsidR="00A375F5">
          <w:rPr>
            <w:noProof/>
            <w:webHidden/>
          </w:rPr>
          <w:fldChar w:fldCharType="separate"/>
        </w:r>
        <w:r w:rsidR="00A375F5">
          <w:rPr>
            <w:noProof/>
            <w:webHidden/>
          </w:rPr>
          <w:instrText>9</w:instrText>
        </w:r>
        <w:r w:rsidR="00A375F5">
          <w:rPr>
            <w:noProof/>
            <w:webHidden/>
          </w:rPr>
          <w:fldChar w:fldCharType="end"/>
        </w:r>
      </w:hyperlink>
    </w:p>
    <w:p w14:paraId="333EAA54"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92" w:history="1">
        <w:r w:rsidR="00A375F5" w:rsidRPr="00E85A15">
          <w:rPr>
            <w:rStyle w:val="Hyperlink"/>
            <w:noProof/>
          </w:rPr>
          <w:instrText>3.2</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Table, Figure, Equation, and Code Samples</w:instrText>
        </w:r>
        <w:r w:rsidR="00A375F5">
          <w:rPr>
            <w:noProof/>
            <w:webHidden/>
          </w:rPr>
          <w:tab/>
        </w:r>
        <w:r w:rsidR="00A375F5">
          <w:rPr>
            <w:noProof/>
            <w:webHidden/>
          </w:rPr>
          <w:fldChar w:fldCharType="begin"/>
        </w:r>
        <w:r w:rsidR="00A375F5">
          <w:rPr>
            <w:noProof/>
            <w:webHidden/>
          </w:rPr>
          <w:instrText xml:space="preserve"> PAGEREF _Toc431214492 \h </w:instrText>
        </w:r>
        <w:r w:rsidR="00A375F5">
          <w:rPr>
            <w:noProof/>
            <w:webHidden/>
          </w:rPr>
        </w:r>
        <w:r w:rsidR="00A375F5">
          <w:rPr>
            <w:noProof/>
            <w:webHidden/>
          </w:rPr>
          <w:fldChar w:fldCharType="separate"/>
        </w:r>
        <w:r w:rsidR="00A375F5">
          <w:rPr>
            <w:noProof/>
            <w:webHidden/>
          </w:rPr>
          <w:instrText>9</w:instrText>
        </w:r>
        <w:r w:rsidR="00A375F5">
          <w:rPr>
            <w:noProof/>
            <w:webHidden/>
          </w:rPr>
          <w:fldChar w:fldCharType="end"/>
        </w:r>
      </w:hyperlink>
    </w:p>
    <w:p w14:paraId="333EAA55"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93" w:history="1">
        <w:r w:rsidR="00A375F5" w:rsidRPr="00E85A15">
          <w:rPr>
            <w:rStyle w:val="Hyperlink"/>
            <w:noProof/>
          </w:rPr>
          <w:instrText>3.3</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Cross References</w:instrText>
        </w:r>
        <w:r w:rsidR="00A375F5">
          <w:rPr>
            <w:noProof/>
            <w:webHidden/>
          </w:rPr>
          <w:tab/>
        </w:r>
        <w:r w:rsidR="00A375F5">
          <w:rPr>
            <w:noProof/>
            <w:webHidden/>
          </w:rPr>
          <w:fldChar w:fldCharType="begin"/>
        </w:r>
        <w:r w:rsidR="00A375F5">
          <w:rPr>
            <w:noProof/>
            <w:webHidden/>
          </w:rPr>
          <w:instrText xml:space="preserve"> PAGEREF _Toc431214493 \h </w:instrText>
        </w:r>
        <w:r w:rsidR="00A375F5">
          <w:rPr>
            <w:noProof/>
            <w:webHidden/>
          </w:rPr>
        </w:r>
        <w:r w:rsidR="00A375F5">
          <w:rPr>
            <w:noProof/>
            <w:webHidden/>
          </w:rPr>
          <w:fldChar w:fldCharType="separate"/>
        </w:r>
        <w:r w:rsidR="00A375F5">
          <w:rPr>
            <w:noProof/>
            <w:webHidden/>
          </w:rPr>
          <w:instrText>10</w:instrText>
        </w:r>
        <w:r w:rsidR="00A375F5">
          <w:rPr>
            <w:noProof/>
            <w:webHidden/>
          </w:rPr>
          <w:fldChar w:fldCharType="end"/>
        </w:r>
      </w:hyperlink>
    </w:p>
    <w:p w14:paraId="333EAA56" w14:textId="77777777" w:rsidR="00A375F5" w:rsidRDefault="001D0BF1" w:rsidP="00A375F5">
      <w:pPr>
        <w:pStyle w:val="TOC1"/>
        <w:rPr>
          <w:rFonts w:asciiTheme="minorHAnsi" w:eastAsiaTheme="minorEastAsia" w:hAnsiTheme="minorHAnsi" w:cstheme="minorBidi"/>
          <w:b w:val="0"/>
          <w:noProof/>
          <w:color w:val="auto"/>
          <w:sz w:val="22"/>
          <w:szCs w:val="22"/>
        </w:rPr>
      </w:pPr>
      <w:hyperlink w:anchor="_Toc431214494" w:history="1">
        <w:r w:rsidR="00A375F5" w:rsidRPr="00E85A15">
          <w:rPr>
            <w:rStyle w:val="Hyperlink"/>
            <w:noProof/>
          </w:rPr>
          <w:instrText>4.0</w:instrText>
        </w:r>
        <w:r w:rsidR="00A375F5">
          <w:rPr>
            <w:rFonts w:asciiTheme="minorHAnsi" w:eastAsiaTheme="minorEastAsia" w:hAnsiTheme="minorHAnsi" w:cstheme="minorBidi"/>
            <w:b w:val="0"/>
            <w:noProof/>
            <w:color w:val="auto"/>
            <w:sz w:val="22"/>
            <w:szCs w:val="22"/>
          </w:rPr>
          <w:tab/>
        </w:r>
        <w:r w:rsidR="00A375F5" w:rsidRPr="00E85A15">
          <w:rPr>
            <w:rStyle w:val="Hyperlink"/>
            <w:noProof/>
          </w:rPr>
          <w:instrText>Section 2 &lt;DELETE: For Example Only&gt;</w:instrText>
        </w:r>
        <w:r w:rsidR="00A375F5">
          <w:rPr>
            <w:noProof/>
            <w:webHidden/>
          </w:rPr>
          <w:tab/>
        </w:r>
        <w:r w:rsidR="00A375F5">
          <w:rPr>
            <w:noProof/>
            <w:webHidden/>
          </w:rPr>
          <w:fldChar w:fldCharType="begin"/>
        </w:r>
        <w:r w:rsidR="00A375F5">
          <w:rPr>
            <w:noProof/>
            <w:webHidden/>
          </w:rPr>
          <w:instrText xml:space="preserve"> PAGEREF _Toc431214494 \h </w:instrText>
        </w:r>
        <w:r w:rsidR="00A375F5">
          <w:rPr>
            <w:noProof/>
            <w:webHidden/>
          </w:rPr>
        </w:r>
        <w:r w:rsidR="00A375F5">
          <w:rPr>
            <w:noProof/>
            <w:webHidden/>
          </w:rPr>
          <w:fldChar w:fldCharType="separate"/>
        </w:r>
        <w:r w:rsidR="00A375F5">
          <w:rPr>
            <w:noProof/>
            <w:webHidden/>
          </w:rPr>
          <w:instrText>11</w:instrText>
        </w:r>
        <w:r w:rsidR="00A375F5">
          <w:rPr>
            <w:noProof/>
            <w:webHidden/>
          </w:rPr>
          <w:fldChar w:fldCharType="end"/>
        </w:r>
      </w:hyperlink>
    </w:p>
    <w:p w14:paraId="333EAA57"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95" w:history="1">
        <w:r w:rsidR="00A375F5" w:rsidRPr="00E85A15">
          <w:rPr>
            <w:rStyle w:val="Hyperlink"/>
            <w:noProof/>
          </w:rPr>
          <w:instrText>4.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Section 2.1</w:instrText>
        </w:r>
        <w:r w:rsidR="00A375F5">
          <w:rPr>
            <w:noProof/>
            <w:webHidden/>
          </w:rPr>
          <w:tab/>
        </w:r>
        <w:r w:rsidR="00A375F5">
          <w:rPr>
            <w:noProof/>
            <w:webHidden/>
          </w:rPr>
          <w:fldChar w:fldCharType="begin"/>
        </w:r>
        <w:r w:rsidR="00A375F5">
          <w:rPr>
            <w:noProof/>
            <w:webHidden/>
          </w:rPr>
          <w:instrText xml:space="preserve"> PAGEREF _Toc431214495 \h </w:instrText>
        </w:r>
        <w:r w:rsidR="00A375F5">
          <w:rPr>
            <w:noProof/>
            <w:webHidden/>
          </w:rPr>
        </w:r>
        <w:r w:rsidR="00A375F5">
          <w:rPr>
            <w:noProof/>
            <w:webHidden/>
          </w:rPr>
          <w:fldChar w:fldCharType="separate"/>
        </w:r>
        <w:r w:rsidR="00A375F5">
          <w:rPr>
            <w:noProof/>
            <w:webHidden/>
          </w:rPr>
          <w:instrText>11</w:instrText>
        </w:r>
        <w:r w:rsidR="00A375F5">
          <w:rPr>
            <w:noProof/>
            <w:webHidden/>
          </w:rPr>
          <w:fldChar w:fldCharType="end"/>
        </w:r>
      </w:hyperlink>
    </w:p>
    <w:p w14:paraId="333EAA58" w14:textId="77777777" w:rsidR="00A375F5" w:rsidRDefault="001D0BF1" w:rsidP="00A375F5">
      <w:pPr>
        <w:pStyle w:val="TOC3"/>
        <w:rPr>
          <w:rFonts w:asciiTheme="minorHAnsi" w:eastAsiaTheme="minorEastAsia" w:hAnsiTheme="minorHAnsi" w:cstheme="minorBidi"/>
          <w:sz w:val="22"/>
          <w:szCs w:val="22"/>
        </w:rPr>
      </w:pPr>
      <w:hyperlink w:anchor="_Toc431214496" w:history="1">
        <w:r w:rsidR="00A375F5" w:rsidRPr="00E85A15">
          <w:rPr>
            <w:rStyle w:val="Hyperlink"/>
          </w:rPr>
          <w:instrText>4.1.1</w:instrText>
        </w:r>
        <w:r w:rsidR="00A375F5">
          <w:rPr>
            <w:rFonts w:asciiTheme="minorHAnsi" w:eastAsiaTheme="minorEastAsia" w:hAnsiTheme="minorHAnsi" w:cstheme="minorBidi"/>
            <w:sz w:val="22"/>
            <w:szCs w:val="22"/>
          </w:rPr>
          <w:tab/>
        </w:r>
        <w:r w:rsidR="00A375F5" w:rsidRPr="00E85A15">
          <w:rPr>
            <w:rStyle w:val="Hyperlink"/>
          </w:rPr>
          <w:instrText>Section 2.1.1</w:instrText>
        </w:r>
        <w:r w:rsidR="00A375F5">
          <w:rPr>
            <w:webHidden/>
          </w:rPr>
          <w:tab/>
        </w:r>
        <w:r w:rsidR="00A375F5">
          <w:rPr>
            <w:webHidden/>
          </w:rPr>
          <w:fldChar w:fldCharType="begin"/>
        </w:r>
        <w:r w:rsidR="00A375F5">
          <w:rPr>
            <w:webHidden/>
          </w:rPr>
          <w:instrText xml:space="preserve"> PAGEREF _Toc431214496 \h </w:instrText>
        </w:r>
        <w:r w:rsidR="00A375F5">
          <w:rPr>
            <w:webHidden/>
          </w:rPr>
        </w:r>
        <w:r w:rsidR="00A375F5">
          <w:rPr>
            <w:webHidden/>
          </w:rPr>
          <w:fldChar w:fldCharType="separate"/>
        </w:r>
        <w:r w:rsidR="00A375F5">
          <w:rPr>
            <w:webHidden/>
          </w:rPr>
          <w:instrText>11</w:instrText>
        </w:r>
        <w:r w:rsidR="00A375F5">
          <w:rPr>
            <w:webHidden/>
          </w:rPr>
          <w:fldChar w:fldCharType="end"/>
        </w:r>
      </w:hyperlink>
    </w:p>
    <w:p w14:paraId="333EAA59" w14:textId="77777777" w:rsidR="00A375F5" w:rsidRDefault="001D0BF1" w:rsidP="00A375F5">
      <w:pPr>
        <w:pStyle w:val="TOC4"/>
        <w:rPr>
          <w:rFonts w:asciiTheme="minorHAnsi" w:eastAsiaTheme="minorEastAsia" w:hAnsiTheme="minorHAnsi" w:cstheme="minorBidi"/>
          <w:noProof/>
          <w:color w:val="auto"/>
          <w:sz w:val="22"/>
          <w:szCs w:val="22"/>
        </w:rPr>
      </w:pPr>
      <w:hyperlink w:anchor="_Toc431214497" w:history="1">
        <w:r w:rsidR="00A375F5" w:rsidRPr="00E85A15">
          <w:rPr>
            <w:rStyle w:val="Hyperlink"/>
            <w:noProof/>
          </w:rPr>
          <w:instrText>4.1.1.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Section 2.1.1.1</w:instrText>
        </w:r>
        <w:r w:rsidR="00A375F5">
          <w:rPr>
            <w:noProof/>
            <w:webHidden/>
          </w:rPr>
          <w:tab/>
        </w:r>
        <w:r w:rsidR="00A375F5">
          <w:rPr>
            <w:noProof/>
            <w:webHidden/>
          </w:rPr>
          <w:fldChar w:fldCharType="begin"/>
        </w:r>
        <w:r w:rsidR="00A375F5">
          <w:rPr>
            <w:noProof/>
            <w:webHidden/>
          </w:rPr>
          <w:instrText xml:space="preserve"> PAGEREF _Toc431214497 \h </w:instrText>
        </w:r>
        <w:r w:rsidR="00A375F5">
          <w:rPr>
            <w:noProof/>
            <w:webHidden/>
          </w:rPr>
        </w:r>
        <w:r w:rsidR="00A375F5">
          <w:rPr>
            <w:noProof/>
            <w:webHidden/>
          </w:rPr>
          <w:fldChar w:fldCharType="separate"/>
        </w:r>
        <w:r w:rsidR="00A375F5">
          <w:rPr>
            <w:noProof/>
            <w:webHidden/>
          </w:rPr>
          <w:instrText>11</w:instrText>
        </w:r>
        <w:r w:rsidR="00A375F5">
          <w:rPr>
            <w:noProof/>
            <w:webHidden/>
          </w:rPr>
          <w:fldChar w:fldCharType="end"/>
        </w:r>
      </w:hyperlink>
    </w:p>
    <w:p w14:paraId="333EAA5A" w14:textId="77777777" w:rsidR="00A375F5" w:rsidRDefault="001D0BF1" w:rsidP="00A375F5">
      <w:pPr>
        <w:pStyle w:val="TOC1"/>
        <w:rPr>
          <w:rFonts w:asciiTheme="minorHAnsi" w:eastAsiaTheme="minorEastAsia" w:hAnsiTheme="minorHAnsi" w:cstheme="minorBidi"/>
          <w:b w:val="0"/>
          <w:noProof/>
          <w:color w:val="auto"/>
          <w:sz w:val="22"/>
          <w:szCs w:val="22"/>
        </w:rPr>
      </w:pPr>
      <w:hyperlink w:anchor="_Toc431214498" w:history="1">
        <w:r w:rsidR="00A375F5" w:rsidRPr="00E85A15">
          <w:rPr>
            <w:rStyle w:val="Hyperlink"/>
            <w:noProof/>
          </w:rPr>
          <w:instrText>Appendix A</w:instrText>
        </w:r>
        <w:r w:rsidR="00A375F5">
          <w:rPr>
            <w:rFonts w:asciiTheme="minorHAnsi" w:eastAsiaTheme="minorEastAsia" w:hAnsiTheme="minorHAnsi" w:cstheme="minorBidi"/>
            <w:b w:val="0"/>
            <w:noProof/>
            <w:color w:val="auto"/>
            <w:sz w:val="22"/>
            <w:szCs w:val="22"/>
          </w:rPr>
          <w:tab/>
        </w:r>
        <w:r w:rsidR="00A375F5" w:rsidRPr="00E85A15">
          <w:rPr>
            <w:rStyle w:val="Hyperlink"/>
            <w:noProof/>
          </w:rPr>
          <w:instrText>&lt;DELETE: For Dxample only&gt;</w:instrText>
        </w:r>
        <w:r w:rsidR="00A375F5">
          <w:rPr>
            <w:noProof/>
            <w:webHidden/>
          </w:rPr>
          <w:tab/>
        </w:r>
        <w:r w:rsidR="00A375F5">
          <w:rPr>
            <w:noProof/>
            <w:webHidden/>
          </w:rPr>
          <w:fldChar w:fldCharType="begin"/>
        </w:r>
        <w:r w:rsidR="00A375F5">
          <w:rPr>
            <w:noProof/>
            <w:webHidden/>
          </w:rPr>
          <w:instrText xml:space="preserve"> PAGEREF _Toc431214498 \h </w:instrText>
        </w:r>
        <w:r w:rsidR="00A375F5">
          <w:rPr>
            <w:noProof/>
            <w:webHidden/>
          </w:rPr>
        </w:r>
        <w:r w:rsidR="00A375F5">
          <w:rPr>
            <w:noProof/>
            <w:webHidden/>
          </w:rPr>
          <w:fldChar w:fldCharType="separate"/>
        </w:r>
        <w:r w:rsidR="00A375F5">
          <w:rPr>
            <w:noProof/>
            <w:webHidden/>
          </w:rPr>
          <w:instrText>12</w:instrText>
        </w:r>
        <w:r w:rsidR="00A375F5">
          <w:rPr>
            <w:noProof/>
            <w:webHidden/>
          </w:rPr>
          <w:fldChar w:fldCharType="end"/>
        </w:r>
      </w:hyperlink>
    </w:p>
    <w:p w14:paraId="333EAA5B" w14:textId="77777777" w:rsidR="00A375F5" w:rsidRDefault="001D0BF1" w:rsidP="00A375F5">
      <w:pPr>
        <w:pStyle w:val="TOC2"/>
        <w:rPr>
          <w:rFonts w:asciiTheme="minorHAnsi" w:eastAsiaTheme="minorEastAsia" w:hAnsiTheme="minorHAnsi" w:cstheme="minorBidi"/>
          <w:noProof/>
          <w:color w:val="auto"/>
          <w:sz w:val="22"/>
          <w:szCs w:val="22"/>
        </w:rPr>
      </w:pPr>
      <w:hyperlink w:anchor="_Toc431214499" w:history="1">
        <w:r w:rsidR="00A375F5" w:rsidRPr="00E85A15">
          <w:rPr>
            <w:rStyle w:val="Hyperlink"/>
            <w:noProof/>
          </w:rPr>
          <w:instrText>A.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Text</w:instrText>
        </w:r>
        <w:r w:rsidR="00A375F5">
          <w:rPr>
            <w:noProof/>
            <w:webHidden/>
          </w:rPr>
          <w:tab/>
        </w:r>
        <w:r w:rsidR="00A375F5">
          <w:rPr>
            <w:noProof/>
            <w:webHidden/>
          </w:rPr>
          <w:fldChar w:fldCharType="begin"/>
        </w:r>
        <w:r w:rsidR="00A375F5">
          <w:rPr>
            <w:noProof/>
            <w:webHidden/>
          </w:rPr>
          <w:instrText xml:space="preserve"> PAGEREF _Toc431214499 \h </w:instrText>
        </w:r>
        <w:r w:rsidR="00A375F5">
          <w:rPr>
            <w:noProof/>
            <w:webHidden/>
          </w:rPr>
        </w:r>
        <w:r w:rsidR="00A375F5">
          <w:rPr>
            <w:noProof/>
            <w:webHidden/>
          </w:rPr>
          <w:fldChar w:fldCharType="separate"/>
        </w:r>
        <w:r w:rsidR="00A375F5">
          <w:rPr>
            <w:noProof/>
            <w:webHidden/>
          </w:rPr>
          <w:instrText>12</w:instrText>
        </w:r>
        <w:r w:rsidR="00A375F5">
          <w:rPr>
            <w:noProof/>
            <w:webHidden/>
          </w:rPr>
          <w:fldChar w:fldCharType="end"/>
        </w:r>
      </w:hyperlink>
    </w:p>
    <w:p w14:paraId="333EAA5C" w14:textId="77777777" w:rsidR="00A375F5" w:rsidRDefault="001D0BF1" w:rsidP="00A375F5">
      <w:pPr>
        <w:pStyle w:val="TOC3"/>
        <w:rPr>
          <w:rFonts w:asciiTheme="minorHAnsi" w:eastAsiaTheme="minorEastAsia" w:hAnsiTheme="minorHAnsi" w:cstheme="minorBidi"/>
          <w:sz w:val="22"/>
          <w:szCs w:val="22"/>
        </w:rPr>
      </w:pPr>
      <w:hyperlink w:anchor="_Toc431214500" w:history="1">
        <w:r w:rsidR="00A375F5" w:rsidRPr="00E85A15">
          <w:rPr>
            <w:rStyle w:val="Hyperlink"/>
          </w:rPr>
          <w:instrText>A.1.1</w:instrText>
        </w:r>
        <w:r w:rsidR="00A375F5">
          <w:rPr>
            <w:rFonts w:asciiTheme="minorHAnsi" w:eastAsiaTheme="minorEastAsia" w:hAnsiTheme="minorHAnsi" w:cstheme="minorBidi"/>
            <w:sz w:val="22"/>
            <w:szCs w:val="22"/>
          </w:rPr>
          <w:tab/>
        </w:r>
        <w:r w:rsidR="00A375F5" w:rsidRPr="00E85A15">
          <w:rPr>
            <w:rStyle w:val="Hyperlink"/>
          </w:rPr>
          <w:instrText>text</w:instrText>
        </w:r>
        <w:r w:rsidR="00A375F5">
          <w:rPr>
            <w:webHidden/>
          </w:rPr>
          <w:tab/>
        </w:r>
        <w:r w:rsidR="00A375F5">
          <w:rPr>
            <w:webHidden/>
          </w:rPr>
          <w:fldChar w:fldCharType="begin"/>
        </w:r>
        <w:r w:rsidR="00A375F5">
          <w:rPr>
            <w:webHidden/>
          </w:rPr>
          <w:instrText xml:space="preserve"> PAGEREF _Toc431214500 \h </w:instrText>
        </w:r>
        <w:r w:rsidR="00A375F5">
          <w:rPr>
            <w:webHidden/>
          </w:rPr>
        </w:r>
        <w:r w:rsidR="00A375F5">
          <w:rPr>
            <w:webHidden/>
          </w:rPr>
          <w:fldChar w:fldCharType="separate"/>
        </w:r>
        <w:r w:rsidR="00A375F5">
          <w:rPr>
            <w:webHidden/>
          </w:rPr>
          <w:instrText>12</w:instrText>
        </w:r>
        <w:r w:rsidR="00A375F5">
          <w:rPr>
            <w:webHidden/>
          </w:rPr>
          <w:fldChar w:fldCharType="end"/>
        </w:r>
      </w:hyperlink>
    </w:p>
    <w:p w14:paraId="333EAA5D" w14:textId="77777777" w:rsidR="00A375F5" w:rsidRDefault="001D0BF1" w:rsidP="00A375F5">
      <w:pPr>
        <w:pStyle w:val="TOC4"/>
        <w:rPr>
          <w:rFonts w:asciiTheme="minorHAnsi" w:eastAsiaTheme="minorEastAsia" w:hAnsiTheme="minorHAnsi" w:cstheme="minorBidi"/>
          <w:noProof/>
          <w:color w:val="auto"/>
          <w:sz w:val="22"/>
          <w:szCs w:val="22"/>
        </w:rPr>
      </w:pPr>
      <w:hyperlink w:anchor="_Toc431214501" w:history="1">
        <w:r w:rsidR="00A375F5" w:rsidRPr="00E85A15">
          <w:rPr>
            <w:rStyle w:val="Hyperlink"/>
            <w:noProof/>
          </w:rPr>
          <w:instrText>A.1.1.1</w:instrText>
        </w:r>
        <w:r w:rsidR="00A375F5">
          <w:rPr>
            <w:rFonts w:asciiTheme="minorHAnsi" w:eastAsiaTheme="minorEastAsia" w:hAnsiTheme="minorHAnsi" w:cstheme="minorBidi"/>
            <w:noProof/>
            <w:color w:val="auto"/>
            <w:sz w:val="22"/>
            <w:szCs w:val="22"/>
          </w:rPr>
          <w:tab/>
        </w:r>
        <w:r w:rsidR="00A375F5" w:rsidRPr="00E85A15">
          <w:rPr>
            <w:rStyle w:val="Hyperlink"/>
            <w:noProof/>
          </w:rPr>
          <w:instrText>text</w:instrText>
        </w:r>
        <w:r w:rsidR="00A375F5">
          <w:rPr>
            <w:noProof/>
            <w:webHidden/>
          </w:rPr>
          <w:tab/>
        </w:r>
        <w:r w:rsidR="00A375F5">
          <w:rPr>
            <w:noProof/>
            <w:webHidden/>
          </w:rPr>
          <w:fldChar w:fldCharType="begin"/>
        </w:r>
        <w:r w:rsidR="00A375F5">
          <w:rPr>
            <w:noProof/>
            <w:webHidden/>
          </w:rPr>
          <w:instrText xml:space="preserve"> PAGEREF _Toc431214501 \h </w:instrText>
        </w:r>
        <w:r w:rsidR="00A375F5">
          <w:rPr>
            <w:noProof/>
            <w:webHidden/>
          </w:rPr>
        </w:r>
        <w:r w:rsidR="00A375F5">
          <w:rPr>
            <w:noProof/>
            <w:webHidden/>
          </w:rPr>
          <w:fldChar w:fldCharType="separate"/>
        </w:r>
        <w:r w:rsidR="00A375F5">
          <w:rPr>
            <w:noProof/>
            <w:webHidden/>
          </w:rPr>
          <w:instrText>12</w:instrText>
        </w:r>
        <w:r w:rsidR="00A375F5">
          <w:rPr>
            <w:noProof/>
            <w:webHidden/>
          </w:rPr>
          <w:fldChar w:fldCharType="end"/>
        </w:r>
      </w:hyperlink>
    </w:p>
    <w:p w14:paraId="333EAA5E" w14:textId="77777777" w:rsidR="00A375F5" w:rsidRDefault="00A375F5" w:rsidP="00A375F5">
      <w:r>
        <w:rPr>
          <w:color w:val="000000"/>
        </w:rPr>
        <w:fldChar w:fldCharType="end"/>
      </w:r>
    </w:p>
    <w:p w14:paraId="333EAA5F" w14:textId="1C965979" w:rsidR="00A375F5" w:rsidRPr="00F26666" w:rsidRDefault="00A375F5" w:rsidP="00A375F5">
      <w:pPr>
        <w:pStyle w:val="HeadingLOT"/>
      </w:pPr>
      <w:r>
        <w:rPr>
          <w:rFonts w:ascii="Verdana" w:hAnsi="Verdana"/>
          <w:noProof w:val="0"/>
          <w:color w:val="000000"/>
          <w:sz w:val="18"/>
        </w:rPr>
        <w:instrText xml:space="preserve"> </w:instrText>
      </w:r>
      <w:r>
        <w:rPr>
          <w:rFonts w:ascii="Verdana" w:hAnsi="Verdana"/>
          <w:noProof w:val="0"/>
          <w:color w:val="000000"/>
          <w:sz w:val="18"/>
        </w:rPr>
        <w:fldChar w:fldCharType="end"/>
      </w:r>
      <w:r w:rsidRPr="00F26666">
        <w:t>Figures</w:t>
      </w:r>
    </w:p>
    <w:p w14:paraId="6D84155F" w14:textId="63079D14" w:rsidR="00880A04" w:rsidRDefault="00A375F5">
      <w:pPr>
        <w:pStyle w:val="TableofFigures"/>
        <w:rPr>
          <w:rFonts w:asciiTheme="minorHAnsi" w:eastAsiaTheme="minorEastAsia" w:hAnsiTheme="minorHAnsi" w:cstheme="minorBidi"/>
          <w:noProof/>
          <w:color w:val="auto"/>
          <w:sz w:val="22"/>
          <w:szCs w:val="22"/>
          <w:lang w:val="en-IN" w:eastAsia="en-IN"/>
        </w:rPr>
      </w:pPr>
      <w:r>
        <w:rPr>
          <w:b/>
          <w:color w:val="auto"/>
        </w:rPr>
        <w:fldChar w:fldCharType="begin"/>
      </w:r>
      <w:r>
        <w:instrText xml:space="preserve"> TOC \h \z \c "Figure" </w:instrText>
      </w:r>
      <w:r>
        <w:rPr>
          <w:b/>
          <w:color w:val="auto"/>
        </w:rPr>
        <w:fldChar w:fldCharType="separate"/>
      </w:r>
      <w:hyperlink w:anchor="_Toc62480348" w:history="1">
        <w:r w:rsidR="00880A04" w:rsidRPr="00982441">
          <w:rPr>
            <w:rStyle w:val="Hyperlink"/>
            <w:noProof/>
          </w:rPr>
          <w:t>Figure 1: Boot FST initialization flow</w:t>
        </w:r>
        <w:r w:rsidR="00880A04">
          <w:rPr>
            <w:noProof/>
            <w:webHidden/>
          </w:rPr>
          <w:tab/>
        </w:r>
        <w:r w:rsidR="00880A04">
          <w:rPr>
            <w:noProof/>
            <w:webHidden/>
          </w:rPr>
          <w:fldChar w:fldCharType="begin"/>
        </w:r>
        <w:r w:rsidR="00880A04">
          <w:rPr>
            <w:noProof/>
            <w:webHidden/>
          </w:rPr>
          <w:instrText xml:space="preserve"> PAGEREF _Toc62480348 \h </w:instrText>
        </w:r>
        <w:r w:rsidR="00880A04">
          <w:rPr>
            <w:noProof/>
            <w:webHidden/>
          </w:rPr>
        </w:r>
        <w:r w:rsidR="00880A04">
          <w:rPr>
            <w:noProof/>
            <w:webHidden/>
          </w:rPr>
          <w:fldChar w:fldCharType="separate"/>
        </w:r>
        <w:r w:rsidR="00880A04">
          <w:rPr>
            <w:noProof/>
            <w:webHidden/>
          </w:rPr>
          <w:t>27</w:t>
        </w:r>
        <w:r w:rsidR="00880A04">
          <w:rPr>
            <w:noProof/>
            <w:webHidden/>
          </w:rPr>
          <w:fldChar w:fldCharType="end"/>
        </w:r>
      </w:hyperlink>
    </w:p>
    <w:p w14:paraId="7F34D46B" w14:textId="4425E86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49" w:history="1">
        <w:r w:rsidR="00880A04" w:rsidRPr="00982441">
          <w:rPr>
            <w:rStyle w:val="Hyperlink"/>
            <w:noProof/>
          </w:rPr>
          <w:t>Figure 2: Boot FST stop flow</w:t>
        </w:r>
        <w:r w:rsidR="00880A04">
          <w:rPr>
            <w:noProof/>
            <w:webHidden/>
          </w:rPr>
          <w:tab/>
        </w:r>
        <w:r w:rsidR="00880A04">
          <w:rPr>
            <w:noProof/>
            <w:webHidden/>
          </w:rPr>
          <w:fldChar w:fldCharType="begin"/>
        </w:r>
        <w:r w:rsidR="00880A04">
          <w:rPr>
            <w:noProof/>
            <w:webHidden/>
          </w:rPr>
          <w:instrText xml:space="preserve"> PAGEREF _Toc62480349 \h </w:instrText>
        </w:r>
        <w:r w:rsidR="00880A04">
          <w:rPr>
            <w:noProof/>
            <w:webHidden/>
          </w:rPr>
        </w:r>
        <w:r w:rsidR="00880A04">
          <w:rPr>
            <w:noProof/>
            <w:webHidden/>
          </w:rPr>
          <w:fldChar w:fldCharType="separate"/>
        </w:r>
        <w:r w:rsidR="00880A04">
          <w:rPr>
            <w:noProof/>
            <w:webHidden/>
          </w:rPr>
          <w:t>29</w:t>
        </w:r>
        <w:r w:rsidR="00880A04">
          <w:rPr>
            <w:noProof/>
            <w:webHidden/>
          </w:rPr>
          <w:fldChar w:fldCharType="end"/>
        </w:r>
      </w:hyperlink>
    </w:p>
    <w:p w14:paraId="28C61744" w14:textId="7D0D8E4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0" w:history="1">
        <w:r w:rsidR="00880A04" w:rsidRPr="00982441">
          <w:rPr>
            <w:rStyle w:val="Hyperlink"/>
            <w:noProof/>
          </w:rPr>
          <w:t>Figure 3: Boot FST app flow</w:t>
        </w:r>
        <w:r w:rsidR="00880A04">
          <w:rPr>
            <w:noProof/>
            <w:webHidden/>
          </w:rPr>
          <w:tab/>
        </w:r>
        <w:r w:rsidR="00880A04">
          <w:rPr>
            <w:noProof/>
            <w:webHidden/>
          </w:rPr>
          <w:fldChar w:fldCharType="begin"/>
        </w:r>
        <w:r w:rsidR="00880A04">
          <w:rPr>
            <w:noProof/>
            <w:webHidden/>
          </w:rPr>
          <w:instrText xml:space="preserve"> PAGEREF _Toc62480350 \h </w:instrText>
        </w:r>
        <w:r w:rsidR="00880A04">
          <w:rPr>
            <w:noProof/>
            <w:webHidden/>
          </w:rPr>
        </w:r>
        <w:r w:rsidR="00880A04">
          <w:rPr>
            <w:noProof/>
            <w:webHidden/>
          </w:rPr>
          <w:fldChar w:fldCharType="separate"/>
        </w:r>
        <w:r w:rsidR="00880A04">
          <w:rPr>
            <w:noProof/>
            <w:webHidden/>
          </w:rPr>
          <w:t>31</w:t>
        </w:r>
        <w:r w:rsidR="00880A04">
          <w:rPr>
            <w:noProof/>
            <w:webHidden/>
          </w:rPr>
          <w:fldChar w:fldCharType="end"/>
        </w:r>
      </w:hyperlink>
    </w:p>
    <w:p w14:paraId="5277520F" w14:textId="49B962A5"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1" w:history="1">
        <w:r w:rsidR="00880A04" w:rsidRPr="00982441">
          <w:rPr>
            <w:rStyle w:val="Hyperlink"/>
            <w:noProof/>
          </w:rPr>
          <w:t>Figure 4: Boot fst Timer expiry callback function flow</w:t>
        </w:r>
        <w:r w:rsidR="00880A04">
          <w:rPr>
            <w:noProof/>
            <w:webHidden/>
          </w:rPr>
          <w:tab/>
        </w:r>
        <w:r w:rsidR="00880A04">
          <w:rPr>
            <w:noProof/>
            <w:webHidden/>
          </w:rPr>
          <w:fldChar w:fldCharType="begin"/>
        </w:r>
        <w:r w:rsidR="00880A04">
          <w:rPr>
            <w:noProof/>
            <w:webHidden/>
          </w:rPr>
          <w:instrText xml:space="preserve"> PAGEREF _Toc62480351 \h </w:instrText>
        </w:r>
        <w:r w:rsidR="00880A04">
          <w:rPr>
            <w:noProof/>
            <w:webHidden/>
          </w:rPr>
        </w:r>
        <w:r w:rsidR="00880A04">
          <w:rPr>
            <w:noProof/>
            <w:webHidden/>
          </w:rPr>
          <w:fldChar w:fldCharType="separate"/>
        </w:r>
        <w:r w:rsidR="00880A04">
          <w:rPr>
            <w:noProof/>
            <w:webHidden/>
          </w:rPr>
          <w:t>33</w:t>
        </w:r>
        <w:r w:rsidR="00880A04">
          <w:rPr>
            <w:noProof/>
            <w:webHidden/>
          </w:rPr>
          <w:fldChar w:fldCharType="end"/>
        </w:r>
      </w:hyperlink>
    </w:p>
    <w:p w14:paraId="4693F8CB" w14:textId="1B201A4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2" w:history="1">
        <w:r w:rsidR="00880A04" w:rsidRPr="00982441">
          <w:rPr>
            <w:rStyle w:val="Hyperlink"/>
            <w:noProof/>
          </w:rPr>
          <w:t>Figure 5 : Bios boot complete callback function flow</w:t>
        </w:r>
        <w:r w:rsidR="00880A04">
          <w:rPr>
            <w:noProof/>
            <w:webHidden/>
          </w:rPr>
          <w:tab/>
        </w:r>
        <w:r w:rsidR="00880A04">
          <w:rPr>
            <w:noProof/>
            <w:webHidden/>
          </w:rPr>
          <w:fldChar w:fldCharType="begin"/>
        </w:r>
        <w:r w:rsidR="00880A04">
          <w:rPr>
            <w:noProof/>
            <w:webHidden/>
          </w:rPr>
          <w:instrText xml:space="preserve"> PAGEREF _Toc62480352 \h </w:instrText>
        </w:r>
        <w:r w:rsidR="00880A04">
          <w:rPr>
            <w:noProof/>
            <w:webHidden/>
          </w:rPr>
        </w:r>
        <w:r w:rsidR="00880A04">
          <w:rPr>
            <w:noProof/>
            <w:webHidden/>
          </w:rPr>
          <w:fldChar w:fldCharType="separate"/>
        </w:r>
        <w:r w:rsidR="00880A04">
          <w:rPr>
            <w:noProof/>
            <w:webHidden/>
          </w:rPr>
          <w:t>35</w:t>
        </w:r>
        <w:r w:rsidR="00880A04">
          <w:rPr>
            <w:noProof/>
            <w:webHidden/>
          </w:rPr>
          <w:fldChar w:fldCharType="end"/>
        </w:r>
      </w:hyperlink>
    </w:p>
    <w:p w14:paraId="35BC5A70" w14:textId="5E88009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3" w:history="1">
        <w:r w:rsidR="00880A04" w:rsidRPr="00982441">
          <w:rPr>
            <w:rStyle w:val="Hyperlink"/>
            <w:noProof/>
          </w:rPr>
          <w:t>Figure 6 : POSC results callback function flow</w:t>
        </w:r>
        <w:r w:rsidR="00880A04">
          <w:rPr>
            <w:noProof/>
            <w:webHidden/>
          </w:rPr>
          <w:tab/>
        </w:r>
        <w:r w:rsidR="00880A04">
          <w:rPr>
            <w:noProof/>
            <w:webHidden/>
          </w:rPr>
          <w:fldChar w:fldCharType="begin"/>
        </w:r>
        <w:r w:rsidR="00880A04">
          <w:rPr>
            <w:noProof/>
            <w:webHidden/>
          </w:rPr>
          <w:instrText xml:space="preserve"> PAGEREF _Toc62480353 \h </w:instrText>
        </w:r>
        <w:r w:rsidR="00880A04">
          <w:rPr>
            <w:noProof/>
            <w:webHidden/>
          </w:rPr>
        </w:r>
        <w:r w:rsidR="00880A04">
          <w:rPr>
            <w:noProof/>
            <w:webHidden/>
          </w:rPr>
          <w:fldChar w:fldCharType="separate"/>
        </w:r>
        <w:r w:rsidR="00880A04">
          <w:rPr>
            <w:noProof/>
            <w:webHidden/>
          </w:rPr>
          <w:t>37</w:t>
        </w:r>
        <w:r w:rsidR="00880A04">
          <w:rPr>
            <w:noProof/>
            <w:webHidden/>
          </w:rPr>
          <w:fldChar w:fldCharType="end"/>
        </w:r>
      </w:hyperlink>
    </w:p>
    <w:p w14:paraId="15E65A99" w14:textId="2B6846B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4" w:history="1">
        <w:r w:rsidR="00880A04" w:rsidRPr="00982441">
          <w:rPr>
            <w:rStyle w:val="Hyperlink"/>
            <w:noProof/>
          </w:rPr>
          <w:t>Figure 7 : STL results callback function flow</w:t>
        </w:r>
        <w:r w:rsidR="00880A04">
          <w:rPr>
            <w:noProof/>
            <w:webHidden/>
          </w:rPr>
          <w:tab/>
        </w:r>
        <w:r w:rsidR="00880A04">
          <w:rPr>
            <w:noProof/>
            <w:webHidden/>
          </w:rPr>
          <w:fldChar w:fldCharType="begin"/>
        </w:r>
        <w:r w:rsidR="00880A04">
          <w:rPr>
            <w:noProof/>
            <w:webHidden/>
          </w:rPr>
          <w:instrText xml:space="preserve"> PAGEREF _Toc62480354 \h </w:instrText>
        </w:r>
        <w:r w:rsidR="00880A04">
          <w:rPr>
            <w:noProof/>
            <w:webHidden/>
          </w:rPr>
        </w:r>
        <w:r w:rsidR="00880A04">
          <w:rPr>
            <w:noProof/>
            <w:webHidden/>
          </w:rPr>
          <w:fldChar w:fldCharType="separate"/>
        </w:r>
        <w:r w:rsidR="00880A04">
          <w:rPr>
            <w:noProof/>
            <w:webHidden/>
          </w:rPr>
          <w:t>39</w:t>
        </w:r>
        <w:r w:rsidR="00880A04">
          <w:rPr>
            <w:noProof/>
            <w:webHidden/>
          </w:rPr>
          <w:fldChar w:fldCharType="end"/>
        </w:r>
      </w:hyperlink>
    </w:p>
    <w:p w14:paraId="412E663D" w14:textId="603CEB3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5" w:history="1">
        <w:r w:rsidR="00880A04" w:rsidRPr="00982441">
          <w:rPr>
            <w:rStyle w:val="Hyperlink"/>
            <w:noProof/>
          </w:rPr>
          <w:t>Figure 8 : ODCC ss callback function flow</w:t>
        </w:r>
        <w:r w:rsidR="00880A04">
          <w:rPr>
            <w:noProof/>
            <w:webHidden/>
          </w:rPr>
          <w:tab/>
        </w:r>
        <w:r w:rsidR="00880A04">
          <w:rPr>
            <w:noProof/>
            <w:webHidden/>
          </w:rPr>
          <w:fldChar w:fldCharType="begin"/>
        </w:r>
        <w:r w:rsidR="00880A04">
          <w:rPr>
            <w:noProof/>
            <w:webHidden/>
          </w:rPr>
          <w:instrText xml:space="preserve"> PAGEREF _Toc62480355 \h </w:instrText>
        </w:r>
        <w:r w:rsidR="00880A04">
          <w:rPr>
            <w:noProof/>
            <w:webHidden/>
          </w:rPr>
        </w:r>
        <w:r w:rsidR="00880A04">
          <w:rPr>
            <w:noProof/>
            <w:webHidden/>
          </w:rPr>
          <w:fldChar w:fldCharType="separate"/>
        </w:r>
        <w:r w:rsidR="00880A04">
          <w:rPr>
            <w:noProof/>
            <w:webHidden/>
          </w:rPr>
          <w:t>41</w:t>
        </w:r>
        <w:r w:rsidR="00880A04">
          <w:rPr>
            <w:noProof/>
            <w:webHidden/>
          </w:rPr>
          <w:fldChar w:fldCharType="end"/>
        </w:r>
      </w:hyperlink>
    </w:p>
    <w:p w14:paraId="2C151704" w14:textId="7CFF936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6" w:history="1">
        <w:r w:rsidR="00880A04" w:rsidRPr="00982441">
          <w:rPr>
            <w:rStyle w:val="Hyperlink"/>
            <w:noProof/>
          </w:rPr>
          <w:t>Figure 9 : Override config data callback function flow</w:t>
        </w:r>
        <w:r w:rsidR="00880A04">
          <w:rPr>
            <w:noProof/>
            <w:webHidden/>
          </w:rPr>
          <w:tab/>
        </w:r>
        <w:r w:rsidR="00880A04">
          <w:rPr>
            <w:noProof/>
            <w:webHidden/>
          </w:rPr>
          <w:fldChar w:fldCharType="begin"/>
        </w:r>
        <w:r w:rsidR="00880A04">
          <w:rPr>
            <w:noProof/>
            <w:webHidden/>
          </w:rPr>
          <w:instrText xml:space="preserve"> PAGEREF _Toc62480356 \h </w:instrText>
        </w:r>
        <w:r w:rsidR="00880A04">
          <w:rPr>
            <w:noProof/>
            <w:webHidden/>
          </w:rPr>
        </w:r>
        <w:r w:rsidR="00880A04">
          <w:rPr>
            <w:noProof/>
            <w:webHidden/>
          </w:rPr>
          <w:fldChar w:fldCharType="separate"/>
        </w:r>
        <w:r w:rsidR="00880A04">
          <w:rPr>
            <w:noProof/>
            <w:webHidden/>
          </w:rPr>
          <w:t>43</w:t>
        </w:r>
        <w:r w:rsidR="00880A04">
          <w:rPr>
            <w:noProof/>
            <w:webHidden/>
          </w:rPr>
          <w:fldChar w:fldCharType="end"/>
        </w:r>
      </w:hyperlink>
    </w:p>
    <w:p w14:paraId="4020BAA9" w14:textId="7665A09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7" w:history="1">
        <w:r w:rsidR="00880A04" w:rsidRPr="00982441">
          <w:rPr>
            <w:rStyle w:val="Hyperlink"/>
            <w:noProof/>
          </w:rPr>
          <w:t>Figure 10: Clock monitor error injection check function flow</w:t>
        </w:r>
        <w:r w:rsidR="00880A04">
          <w:rPr>
            <w:noProof/>
            <w:webHidden/>
          </w:rPr>
          <w:tab/>
        </w:r>
        <w:r w:rsidR="00880A04">
          <w:rPr>
            <w:noProof/>
            <w:webHidden/>
          </w:rPr>
          <w:fldChar w:fldCharType="begin"/>
        </w:r>
        <w:r w:rsidR="00880A04">
          <w:rPr>
            <w:noProof/>
            <w:webHidden/>
          </w:rPr>
          <w:instrText xml:space="preserve"> PAGEREF _Toc62480357 \h </w:instrText>
        </w:r>
        <w:r w:rsidR="00880A04">
          <w:rPr>
            <w:noProof/>
            <w:webHidden/>
          </w:rPr>
        </w:r>
        <w:r w:rsidR="00880A04">
          <w:rPr>
            <w:noProof/>
            <w:webHidden/>
          </w:rPr>
          <w:fldChar w:fldCharType="separate"/>
        </w:r>
        <w:r w:rsidR="00880A04">
          <w:rPr>
            <w:noProof/>
            <w:webHidden/>
          </w:rPr>
          <w:t>45</w:t>
        </w:r>
        <w:r w:rsidR="00880A04">
          <w:rPr>
            <w:noProof/>
            <w:webHidden/>
          </w:rPr>
          <w:fldChar w:fldCharType="end"/>
        </w:r>
      </w:hyperlink>
    </w:p>
    <w:p w14:paraId="42A5C6CD" w14:textId="539767F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8" w:history="1">
        <w:r w:rsidR="00880A04" w:rsidRPr="00982441">
          <w:rPr>
            <w:rStyle w:val="Hyperlink"/>
            <w:noProof/>
          </w:rPr>
          <w:t>Figure 11 : Clock monitor pre-mask status check function flow</w:t>
        </w:r>
        <w:r w:rsidR="00880A04">
          <w:rPr>
            <w:noProof/>
            <w:webHidden/>
          </w:rPr>
          <w:tab/>
        </w:r>
        <w:r w:rsidR="00880A04">
          <w:rPr>
            <w:noProof/>
            <w:webHidden/>
          </w:rPr>
          <w:fldChar w:fldCharType="begin"/>
        </w:r>
        <w:r w:rsidR="00880A04">
          <w:rPr>
            <w:noProof/>
            <w:webHidden/>
          </w:rPr>
          <w:instrText xml:space="preserve"> PAGEREF _Toc62480358 \h </w:instrText>
        </w:r>
        <w:r w:rsidR="00880A04">
          <w:rPr>
            <w:noProof/>
            <w:webHidden/>
          </w:rPr>
        </w:r>
        <w:r w:rsidR="00880A04">
          <w:rPr>
            <w:noProof/>
            <w:webHidden/>
          </w:rPr>
          <w:fldChar w:fldCharType="separate"/>
        </w:r>
        <w:r w:rsidR="00880A04">
          <w:rPr>
            <w:noProof/>
            <w:webHidden/>
          </w:rPr>
          <w:t>47</w:t>
        </w:r>
        <w:r w:rsidR="00880A04">
          <w:rPr>
            <w:noProof/>
            <w:webHidden/>
          </w:rPr>
          <w:fldChar w:fldCharType="end"/>
        </w:r>
      </w:hyperlink>
    </w:p>
    <w:p w14:paraId="6CC88568" w14:textId="0BC5240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59" w:history="1">
        <w:r w:rsidR="00880A04" w:rsidRPr="00982441">
          <w:rPr>
            <w:rStyle w:val="Hyperlink"/>
            <w:noProof/>
          </w:rPr>
          <w:t>Figure 12 : Clock monitor count done status function flow</w:t>
        </w:r>
        <w:r w:rsidR="00880A04">
          <w:rPr>
            <w:noProof/>
            <w:webHidden/>
          </w:rPr>
          <w:tab/>
        </w:r>
        <w:r w:rsidR="00880A04">
          <w:rPr>
            <w:noProof/>
            <w:webHidden/>
          </w:rPr>
          <w:fldChar w:fldCharType="begin"/>
        </w:r>
        <w:r w:rsidR="00880A04">
          <w:rPr>
            <w:noProof/>
            <w:webHidden/>
          </w:rPr>
          <w:instrText xml:space="preserve"> PAGEREF _Toc62480359 \h </w:instrText>
        </w:r>
        <w:r w:rsidR="00880A04">
          <w:rPr>
            <w:noProof/>
            <w:webHidden/>
          </w:rPr>
        </w:r>
        <w:r w:rsidR="00880A04">
          <w:rPr>
            <w:noProof/>
            <w:webHidden/>
          </w:rPr>
          <w:fldChar w:fldCharType="separate"/>
        </w:r>
        <w:r w:rsidR="00880A04">
          <w:rPr>
            <w:noProof/>
            <w:webHidden/>
          </w:rPr>
          <w:t>49</w:t>
        </w:r>
        <w:r w:rsidR="00880A04">
          <w:rPr>
            <w:noProof/>
            <w:webHidden/>
          </w:rPr>
          <w:fldChar w:fldCharType="end"/>
        </w:r>
      </w:hyperlink>
    </w:p>
    <w:p w14:paraId="63B2C5F0" w14:textId="10F8296C"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0" w:history="1">
        <w:r w:rsidR="00880A04" w:rsidRPr="00982441">
          <w:rPr>
            <w:rStyle w:val="Hyperlink"/>
            <w:noProof/>
          </w:rPr>
          <w:t>Figure 13 : Clock monitor PPM range status check function flow</w:t>
        </w:r>
        <w:r w:rsidR="00880A04">
          <w:rPr>
            <w:noProof/>
            <w:webHidden/>
          </w:rPr>
          <w:tab/>
        </w:r>
        <w:r w:rsidR="00880A04">
          <w:rPr>
            <w:noProof/>
            <w:webHidden/>
          </w:rPr>
          <w:fldChar w:fldCharType="begin"/>
        </w:r>
        <w:r w:rsidR="00880A04">
          <w:rPr>
            <w:noProof/>
            <w:webHidden/>
          </w:rPr>
          <w:instrText xml:space="preserve"> PAGEREF _Toc62480360 \h </w:instrText>
        </w:r>
        <w:r w:rsidR="00880A04">
          <w:rPr>
            <w:noProof/>
            <w:webHidden/>
          </w:rPr>
        </w:r>
        <w:r w:rsidR="00880A04">
          <w:rPr>
            <w:noProof/>
            <w:webHidden/>
          </w:rPr>
          <w:fldChar w:fldCharType="separate"/>
        </w:r>
        <w:r w:rsidR="00880A04">
          <w:rPr>
            <w:noProof/>
            <w:webHidden/>
          </w:rPr>
          <w:t>51</w:t>
        </w:r>
        <w:r w:rsidR="00880A04">
          <w:rPr>
            <w:noProof/>
            <w:webHidden/>
          </w:rPr>
          <w:fldChar w:fldCharType="end"/>
        </w:r>
      </w:hyperlink>
    </w:p>
    <w:p w14:paraId="5C607C66" w14:textId="0D704BF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1" w:history="1">
        <w:r w:rsidR="00880A04" w:rsidRPr="00982441">
          <w:rPr>
            <w:rStyle w:val="Hyperlink"/>
            <w:noProof/>
          </w:rPr>
          <w:t>Figure 14: Clock monitor count error injection function flow</w:t>
        </w:r>
        <w:r w:rsidR="00880A04">
          <w:rPr>
            <w:noProof/>
            <w:webHidden/>
          </w:rPr>
          <w:tab/>
        </w:r>
        <w:r w:rsidR="00880A04">
          <w:rPr>
            <w:noProof/>
            <w:webHidden/>
          </w:rPr>
          <w:fldChar w:fldCharType="begin"/>
        </w:r>
        <w:r w:rsidR="00880A04">
          <w:rPr>
            <w:noProof/>
            <w:webHidden/>
          </w:rPr>
          <w:instrText xml:space="preserve"> PAGEREF _Toc62480361 \h </w:instrText>
        </w:r>
        <w:r w:rsidR="00880A04">
          <w:rPr>
            <w:noProof/>
            <w:webHidden/>
          </w:rPr>
        </w:r>
        <w:r w:rsidR="00880A04">
          <w:rPr>
            <w:noProof/>
            <w:webHidden/>
          </w:rPr>
          <w:fldChar w:fldCharType="separate"/>
        </w:r>
        <w:r w:rsidR="00880A04">
          <w:rPr>
            <w:noProof/>
            <w:webHidden/>
          </w:rPr>
          <w:t>54</w:t>
        </w:r>
        <w:r w:rsidR="00880A04">
          <w:rPr>
            <w:noProof/>
            <w:webHidden/>
          </w:rPr>
          <w:fldChar w:fldCharType="end"/>
        </w:r>
      </w:hyperlink>
    </w:p>
    <w:p w14:paraId="7C914AB0" w14:textId="02F3267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2" w:history="1">
        <w:r w:rsidR="00880A04" w:rsidRPr="00982441">
          <w:rPr>
            <w:rStyle w:val="Hyperlink"/>
            <w:noProof/>
          </w:rPr>
          <w:t>Figure 15: Clock monitor lock error injection function flow</w:t>
        </w:r>
        <w:r w:rsidR="00880A04">
          <w:rPr>
            <w:noProof/>
            <w:webHidden/>
          </w:rPr>
          <w:tab/>
        </w:r>
        <w:r w:rsidR="00880A04">
          <w:rPr>
            <w:noProof/>
            <w:webHidden/>
          </w:rPr>
          <w:fldChar w:fldCharType="begin"/>
        </w:r>
        <w:r w:rsidR="00880A04">
          <w:rPr>
            <w:noProof/>
            <w:webHidden/>
          </w:rPr>
          <w:instrText xml:space="preserve"> PAGEREF _Toc62480362 \h </w:instrText>
        </w:r>
        <w:r w:rsidR="00880A04">
          <w:rPr>
            <w:noProof/>
            <w:webHidden/>
          </w:rPr>
        </w:r>
        <w:r w:rsidR="00880A04">
          <w:rPr>
            <w:noProof/>
            <w:webHidden/>
          </w:rPr>
          <w:fldChar w:fldCharType="separate"/>
        </w:r>
        <w:r w:rsidR="00880A04">
          <w:rPr>
            <w:noProof/>
            <w:webHidden/>
          </w:rPr>
          <w:t>57</w:t>
        </w:r>
        <w:r w:rsidR="00880A04">
          <w:rPr>
            <w:noProof/>
            <w:webHidden/>
          </w:rPr>
          <w:fldChar w:fldCharType="end"/>
        </w:r>
      </w:hyperlink>
    </w:p>
    <w:p w14:paraId="6CEB48E2" w14:textId="0A4E0DB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3" w:history="1">
        <w:r w:rsidR="00880A04" w:rsidRPr="00982441">
          <w:rPr>
            <w:rStyle w:val="Hyperlink"/>
            <w:noProof/>
          </w:rPr>
          <w:t>Figure 16: Clock monitor dead clock error injection function flow</w:t>
        </w:r>
        <w:r w:rsidR="00880A04">
          <w:rPr>
            <w:noProof/>
            <w:webHidden/>
          </w:rPr>
          <w:tab/>
        </w:r>
        <w:r w:rsidR="00880A04">
          <w:rPr>
            <w:noProof/>
            <w:webHidden/>
          </w:rPr>
          <w:fldChar w:fldCharType="begin"/>
        </w:r>
        <w:r w:rsidR="00880A04">
          <w:rPr>
            <w:noProof/>
            <w:webHidden/>
          </w:rPr>
          <w:instrText xml:space="preserve"> PAGEREF _Toc62480363 \h </w:instrText>
        </w:r>
        <w:r w:rsidR="00880A04">
          <w:rPr>
            <w:noProof/>
            <w:webHidden/>
          </w:rPr>
        </w:r>
        <w:r w:rsidR="00880A04">
          <w:rPr>
            <w:noProof/>
            <w:webHidden/>
          </w:rPr>
          <w:fldChar w:fldCharType="separate"/>
        </w:r>
        <w:r w:rsidR="00880A04">
          <w:rPr>
            <w:noProof/>
            <w:webHidden/>
          </w:rPr>
          <w:t>59</w:t>
        </w:r>
        <w:r w:rsidR="00880A04">
          <w:rPr>
            <w:noProof/>
            <w:webHidden/>
          </w:rPr>
          <w:fldChar w:fldCharType="end"/>
        </w:r>
      </w:hyperlink>
    </w:p>
    <w:p w14:paraId="1957E530" w14:textId="5803A8E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4" w:history="1">
        <w:r w:rsidR="00880A04" w:rsidRPr="00982441">
          <w:rPr>
            <w:rStyle w:val="Hyperlink"/>
            <w:noProof/>
          </w:rPr>
          <w:t>Figure 17: Root parity error injection check function flow</w:t>
        </w:r>
        <w:r w:rsidR="00880A04">
          <w:rPr>
            <w:noProof/>
            <w:webHidden/>
          </w:rPr>
          <w:tab/>
        </w:r>
        <w:r w:rsidR="00880A04">
          <w:rPr>
            <w:noProof/>
            <w:webHidden/>
          </w:rPr>
          <w:fldChar w:fldCharType="begin"/>
        </w:r>
        <w:r w:rsidR="00880A04">
          <w:rPr>
            <w:noProof/>
            <w:webHidden/>
          </w:rPr>
          <w:instrText xml:space="preserve"> PAGEREF _Toc62480364 \h </w:instrText>
        </w:r>
        <w:r w:rsidR="00880A04">
          <w:rPr>
            <w:noProof/>
            <w:webHidden/>
          </w:rPr>
        </w:r>
        <w:r w:rsidR="00880A04">
          <w:rPr>
            <w:noProof/>
            <w:webHidden/>
          </w:rPr>
          <w:fldChar w:fldCharType="separate"/>
        </w:r>
        <w:r w:rsidR="00880A04">
          <w:rPr>
            <w:noProof/>
            <w:webHidden/>
          </w:rPr>
          <w:t>62</w:t>
        </w:r>
        <w:r w:rsidR="00880A04">
          <w:rPr>
            <w:noProof/>
            <w:webHidden/>
          </w:rPr>
          <w:fldChar w:fldCharType="end"/>
        </w:r>
      </w:hyperlink>
    </w:p>
    <w:p w14:paraId="5C00293E" w14:textId="04D1E1D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5" w:history="1">
        <w:r w:rsidR="00880A04" w:rsidRPr="00982441">
          <w:rPr>
            <w:rStyle w:val="Hyperlink"/>
            <w:noProof/>
          </w:rPr>
          <w:t>Figure 18: Boot FST frCPU check function flow</w:t>
        </w:r>
        <w:r w:rsidR="00880A04">
          <w:rPr>
            <w:noProof/>
            <w:webHidden/>
          </w:rPr>
          <w:tab/>
        </w:r>
        <w:r w:rsidR="00880A04">
          <w:rPr>
            <w:noProof/>
            <w:webHidden/>
          </w:rPr>
          <w:fldChar w:fldCharType="begin"/>
        </w:r>
        <w:r w:rsidR="00880A04">
          <w:rPr>
            <w:noProof/>
            <w:webHidden/>
          </w:rPr>
          <w:instrText xml:space="preserve"> PAGEREF _Toc62480365 \h </w:instrText>
        </w:r>
        <w:r w:rsidR="00880A04">
          <w:rPr>
            <w:noProof/>
            <w:webHidden/>
          </w:rPr>
        </w:r>
        <w:r w:rsidR="00880A04">
          <w:rPr>
            <w:noProof/>
            <w:webHidden/>
          </w:rPr>
          <w:fldChar w:fldCharType="separate"/>
        </w:r>
        <w:r w:rsidR="00880A04">
          <w:rPr>
            <w:noProof/>
            <w:webHidden/>
          </w:rPr>
          <w:t>65</w:t>
        </w:r>
        <w:r w:rsidR="00880A04">
          <w:rPr>
            <w:noProof/>
            <w:webHidden/>
          </w:rPr>
          <w:fldChar w:fldCharType="end"/>
        </w:r>
      </w:hyperlink>
    </w:p>
    <w:p w14:paraId="0D3B2251" w14:textId="6EBFF7E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6" w:history="1">
        <w:r w:rsidR="00880A04" w:rsidRPr="00982441">
          <w:rPr>
            <w:rStyle w:val="Hyperlink"/>
            <w:noProof/>
          </w:rPr>
          <w:t>Figure 19: NVIC interrupt priority register check flow</w:t>
        </w:r>
        <w:r w:rsidR="00880A04">
          <w:rPr>
            <w:noProof/>
            <w:webHidden/>
          </w:rPr>
          <w:tab/>
        </w:r>
        <w:r w:rsidR="00880A04">
          <w:rPr>
            <w:noProof/>
            <w:webHidden/>
          </w:rPr>
          <w:fldChar w:fldCharType="begin"/>
        </w:r>
        <w:r w:rsidR="00880A04">
          <w:rPr>
            <w:noProof/>
            <w:webHidden/>
          </w:rPr>
          <w:instrText xml:space="preserve"> PAGEREF _Toc62480366 \h </w:instrText>
        </w:r>
        <w:r w:rsidR="00880A04">
          <w:rPr>
            <w:noProof/>
            <w:webHidden/>
          </w:rPr>
        </w:r>
        <w:r w:rsidR="00880A04">
          <w:rPr>
            <w:noProof/>
            <w:webHidden/>
          </w:rPr>
          <w:fldChar w:fldCharType="separate"/>
        </w:r>
        <w:r w:rsidR="00880A04">
          <w:rPr>
            <w:noProof/>
            <w:webHidden/>
          </w:rPr>
          <w:t>67</w:t>
        </w:r>
        <w:r w:rsidR="00880A04">
          <w:rPr>
            <w:noProof/>
            <w:webHidden/>
          </w:rPr>
          <w:fldChar w:fldCharType="end"/>
        </w:r>
      </w:hyperlink>
    </w:p>
    <w:p w14:paraId="30A03B65" w14:textId="0E95F1D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7" w:history="1">
        <w:r w:rsidR="00880A04" w:rsidRPr="00982441">
          <w:rPr>
            <w:rStyle w:val="Hyperlink"/>
            <w:noProof/>
          </w:rPr>
          <w:t>Figure 20 : Async commands register function flow</w:t>
        </w:r>
        <w:r w:rsidR="00880A04">
          <w:rPr>
            <w:noProof/>
            <w:webHidden/>
          </w:rPr>
          <w:tab/>
        </w:r>
        <w:r w:rsidR="00880A04">
          <w:rPr>
            <w:noProof/>
            <w:webHidden/>
          </w:rPr>
          <w:fldChar w:fldCharType="begin"/>
        </w:r>
        <w:r w:rsidR="00880A04">
          <w:rPr>
            <w:noProof/>
            <w:webHidden/>
          </w:rPr>
          <w:instrText xml:space="preserve"> PAGEREF _Toc62480367 \h </w:instrText>
        </w:r>
        <w:r w:rsidR="00880A04">
          <w:rPr>
            <w:noProof/>
            <w:webHidden/>
          </w:rPr>
        </w:r>
        <w:r w:rsidR="00880A04">
          <w:rPr>
            <w:noProof/>
            <w:webHidden/>
          </w:rPr>
          <w:fldChar w:fldCharType="separate"/>
        </w:r>
        <w:r w:rsidR="00880A04">
          <w:rPr>
            <w:noProof/>
            <w:webHidden/>
          </w:rPr>
          <w:t>69</w:t>
        </w:r>
        <w:r w:rsidR="00880A04">
          <w:rPr>
            <w:noProof/>
            <w:webHidden/>
          </w:rPr>
          <w:fldChar w:fldCharType="end"/>
        </w:r>
      </w:hyperlink>
    </w:p>
    <w:p w14:paraId="0E134D7D" w14:textId="540DB13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8" w:history="1">
        <w:r w:rsidR="00880A04" w:rsidRPr="00982441">
          <w:rPr>
            <w:rStyle w:val="Hyperlink"/>
            <w:noProof/>
          </w:rPr>
          <w:t>Figure 21 : Async commands de-register function flow</w:t>
        </w:r>
        <w:r w:rsidR="00880A04">
          <w:rPr>
            <w:noProof/>
            <w:webHidden/>
          </w:rPr>
          <w:tab/>
        </w:r>
        <w:r w:rsidR="00880A04">
          <w:rPr>
            <w:noProof/>
            <w:webHidden/>
          </w:rPr>
          <w:fldChar w:fldCharType="begin"/>
        </w:r>
        <w:r w:rsidR="00880A04">
          <w:rPr>
            <w:noProof/>
            <w:webHidden/>
          </w:rPr>
          <w:instrText xml:space="preserve"> PAGEREF _Toc62480368 \h </w:instrText>
        </w:r>
        <w:r w:rsidR="00880A04">
          <w:rPr>
            <w:noProof/>
            <w:webHidden/>
          </w:rPr>
        </w:r>
        <w:r w:rsidR="00880A04">
          <w:rPr>
            <w:noProof/>
            <w:webHidden/>
          </w:rPr>
          <w:fldChar w:fldCharType="separate"/>
        </w:r>
        <w:r w:rsidR="00880A04">
          <w:rPr>
            <w:noProof/>
            <w:webHidden/>
          </w:rPr>
          <w:t>71</w:t>
        </w:r>
        <w:r w:rsidR="00880A04">
          <w:rPr>
            <w:noProof/>
            <w:webHidden/>
          </w:rPr>
          <w:fldChar w:fldCharType="end"/>
        </w:r>
      </w:hyperlink>
    </w:p>
    <w:p w14:paraId="159065F1" w14:textId="54B24EC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69" w:history="1">
        <w:r w:rsidR="00880A04" w:rsidRPr="00982441">
          <w:rPr>
            <w:rStyle w:val="Hyperlink"/>
            <w:noProof/>
          </w:rPr>
          <w:t>Figure 22: Host monitoring application thread function flow</w:t>
        </w:r>
        <w:r w:rsidR="00880A04">
          <w:rPr>
            <w:noProof/>
            <w:webHidden/>
          </w:rPr>
          <w:tab/>
        </w:r>
        <w:r w:rsidR="00880A04">
          <w:rPr>
            <w:noProof/>
            <w:webHidden/>
          </w:rPr>
          <w:fldChar w:fldCharType="begin"/>
        </w:r>
        <w:r w:rsidR="00880A04">
          <w:rPr>
            <w:noProof/>
            <w:webHidden/>
          </w:rPr>
          <w:instrText xml:space="preserve"> PAGEREF _Toc62480369 \h </w:instrText>
        </w:r>
        <w:r w:rsidR="00880A04">
          <w:rPr>
            <w:noProof/>
            <w:webHidden/>
          </w:rPr>
        </w:r>
        <w:r w:rsidR="00880A04">
          <w:rPr>
            <w:noProof/>
            <w:webHidden/>
          </w:rPr>
          <w:fldChar w:fldCharType="separate"/>
        </w:r>
        <w:r w:rsidR="00880A04">
          <w:rPr>
            <w:noProof/>
            <w:webHidden/>
          </w:rPr>
          <w:t>74</w:t>
        </w:r>
        <w:r w:rsidR="00880A04">
          <w:rPr>
            <w:noProof/>
            <w:webHidden/>
          </w:rPr>
          <w:fldChar w:fldCharType="end"/>
        </w:r>
      </w:hyperlink>
    </w:p>
    <w:p w14:paraId="5FA3847F" w14:textId="106A0FC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0" w:history="1">
        <w:r w:rsidR="00880A04" w:rsidRPr="00982441">
          <w:rPr>
            <w:rStyle w:val="Hyperlink"/>
            <w:noProof/>
          </w:rPr>
          <w:t>Figure 23: Host BIOS boot monitor overall flow diagram</w:t>
        </w:r>
        <w:r w:rsidR="00880A04">
          <w:rPr>
            <w:noProof/>
            <w:webHidden/>
          </w:rPr>
          <w:tab/>
        </w:r>
        <w:r w:rsidR="00880A04">
          <w:rPr>
            <w:noProof/>
            <w:webHidden/>
          </w:rPr>
          <w:fldChar w:fldCharType="begin"/>
        </w:r>
        <w:r w:rsidR="00880A04">
          <w:rPr>
            <w:noProof/>
            <w:webHidden/>
          </w:rPr>
          <w:instrText xml:space="preserve"> PAGEREF _Toc62480370 \h </w:instrText>
        </w:r>
        <w:r w:rsidR="00880A04">
          <w:rPr>
            <w:noProof/>
            <w:webHidden/>
          </w:rPr>
        </w:r>
        <w:r w:rsidR="00880A04">
          <w:rPr>
            <w:noProof/>
            <w:webHidden/>
          </w:rPr>
          <w:fldChar w:fldCharType="separate"/>
        </w:r>
        <w:r w:rsidR="00880A04">
          <w:rPr>
            <w:noProof/>
            <w:webHidden/>
          </w:rPr>
          <w:t>76</w:t>
        </w:r>
        <w:r w:rsidR="00880A04">
          <w:rPr>
            <w:noProof/>
            <w:webHidden/>
          </w:rPr>
          <w:fldChar w:fldCharType="end"/>
        </w:r>
      </w:hyperlink>
    </w:p>
    <w:p w14:paraId="1F1EF3F3" w14:textId="736F4C3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1" w:history="1">
        <w:r w:rsidR="00880A04" w:rsidRPr="00982441">
          <w:rPr>
            <w:rStyle w:val="Hyperlink"/>
            <w:noProof/>
          </w:rPr>
          <w:t>Figure 24 : POSC results packet validate function flow</w:t>
        </w:r>
        <w:r w:rsidR="00880A04">
          <w:rPr>
            <w:noProof/>
            <w:webHidden/>
          </w:rPr>
          <w:tab/>
        </w:r>
        <w:r w:rsidR="00880A04">
          <w:rPr>
            <w:noProof/>
            <w:webHidden/>
          </w:rPr>
          <w:fldChar w:fldCharType="begin"/>
        </w:r>
        <w:r w:rsidR="00880A04">
          <w:rPr>
            <w:noProof/>
            <w:webHidden/>
          </w:rPr>
          <w:instrText xml:space="preserve"> PAGEREF _Toc62480371 \h </w:instrText>
        </w:r>
        <w:r w:rsidR="00880A04">
          <w:rPr>
            <w:noProof/>
            <w:webHidden/>
          </w:rPr>
        </w:r>
        <w:r w:rsidR="00880A04">
          <w:rPr>
            <w:noProof/>
            <w:webHidden/>
          </w:rPr>
          <w:fldChar w:fldCharType="separate"/>
        </w:r>
        <w:r w:rsidR="00880A04">
          <w:rPr>
            <w:noProof/>
            <w:webHidden/>
          </w:rPr>
          <w:t>78</w:t>
        </w:r>
        <w:r w:rsidR="00880A04">
          <w:rPr>
            <w:noProof/>
            <w:webHidden/>
          </w:rPr>
          <w:fldChar w:fldCharType="end"/>
        </w:r>
      </w:hyperlink>
    </w:p>
    <w:p w14:paraId="018175C4" w14:textId="1AA0ACB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2" w:history="1">
        <w:r w:rsidR="00880A04" w:rsidRPr="00982441">
          <w:rPr>
            <w:rStyle w:val="Hyperlink"/>
            <w:noProof/>
          </w:rPr>
          <w:t>Figure 25 : POSC- get number of cores function flow</w:t>
        </w:r>
        <w:r w:rsidR="00880A04">
          <w:rPr>
            <w:noProof/>
            <w:webHidden/>
          </w:rPr>
          <w:tab/>
        </w:r>
        <w:r w:rsidR="00880A04">
          <w:rPr>
            <w:noProof/>
            <w:webHidden/>
          </w:rPr>
          <w:fldChar w:fldCharType="begin"/>
        </w:r>
        <w:r w:rsidR="00880A04">
          <w:rPr>
            <w:noProof/>
            <w:webHidden/>
          </w:rPr>
          <w:instrText xml:space="preserve"> PAGEREF _Toc62480372 \h </w:instrText>
        </w:r>
        <w:r w:rsidR="00880A04">
          <w:rPr>
            <w:noProof/>
            <w:webHidden/>
          </w:rPr>
        </w:r>
        <w:r w:rsidR="00880A04">
          <w:rPr>
            <w:noProof/>
            <w:webHidden/>
          </w:rPr>
          <w:fldChar w:fldCharType="separate"/>
        </w:r>
        <w:r w:rsidR="00880A04">
          <w:rPr>
            <w:noProof/>
            <w:webHidden/>
          </w:rPr>
          <w:t>80</w:t>
        </w:r>
        <w:r w:rsidR="00880A04">
          <w:rPr>
            <w:noProof/>
            <w:webHidden/>
          </w:rPr>
          <w:fldChar w:fldCharType="end"/>
        </w:r>
      </w:hyperlink>
    </w:p>
    <w:p w14:paraId="5E8F946D" w14:textId="07A7B1B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3" w:history="1">
        <w:r w:rsidR="00880A04" w:rsidRPr="00982441">
          <w:rPr>
            <w:rStyle w:val="Hyperlink"/>
            <w:noProof/>
          </w:rPr>
          <w:t>Figure 26: Host POSC results monitor flow diagram</w:t>
        </w:r>
        <w:r w:rsidR="00880A04">
          <w:rPr>
            <w:noProof/>
            <w:webHidden/>
          </w:rPr>
          <w:tab/>
        </w:r>
        <w:r w:rsidR="00880A04">
          <w:rPr>
            <w:noProof/>
            <w:webHidden/>
          </w:rPr>
          <w:fldChar w:fldCharType="begin"/>
        </w:r>
        <w:r w:rsidR="00880A04">
          <w:rPr>
            <w:noProof/>
            <w:webHidden/>
          </w:rPr>
          <w:instrText xml:space="preserve"> PAGEREF _Toc62480373 \h </w:instrText>
        </w:r>
        <w:r w:rsidR="00880A04">
          <w:rPr>
            <w:noProof/>
            <w:webHidden/>
          </w:rPr>
        </w:r>
        <w:r w:rsidR="00880A04">
          <w:rPr>
            <w:noProof/>
            <w:webHidden/>
          </w:rPr>
          <w:fldChar w:fldCharType="separate"/>
        </w:r>
        <w:r w:rsidR="00880A04">
          <w:rPr>
            <w:noProof/>
            <w:webHidden/>
          </w:rPr>
          <w:t>83</w:t>
        </w:r>
        <w:r w:rsidR="00880A04">
          <w:rPr>
            <w:noProof/>
            <w:webHidden/>
          </w:rPr>
          <w:fldChar w:fldCharType="end"/>
        </w:r>
      </w:hyperlink>
    </w:p>
    <w:p w14:paraId="453E0A97" w14:textId="17B745D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4" w:history="1">
        <w:r w:rsidR="00880A04" w:rsidRPr="00982441">
          <w:rPr>
            <w:rStyle w:val="Hyperlink"/>
            <w:noProof/>
          </w:rPr>
          <w:t>Figure 27: RAVDM check function flow</w:t>
        </w:r>
        <w:r w:rsidR="00880A04">
          <w:rPr>
            <w:noProof/>
            <w:webHidden/>
          </w:rPr>
          <w:tab/>
        </w:r>
        <w:r w:rsidR="00880A04">
          <w:rPr>
            <w:noProof/>
            <w:webHidden/>
          </w:rPr>
          <w:fldChar w:fldCharType="begin"/>
        </w:r>
        <w:r w:rsidR="00880A04">
          <w:rPr>
            <w:noProof/>
            <w:webHidden/>
          </w:rPr>
          <w:instrText xml:space="preserve"> PAGEREF _Toc62480374 \h </w:instrText>
        </w:r>
        <w:r w:rsidR="00880A04">
          <w:rPr>
            <w:noProof/>
            <w:webHidden/>
          </w:rPr>
        </w:r>
        <w:r w:rsidR="00880A04">
          <w:rPr>
            <w:noProof/>
            <w:webHidden/>
          </w:rPr>
          <w:fldChar w:fldCharType="separate"/>
        </w:r>
        <w:r w:rsidR="00880A04">
          <w:rPr>
            <w:noProof/>
            <w:webHidden/>
          </w:rPr>
          <w:t>84</w:t>
        </w:r>
        <w:r w:rsidR="00880A04">
          <w:rPr>
            <w:noProof/>
            <w:webHidden/>
          </w:rPr>
          <w:fldChar w:fldCharType="end"/>
        </w:r>
      </w:hyperlink>
    </w:p>
    <w:p w14:paraId="782924DC" w14:textId="55FE998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5" w:history="1">
        <w:r w:rsidR="00880A04" w:rsidRPr="00982441">
          <w:rPr>
            <w:rStyle w:val="Hyperlink"/>
            <w:noProof/>
          </w:rPr>
          <w:t>Figure 28: RAVDM ping test function flow</w:t>
        </w:r>
        <w:r w:rsidR="00880A04">
          <w:rPr>
            <w:noProof/>
            <w:webHidden/>
          </w:rPr>
          <w:tab/>
        </w:r>
        <w:r w:rsidR="00880A04">
          <w:rPr>
            <w:noProof/>
            <w:webHidden/>
          </w:rPr>
          <w:fldChar w:fldCharType="begin"/>
        </w:r>
        <w:r w:rsidR="00880A04">
          <w:rPr>
            <w:noProof/>
            <w:webHidden/>
          </w:rPr>
          <w:instrText xml:space="preserve"> PAGEREF _Toc62480375 \h </w:instrText>
        </w:r>
        <w:r w:rsidR="00880A04">
          <w:rPr>
            <w:noProof/>
            <w:webHidden/>
          </w:rPr>
        </w:r>
        <w:r w:rsidR="00880A04">
          <w:rPr>
            <w:noProof/>
            <w:webHidden/>
          </w:rPr>
          <w:fldChar w:fldCharType="separate"/>
        </w:r>
        <w:r w:rsidR="00880A04">
          <w:rPr>
            <w:noProof/>
            <w:webHidden/>
          </w:rPr>
          <w:t>86</w:t>
        </w:r>
        <w:r w:rsidR="00880A04">
          <w:rPr>
            <w:noProof/>
            <w:webHidden/>
          </w:rPr>
          <w:fldChar w:fldCharType="end"/>
        </w:r>
      </w:hyperlink>
    </w:p>
    <w:p w14:paraId="5D77FC3D" w14:textId="44920A4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6" w:history="1">
        <w:r w:rsidR="00880A04" w:rsidRPr="00982441">
          <w:rPr>
            <w:rStyle w:val="Hyperlink"/>
            <w:noProof/>
          </w:rPr>
          <w:t>Figure 29: Fetch ITD parameters function flow</w:t>
        </w:r>
        <w:r w:rsidR="00880A04">
          <w:rPr>
            <w:noProof/>
            <w:webHidden/>
          </w:rPr>
          <w:tab/>
        </w:r>
        <w:r w:rsidR="00880A04">
          <w:rPr>
            <w:noProof/>
            <w:webHidden/>
          </w:rPr>
          <w:fldChar w:fldCharType="begin"/>
        </w:r>
        <w:r w:rsidR="00880A04">
          <w:rPr>
            <w:noProof/>
            <w:webHidden/>
          </w:rPr>
          <w:instrText xml:space="preserve"> PAGEREF _Toc62480376 \h </w:instrText>
        </w:r>
        <w:r w:rsidR="00880A04">
          <w:rPr>
            <w:noProof/>
            <w:webHidden/>
          </w:rPr>
        </w:r>
        <w:r w:rsidR="00880A04">
          <w:rPr>
            <w:noProof/>
            <w:webHidden/>
          </w:rPr>
          <w:fldChar w:fldCharType="separate"/>
        </w:r>
        <w:r w:rsidR="00880A04">
          <w:rPr>
            <w:noProof/>
            <w:webHidden/>
          </w:rPr>
          <w:t>88</w:t>
        </w:r>
        <w:r w:rsidR="00880A04">
          <w:rPr>
            <w:noProof/>
            <w:webHidden/>
          </w:rPr>
          <w:fldChar w:fldCharType="end"/>
        </w:r>
      </w:hyperlink>
    </w:p>
    <w:p w14:paraId="5F1494CA" w14:textId="22FA273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7" w:history="1">
        <w:r w:rsidR="00880A04" w:rsidRPr="00982441">
          <w:rPr>
            <w:rStyle w:val="Hyperlink"/>
            <w:noProof/>
          </w:rPr>
          <w:t>Figure 30: PMC IPC test flow diagram</w:t>
        </w:r>
        <w:r w:rsidR="00880A04">
          <w:rPr>
            <w:noProof/>
            <w:webHidden/>
          </w:rPr>
          <w:tab/>
        </w:r>
        <w:r w:rsidR="00880A04">
          <w:rPr>
            <w:noProof/>
            <w:webHidden/>
          </w:rPr>
          <w:fldChar w:fldCharType="begin"/>
        </w:r>
        <w:r w:rsidR="00880A04">
          <w:rPr>
            <w:noProof/>
            <w:webHidden/>
          </w:rPr>
          <w:instrText xml:space="preserve"> PAGEREF _Toc62480377 \h </w:instrText>
        </w:r>
        <w:r w:rsidR="00880A04">
          <w:rPr>
            <w:noProof/>
            <w:webHidden/>
          </w:rPr>
        </w:r>
        <w:r w:rsidR="00880A04">
          <w:rPr>
            <w:noProof/>
            <w:webHidden/>
          </w:rPr>
          <w:fldChar w:fldCharType="separate"/>
        </w:r>
        <w:r w:rsidR="00880A04">
          <w:rPr>
            <w:noProof/>
            <w:webHidden/>
          </w:rPr>
          <w:t>91</w:t>
        </w:r>
        <w:r w:rsidR="00880A04">
          <w:rPr>
            <w:noProof/>
            <w:webHidden/>
          </w:rPr>
          <w:fldChar w:fldCharType="end"/>
        </w:r>
      </w:hyperlink>
    </w:p>
    <w:p w14:paraId="339CE10D" w14:textId="15723BB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8" w:history="1">
        <w:r w:rsidR="00880A04" w:rsidRPr="00982441">
          <w:rPr>
            <w:rStyle w:val="Hyperlink"/>
            <w:noProof/>
          </w:rPr>
          <w:t>Figure 31: ODCC dummy snapshot compare flow diagram</w:t>
        </w:r>
        <w:r w:rsidR="00880A04">
          <w:rPr>
            <w:noProof/>
            <w:webHidden/>
          </w:rPr>
          <w:tab/>
        </w:r>
        <w:r w:rsidR="00880A04">
          <w:rPr>
            <w:noProof/>
            <w:webHidden/>
          </w:rPr>
          <w:fldChar w:fldCharType="begin"/>
        </w:r>
        <w:r w:rsidR="00880A04">
          <w:rPr>
            <w:noProof/>
            <w:webHidden/>
          </w:rPr>
          <w:instrText xml:space="preserve"> PAGEREF _Toc62480378 \h </w:instrText>
        </w:r>
        <w:r w:rsidR="00880A04">
          <w:rPr>
            <w:noProof/>
            <w:webHidden/>
          </w:rPr>
        </w:r>
        <w:r w:rsidR="00880A04">
          <w:rPr>
            <w:noProof/>
            <w:webHidden/>
          </w:rPr>
          <w:fldChar w:fldCharType="separate"/>
        </w:r>
        <w:r w:rsidR="00880A04">
          <w:rPr>
            <w:noProof/>
            <w:webHidden/>
          </w:rPr>
          <w:t>93</w:t>
        </w:r>
        <w:r w:rsidR="00880A04">
          <w:rPr>
            <w:noProof/>
            <w:webHidden/>
          </w:rPr>
          <w:fldChar w:fldCharType="end"/>
        </w:r>
      </w:hyperlink>
    </w:p>
    <w:p w14:paraId="24727722" w14:textId="2022E1A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79" w:history="1">
        <w:r w:rsidR="00880A04" w:rsidRPr="00982441">
          <w:rPr>
            <w:rStyle w:val="Hyperlink"/>
            <w:noProof/>
          </w:rPr>
          <w:t>Figure 32 : Override config data set</w:t>
        </w:r>
        <w:r w:rsidR="00880A04">
          <w:rPr>
            <w:noProof/>
            <w:webHidden/>
          </w:rPr>
          <w:tab/>
        </w:r>
        <w:r w:rsidR="00880A04">
          <w:rPr>
            <w:noProof/>
            <w:webHidden/>
          </w:rPr>
          <w:fldChar w:fldCharType="begin"/>
        </w:r>
        <w:r w:rsidR="00880A04">
          <w:rPr>
            <w:noProof/>
            <w:webHidden/>
          </w:rPr>
          <w:instrText xml:space="preserve"> PAGEREF _Toc62480379 \h </w:instrText>
        </w:r>
        <w:r w:rsidR="00880A04">
          <w:rPr>
            <w:noProof/>
            <w:webHidden/>
          </w:rPr>
        </w:r>
        <w:r w:rsidR="00880A04">
          <w:rPr>
            <w:noProof/>
            <w:webHidden/>
          </w:rPr>
          <w:fldChar w:fldCharType="separate"/>
        </w:r>
        <w:r w:rsidR="00880A04">
          <w:rPr>
            <w:noProof/>
            <w:webHidden/>
          </w:rPr>
          <w:t>95</w:t>
        </w:r>
        <w:r w:rsidR="00880A04">
          <w:rPr>
            <w:noProof/>
            <w:webHidden/>
          </w:rPr>
          <w:fldChar w:fldCharType="end"/>
        </w:r>
      </w:hyperlink>
    </w:p>
    <w:p w14:paraId="56510ACC" w14:textId="281A843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0" w:history="1">
        <w:r w:rsidR="00880A04" w:rsidRPr="00982441">
          <w:rPr>
            <w:rStyle w:val="Hyperlink"/>
            <w:noProof/>
          </w:rPr>
          <w:t>Figure 33 : Override config param function flow</w:t>
        </w:r>
        <w:r w:rsidR="00880A04">
          <w:rPr>
            <w:noProof/>
            <w:webHidden/>
          </w:rPr>
          <w:tab/>
        </w:r>
        <w:r w:rsidR="00880A04">
          <w:rPr>
            <w:noProof/>
            <w:webHidden/>
          </w:rPr>
          <w:fldChar w:fldCharType="begin"/>
        </w:r>
        <w:r w:rsidR="00880A04">
          <w:rPr>
            <w:noProof/>
            <w:webHidden/>
          </w:rPr>
          <w:instrText xml:space="preserve"> PAGEREF _Toc62480380 \h </w:instrText>
        </w:r>
        <w:r w:rsidR="00880A04">
          <w:rPr>
            <w:noProof/>
            <w:webHidden/>
          </w:rPr>
        </w:r>
        <w:r w:rsidR="00880A04">
          <w:rPr>
            <w:noProof/>
            <w:webHidden/>
          </w:rPr>
          <w:fldChar w:fldCharType="separate"/>
        </w:r>
        <w:r w:rsidR="00880A04">
          <w:rPr>
            <w:noProof/>
            <w:webHidden/>
          </w:rPr>
          <w:t>97</w:t>
        </w:r>
        <w:r w:rsidR="00880A04">
          <w:rPr>
            <w:noProof/>
            <w:webHidden/>
          </w:rPr>
          <w:fldChar w:fldCharType="end"/>
        </w:r>
      </w:hyperlink>
    </w:p>
    <w:p w14:paraId="7E181DD4" w14:textId="1733C31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1" w:history="1">
        <w:r w:rsidR="00880A04" w:rsidRPr="00982441">
          <w:rPr>
            <w:rStyle w:val="Hyperlink"/>
            <w:noProof/>
          </w:rPr>
          <w:t>Figure 34 : STL results packet validation function flow</w:t>
        </w:r>
        <w:r w:rsidR="00880A04">
          <w:rPr>
            <w:noProof/>
            <w:webHidden/>
          </w:rPr>
          <w:tab/>
        </w:r>
        <w:r w:rsidR="00880A04">
          <w:rPr>
            <w:noProof/>
            <w:webHidden/>
          </w:rPr>
          <w:fldChar w:fldCharType="begin"/>
        </w:r>
        <w:r w:rsidR="00880A04">
          <w:rPr>
            <w:noProof/>
            <w:webHidden/>
          </w:rPr>
          <w:instrText xml:space="preserve"> PAGEREF _Toc62480381 \h </w:instrText>
        </w:r>
        <w:r w:rsidR="00880A04">
          <w:rPr>
            <w:noProof/>
            <w:webHidden/>
          </w:rPr>
        </w:r>
        <w:r w:rsidR="00880A04">
          <w:rPr>
            <w:noProof/>
            <w:webHidden/>
          </w:rPr>
          <w:fldChar w:fldCharType="separate"/>
        </w:r>
        <w:r w:rsidR="00880A04">
          <w:rPr>
            <w:noProof/>
            <w:webHidden/>
          </w:rPr>
          <w:t>99</w:t>
        </w:r>
        <w:r w:rsidR="00880A04">
          <w:rPr>
            <w:noProof/>
            <w:webHidden/>
          </w:rPr>
          <w:fldChar w:fldCharType="end"/>
        </w:r>
      </w:hyperlink>
    </w:p>
    <w:p w14:paraId="7E3D5987" w14:textId="5FA0300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2" w:history="1">
        <w:r w:rsidR="00880A04" w:rsidRPr="00982441">
          <w:rPr>
            <w:rStyle w:val="Hyperlink"/>
            <w:noProof/>
          </w:rPr>
          <w:t>Figure 35 : Uncore STL execution check function flow</w:t>
        </w:r>
        <w:r w:rsidR="00880A04">
          <w:rPr>
            <w:noProof/>
            <w:webHidden/>
          </w:rPr>
          <w:tab/>
        </w:r>
        <w:r w:rsidR="00880A04">
          <w:rPr>
            <w:noProof/>
            <w:webHidden/>
          </w:rPr>
          <w:fldChar w:fldCharType="begin"/>
        </w:r>
        <w:r w:rsidR="00880A04">
          <w:rPr>
            <w:noProof/>
            <w:webHidden/>
          </w:rPr>
          <w:instrText xml:space="preserve"> PAGEREF _Toc62480382 \h </w:instrText>
        </w:r>
        <w:r w:rsidR="00880A04">
          <w:rPr>
            <w:noProof/>
            <w:webHidden/>
          </w:rPr>
        </w:r>
        <w:r w:rsidR="00880A04">
          <w:rPr>
            <w:noProof/>
            <w:webHidden/>
          </w:rPr>
          <w:fldChar w:fldCharType="separate"/>
        </w:r>
        <w:r w:rsidR="00880A04">
          <w:rPr>
            <w:noProof/>
            <w:webHidden/>
          </w:rPr>
          <w:t>100</w:t>
        </w:r>
        <w:r w:rsidR="00880A04">
          <w:rPr>
            <w:noProof/>
            <w:webHidden/>
          </w:rPr>
          <w:fldChar w:fldCharType="end"/>
        </w:r>
      </w:hyperlink>
    </w:p>
    <w:p w14:paraId="12A098A4" w14:textId="157C362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3" w:history="1">
        <w:r w:rsidR="00880A04" w:rsidRPr="00982441">
          <w:rPr>
            <w:rStyle w:val="Hyperlink"/>
            <w:noProof/>
          </w:rPr>
          <w:t>Figure 36 : Core STL execution check function flow</w:t>
        </w:r>
        <w:r w:rsidR="00880A04">
          <w:rPr>
            <w:noProof/>
            <w:webHidden/>
          </w:rPr>
          <w:tab/>
        </w:r>
        <w:r w:rsidR="00880A04">
          <w:rPr>
            <w:noProof/>
            <w:webHidden/>
          </w:rPr>
          <w:fldChar w:fldCharType="begin"/>
        </w:r>
        <w:r w:rsidR="00880A04">
          <w:rPr>
            <w:noProof/>
            <w:webHidden/>
          </w:rPr>
          <w:instrText xml:space="preserve"> PAGEREF _Toc62480383 \h </w:instrText>
        </w:r>
        <w:r w:rsidR="00880A04">
          <w:rPr>
            <w:noProof/>
            <w:webHidden/>
          </w:rPr>
        </w:r>
        <w:r w:rsidR="00880A04">
          <w:rPr>
            <w:noProof/>
            <w:webHidden/>
          </w:rPr>
          <w:fldChar w:fldCharType="separate"/>
        </w:r>
        <w:r w:rsidR="00880A04">
          <w:rPr>
            <w:noProof/>
            <w:webHidden/>
          </w:rPr>
          <w:t>102</w:t>
        </w:r>
        <w:r w:rsidR="00880A04">
          <w:rPr>
            <w:noProof/>
            <w:webHidden/>
          </w:rPr>
          <w:fldChar w:fldCharType="end"/>
        </w:r>
      </w:hyperlink>
    </w:p>
    <w:p w14:paraId="360C8426" w14:textId="5F065F08"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4" w:history="1">
        <w:r w:rsidR="00880A04" w:rsidRPr="00982441">
          <w:rPr>
            <w:rStyle w:val="Hyperlink"/>
            <w:noProof/>
          </w:rPr>
          <w:t>Figure 37 : Syatem time set function flow</w:t>
        </w:r>
        <w:r w:rsidR="00880A04">
          <w:rPr>
            <w:noProof/>
            <w:webHidden/>
          </w:rPr>
          <w:tab/>
        </w:r>
        <w:r w:rsidR="00880A04">
          <w:rPr>
            <w:noProof/>
            <w:webHidden/>
          </w:rPr>
          <w:fldChar w:fldCharType="begin"/>
        </w:r>
        <w:r w:rsidR="00880A04">
          <w:rPr>
            <w:noProof/>
            <w:webHidden/>
          </w:rPr>
          <w:instrText xml:space="preserve"> PAGEREF _Toc62480384 \h </w:instrText>
        </w:r>
        <w:r w:rsidR="00880A04">
          <w:rPr>
            <w:noProof/>
            <w:webHidden/>
          </w:rPr>
        </w:r>
        <w:r w:rsidR="00880A04">
          <w:rPr>
            <w:noProof/>
            <w:webHidden/>
          </w:rPr>
          <w:fldChar w:fldCharType="separate"/>
        </w:r>
        <w:r w:rsidR="00880A04">
          <w:rPr>
            <w:noProof/>
            <w:webHidden/>
          </w:rPr>
          <w:t>104</w:t>
        </w:r>
        <w:r w:rsidR="00880A04">
          <w:rPr>
            <w:noProof/>
            <w:webHidden/>
          </w:rPr>
          <w:fldChar w:fldCharType="end"/>
        </w:r>
      </w:hyperlink>
    </w:p>
    <w:p w14:paraId="193684F7" w14:textId="4114BCC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5" w:history="1">
        <w:r w:rsidR="00880A04" w:rsidRPr="00982441">
          <w:rPr>
            <w:rStyle w:val="Hyperlink"/>
            <w:noProof/>
          </w:rPr>
          <w:t>Figure 38: Host boot STLs monitor flow diagram</w:t>
        </w:r>
        <w:r w:rsidR="00880A04">
          <w:rPr>
            <w:noProof/>
            <w:webHidden/>
          </w:rPr>
          <w:tab/>
        </w:r>
        <w:r w:rsidR="00880A04">
          <w:rPr>
            <w:noProof/>
            <w:webHidden/>
          </w:rPr>
          <w:fldChar w:fldCharType="begin"/>
        </w:r>
        <w:r w:rsidR="00880A04">
          <w:rPr>
            <w:noProof/>
            <w:webHidden/>
          </w:rPr>
          <w:instrText xml:space="preserve"> PAGEREF _Toc62480385 \h </w:instrText>
        </w:r>
        <w:r w:rsidR="00880A04">
          <w:rPr>
            <w:noProof/>
            <w:webHidden/>
          </w:rPr>
        </w:r>
        <w:r w:rsidR="00880A04">
          <w:rPr>
            <w:noProof/>
            <w:webHidden/>
          </w:rPr>
          <w:fldChar w:fldCharType="separate"/>
        </w:r>
        <w:r w:rsidR="00880A04">
          <w:rPr>
            <w:noProof/>
            <w:webHidden/>
          </w:rPr>
          <w:t>107</w:t>
        </w:r>
        <w:r w:rsidR="00880A04">
          <w:rPr>
            <w:noProof/>
            <w:webHidden/>
          </w:rPr>
          <w:fldChar w:fldCharType="end"/>
        </w:r>
      </w:hyperlink>
    </w:p>
    <w:p w14:paraId="5B97C56E" w14:textId="3DA65AA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6" w:history="1">
        <w:r w:rsidR="00880A04" w:rsidRPr="00982441">
          <w:rPr>
            <w:rStyle w:val="Hyperlink"/>
            <w:noProof/>
          </w:rPr>
          <w:t>Figure 39: GP Timer expiry callback function flow</w:t>
        </w:r>
        <w:r w:rsidR="00880A04">
          <w:rPr>
            <w:noProof/>
            <w:webHidden/>
          </w:rPr>
          <w:tab/>
        </w:r>
        <w:r w:rsidR="00880A04">
          <w:rPr>
            <w:noProof/>
            <w:webHidden/>
          </w:rPr>
          <w:fldChar w:fldCharType="begin"/>
        </w:r>
        <w:r w:rsidR="00880A04">
          <w:rPr>
            <w:noProof/>
            <w:webHidden/>
          </w:rPr>
          <w:instrText xml:space="preserve"> PAGEREF _Toc62480386 \h </w:instrText>
        </w:r>
        <w:r w:rsidR="00880A04">
          <w:rPr>
            <w:noProof/>
            <w:webHidden/>
          </w:rPr>
        </w:r>
        <w:r w:rsidR="00880A04">
          <w:rPr>
            <w:noProof/>
            <w:webHidden/>
          </w:rPr>
          <w:fldChar w:fldCharType="separate"/>
        </w:r>
        <w:r w:rsidR="00880A04">
          <w:rPr>
            <w:noProof/>
            <w:webHidden/>
          </w:rPr>
          <w:t>108</w:t>
        </w:r>
        <w:r w:rsidR="00880A04">
          <w:rPr>
            <w:noProof/>
            <w:webHidden/>
          </w:rPr>
          <w:fldChar w:fldCharType="end"/>
        </w:r>
      </w:hyperlink>
    </w:p>
    <w:p w14:paraId="687DF4A9" w14:textId="60C0BAC8"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7" w:history="1">
        <w:r w:rsidR="00880A04" w:rsidRPr="00982441">
          <w:rPr>
            <w:rStyle w:val="Hyperlink"/>
            <w:noProof/>
          </w:rPr>
          <w:t>Figure 40 : Periodic Timer expiry callback function flow</w:t>
        </w:r>
        <w:r w:rsidR="00880A04">
          <w:rPr>
            <w:noProof/>
            <w:webHidden/>
          </w:rPr>
          <w:tab/>
        </w:r>
        <w:r w:rsidR="00880A04">
          <w:rPr>
            <w:noProof/>
            <w:webHidden/>
          </w:rPr>
          <w:fldChar w:fldCharType="begin"/>
        </w:r>
        <w:r w:rsidR="00880A04">
          <w:rPr>
            <w:noProof/>
            <w:webHidden/>
          </w:rPr>
          <w:instrText xml:space="preserve"> PAGEREF _Toc62480387 \h </w:instrText>
        </w:r>
        <w:r w:rsidR="00880A04">
          <w:rPr>
            <w:noProof/>
            <w:webHidden/>
          </w:rPr>
        </w:r>
        <w:r w:rsidR="00880A04">
          <w:rPr>
            <w:noProof/>
            <w:webHidden/>
          </w:rPr>
          <w:fldChar w:fldCharType="separate"/>
        </w:r>
        <w:r w:rsidR="00880A04">
          <w:rPr>
            <w:noProof/>
            <w:webHidden/>
          </w:rPr>
          <w:t>110</w:t>
        </w:r>
        <w:r w:rsidR="00880A04">
          <w:rPr>
            <w:noProof/>
            <w:webHidden/>
          </w:rPr>
          <w:fldChar w:fldCharType="end"/>
        </w:r>
      </w:hyperlink>
    </w:p>
    <w:p w14:paraId="431FE038" w14:textId="06A1D19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8" w:history="1">
        <w:r w:rsidR="00880A04" w:rsidRPr="00982441">
          <w:rPr>
            <w:rStyle w:val="Hyperlink"/>
            <w:noProof/>
          </w:rPr>
          <w:t>Figure 41: RTOS timer test flow diagram</w:t>
        </w:r>
        <w:r w:rsidR="00880A04">
          <w:rPr>
            <w:noProof/>
            <w:webHidden/>
          </w:rPr>
          <w:tab/>
        </w:r>
        <w:r w:rsidR="00880A04">
          <w:rPr>
            <w:noProof/>
            <w:webHidden/>
          </w:rPr>
          <w:fldChar w:fldCharType="begin"/>
        </w:r>
        <w:r w:rsidR="00880A04">
          <w:rPr>
            <w:noProof/>
            <w:webHidden/>
          </w:rPr>
          <w:instrText xml:space="preserve"> PAGEREF _Toc62480388 \h </w:instrText>
        </w:r>
        <w:r w:rsidR="00880A04">
          <w:rPr>
            <w:noProof/>
            <w:webHidden/>
          </w:rPr>
        </w:r>
        <w:r w:rsidR="00880A04">
          <w:rPr>
            <w:noProof/>
            <w:webHidden/>
          </w:rPr>
          <w:fldChar w:fldCharType="separate"/>
        </w:r>
        <w:r w:rsidR="00880A04">
          <w:rPr>
            <w:noProof/>
            <w:webHidden/>
          </w:rPr>
          <w:t>113</w:t>
        </w:r>
        <w:r w:rsidR="00880A04">
          <w:rPr>
            <w:noProof/>
            <w:webHidden/>
          </w:rPr>
          <w:fldChar w:fldCharType="end"/>
        </w:r>
      </w:hyperlink>
    </w:p>
    <w:p w14:paraId="38E9A29B" w14:textId="2906F67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89" w:history="1">
        <w:r w:rsidR="00880A04" w:rsidRPr="00982441">
          <w:rPr>
            <w:rStyle w:val="Hyperlink"/>
            <w:noProof/>
          </w:rPr>
          <w:t>Figure 42 : WDT alarm mask and wdt start function</w:t>
        </w:r>
        <w:r w:rsidR="00880A04">
          <w:rPr>
            <w:noProof/>
            <w:webHidden/>
          </w:rPr>
          <w:tab/>
        </w:r>
        <w:r w:rsidR="00880A04">
          <w:rPr>
            <w:noProof/>
            <w:webHidden/>
          </w:rPr>
          <w:fldChar w:fldCharType="begin"/>
        </w:r>
        <w:r w:rsidR="00880A04">
          <w:rPr>
            <w:noProof/>
            <w:webHidden/>
          </w:rPr>
          <w:instrText xml:space="preserve"> PAGEREF _Toc62480389 \h </w:instrText>
        </w:r>
        <w:r w:rsidR="00880A04">
          <w:rPr>
            <w:noProof/>
            <w:webHidden/>
          </w:rPr>
        </w:r>
        <w:r w:rsidR="00880A04">
          <w:rPr>
            <w:noProof/>
            <w:webHidden/>
          </w:rPr>
          <w:fldChar w:fldCharType="separate"/>
        </w:r>
        <w:r w:rsidR="00880A04">
          <w:rPr>
            <w:noProof/>
            <w:webHidden/>
          </w:rPr>
          <w:t>115</w:t>
        </w:r>
        <w:r w:rsidR="00880A04">
          <w:rPr>
            <w:noProof/>
            <w:webHidden/>
          </w:rPr>
          <w:fldChar w:fldCharType="end"/>
        </w:r>
      </w:hyperlink>
    </w:p>
    <w:p w14:paraId="760FDB1D" w14:textId="1716F7C8"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0" w:history="1">
        <w:r w:rsidR="00880A04" w:rsidRPr="00982441">
          <w:rPr>
            <w:rStyle w:val="Hyperlink"/>
            <w:noProof/>
          </w:rPr>
          <w:t>Figure 43 : WDT configure and start function flow</w:t>
        </w:r>
        <w:r w:rsidR="00880A04">
          <w:rPr>
            <w:noProof/>
            <w:webHidden/>
          </w:rPr>
          <w:tab/>
        </w:r>
        <w:r w:rsidR="00880A04">
          <w:rPr>
            <w:noProof/>
            <w:webHidden/>
          </w:rPr>
          <w:fldChar w:fldCharType="begin"/>
        </w:r>
        <w:r w:rsidR="00880A04">
          <w:rPr>
            <w:noProof/>
            <w:webHidden/>
          </w:rPr>
          <w:instrText xml:space="preserve"> PAGEREF _Toc62480390 \h </w:instrText>
        </w:r>
        <w:r w:rsidR="00880A04">
          <w:rPr>
            <w:noProof/>
            <w:webHidden/>
          </w:rPr>
        </w:r>
        <w:r w:rsidR="00880A04">
          <w:rPr>
            <w:noProof/>
            <w:webHidden/>
          </w:rPr>
          <w:fldChar w:fldCharType="separate"/>
        </w:r>
        <w:r w:rsidR="00880A04">
          <w:rPr>
            <w:noProof/>
            <w:webHidden/>
          </w:rPr>
          <w:t>117</w:t>
        </w:r>
        <w:r w:rsidR="00880A04">
          <w:rPr>
            <w:noProof/>
            <w:webHidden/>
          </w:rPr>
          <w:fldChar w:fldCharType="end"/>
        </w:r>
      </w:hyperlink>
    </w:p>
    <w:p w14:paraId="5955DA53" w14:textId="6D65FAB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1" w:history="1">
        <w:r w:rsidR="00880A04" w:rsidRPr="00982441">
          <w:rPr>
            <w:rStyle w:val="Hyperlink"/>
            <w:noProof/>
          </w:rPr>
          <w:t>Figure 44: WDT test flow diagram</w:t>
        </w:r>
        <w:r w:rsidR="00880A04">
          <w:rPr>
            <w:noProof/>
            <w:webHidden/>
          </w:rPr>
          <w:tab/>
        </w:r>
        <w:r w:rsidR="00880A04">
          <w:rPr>
            <w:noProof/>
            <w:webHidden/>
          </w:rPr>
          <w:fldChar w:fldCharType="begin"/>
        </w:r>
        <w:r w:rsidR="00880A04">
          <w:rPr>
            <w:noProof/>
            <w:webHidden/>
          </w:rPr>
          <w:instrText xml:space="preserve"> PAGEREF _Toc62480391 \h </w:instrText>
        </w:r>
        <w:r w:rsidR="00880A04">
          <w:rPr>
            <w:noProof/>
            <w:webHidden/>
          </w:rPr>
        </w:r>
        <w:r w:rsidR="00880A04">
          <w:rPr>
            <w:noProof/>
            <w:webHidden/>
          </w:rPr>
          <w:fldChar w:fldCharType="separate"/>
        </w:r>
        <w:r w:rsidR="00880A04">
          <w:rPr>
            <w:noProof/>
            <w:webHidden/>
          </w:rPr>
          <w:t>122</w:t>
        </w:r>
        <w:r w:rsidR="00880A04">
          <w:rPr>
            <w:noProof/>
            <w:webHidden/>
          </w:rPr>
          <w:fldChar w:fldCharType="end"/>
        </w:r>
      </w:hyperlink>
    </w:p>
    <w:p w14:paraId="4DA5867B" w14:textId="24C049E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2" w:history="1">
        <w:r w:rsidR="00880A04" w:rsidRPr="00982441">
          <w:rPr>
            <w:rStyle w:val="Hyperlink"/>
            <w:noProof/>
          </w:rPr>
          <w:t>Figure 45 : GP timer difference calculation function flow</w:t>
        </w:r>
        <w:r w:rsidR="00880A04">
          <w:rPr>
            <w:noProof/>
            <w:webHidden/>
          </w:rPr>
          <w:tab/>
        </w:r>
        <w:r w:rsidR="00880A04">
          <w:rPr>
            <w:noProof/>
            <w:webHidden/>
          </w:rPr>
          <w:fldChar w:fldCharType="begin"/>
        </w:r>
        <w:r w:rsidR="00880A04">
          <w:rPr>
            <w:noProof/>
            <w:webHidden/>
          </w:rPr>
          <w:instrText xml:space="preserve"> PAGEREF _Toc62480392 \h </w:instrText>
        </w:r>
        <w:r w:rsidR="00880A04">
          <w:rPr>
            <w:noProof/>
            <w:webHidden/>
          </w:rPr>
        </w:r>
        <w:r w:rsidR="00880A04">
          <w:rPr>
            <w:noProof/>
            <w:webHidden/>
          </w:rPr>
          <w:fldChar w:fldCharType="separate"/>
        </w:r>
        <w:r w:rsidR="00880A04">
          <w:rPr>
            <w:noProof/>
            <w:webHidden/>
          </w:rPr>
          <w:t>124</w:t>
        </w:r>
        <w:r w:rsidR="00880A04">
          <w:rPr>
            <w:noProof/>
            <w:webHidden/>
          </w:rPr>
          <w:fldChar w:fldCharType="end"/>
        </w:r>
      </w:hyperlink>
    </w:p>
    <w:p w14:paraId="6224FED7" w14:textId="121A6CA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3" w:history="1">
        <w:r w:rsidR="00880A04" w:rsidRPr="00982441">
          <w:rPr>
            <w:rStyle w:val="Hyperlink"/>
            <w:noProof/>
          </w:rPr>
          <w:t>Figure 46: GP timer test flow diagram</w:t>
        </w:r>
        <w:r w:rsidR="00880A04">
          <w:rPr>
            <w:noProof/>
            <w:webHidden/>
          </w:rPr>
          <w:tab/>
        </w:r>
        <w:r w:rsidR="00880A04">
          <w:rPr>
            <w:noProof/>
            <w:webHidden/>
          </w:rPr>
          <w:fldChar w:fldCharType="begin"/>
        </w:r>
        <w:r w:rsidR="00880A04">
          <w:rPr>
            <w:noProof/>
            <w:webHidden/>
          </w:rPr>
          <w:instrText xml:space="preserve"> PAGEREF _Toc62480393 \h </w:instrText>
        </w:r>
        <w:r w:rsidR="00880A04">
          <w:rPr>
            <w:noProof/>
            <w:webHidden/>
          </w:rPr>
        </w:r>
        <w:r w:rsidR="00880A04">
          <w:rPr>
            <w:noProof/>
            <w:webHidden/>
          </w:rPr>
          <w:fldChar w:fldCharType="separate"/>
        </w:r>
        <w:r w:rsidR="00880A04">
          <w:rPr>
            <w:noProof/>
            <w:webHidden/>
          </w:rPr>
          <w:t>126</w:t>
        </w:r>
        <w:r w:rsidR="00880A04">
          <w:rPr>
            <w:noProof/>
            <w:webHidden/>
          </w:rPr>
          <w:fldChar w:fldCharType="end"/>
        </w:r>
      </w:hyperlink>
    </w:p>
    <w:p w14:paraId="405155FF" w14:textId="2C0CDD3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4" w:history="1">
        <w:r w:rsidR="00880A04" w:rsidRPr="00982441">
          <w:rPr>
            <w:rStyle w:val="Hyperlink"/>
            <w:noProof/>
          </w:rPr>
          <w:t>Figure 47 : Periodic timer difference calculation function flow</w:t>
        </w:r>
        <w:r w:rsidR="00880A04">
          <w:rPr>
            <w:noProof/>
            <w:webHidden/>
          </w:rPr>
          <w:tab/>
        </w:r>
        <w:r w:rsidR="00880A04">
          <w:rPr>
            <w:noProof/>
            <w:webHidden/>
          </w:rPr>
          <w:fldChar w:fldCharType="begin"/>
        </w:r>
        <w:r w:rsidR="00880A04">
          <w:rPr>
            <w:noProof/>
            <w:webHidden/>
          </w:rPr>
          <w:instrText xml:space="preserve"> PAGEREF _Toc62480394 \h </w:instrText>
        </w:r>
        <w:r w:rsidR="00880A04">
          <w:rPr>
            <w:noProof/>
            <w:webHidden/>
          </w:rPr>
        </w:r>
        <w:r w:rsidR="00880A04">
          <w:rPr>
            <w:noProof/>
            <w:webHidden/>
          </w:rPr>
          <w:fldChar w:fldCharType="separate"/>
        </w:r>
        <w:r w:rsidR="00880A04">
          <w:rPr>
            <w:noProof/>
            <w:webHidden/>
          </w:rPr>
          <w:t>128</w:t>
        </w:r>
        <w:r w:rsidR="00880A04">
          <w:rPr>
            <w:noProof/>
            <w:webHidden/>
          </w:rPr>
          <w:fldChar w:fldCharType="end"/>
        </w:r>
      </w:hyperlink>
    </w:p>
    <w:p w14:paraId="0B5CF3F4" w14:textId="2936C25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5" w:history="1">
        <w:r w:rsidR="00880A04" w:rsidRPr="00982441">
          <w:rPr>
            <w:rStyle w:val="Hyperlink"/>
            <w:noProof/>
          </w:rPr>
          <w:t>Figure 48: Periodic timer test flow diagram</w:t>
        </w:r>
        <w:r w:rsidR="00880A04">
          <w:rPr>
            <w:noProof/>
            <w:webHidden/>
          </w:rPr>
          <w:tab/>
        </w:r>
        <w:r w:rsidR="00880A04">
          <w:rPr>
            <w:noProof/>
            <w:webHidden/>
          </w:rPr>
          <w:fldChar w:fldCharType="begin"/>
        </w:r>
        <w:r w:rsidR="00880A04">
          <w:rPr>
            <w:noProof/>
            <w:webHidden/>
          </w:rPr>
          <w:instrText xml:space="preserve"> PAGEREF _Toc62480395 \h </w:instrText>
        </w:r>
        <w:r w:rsidR="00880A04">
          <w:rPr>
            <w:noProof/>
            <w:webHidden/>
          </w:rPr>
        </w:r>
        <w:r w:rsidR="00880A04">
          <w:rPr>
            <w:noProof/>
            <w:webHidden/>
          </w:rPr>
          <w:fldChar w:fldCharType="separate"/>
        </w:r>
        <w:r w:rsidR="00880A04">
          <w:rPr>
            <w:noProof/>
            <w:webHidden/>
          </w:rPr>
          <w:t>130</w:t>
        </w:r>
        <w:r w:rsidR="00880A04">
          <w:rPr>
            <w:noProof/>
            <w:webHidden/>
          </w:rPr>
          <w:fldChar w:fldCharType="end"/>
        </w:r>
      </w:hyperlink>
    </w:p>
    <w:p w14:paraId="080782BA" w14:textId="1619AE2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6" w:history="1">
        <w:r w:rsidR="00880A04" w:rsidRPr="00982441">
          <w:rPr>
            <w:rStyle w:val="Hyperlink"/>
            <w:noProof/>
          </w:rPr>
          <w:t>Figure 49: FMM scratchpad register check flow diagram</w:t>
        </w:r>
        <w:r w:rsidR="00880A04">
          <w:rPr>
            <w:noProof/>
            <w:webHidden/>
          </w:rPr>
          <w:tab/>
        </w:r>
        <w:r w:rsidR="00880A04">
          <w:rPr>
            <w:noProof/>
            <w:webHidden/>
          </w:rPr>
          <w:fldChar w:fldCharType="begin"/>
        </w:r>
        <w:r w:rsidR="00880A04">
          <w:rPr>
            <w:noProof/>
            <w:webHidden/>
          </w:rPr>
          <w:instrText xml:space="preserve"> PAGEREF _Toc62480396 \h </w:instrText>
        </w:r>
        <w:r w:rsidR="00880A04">
          <w:rPr>
            <w:noProof/>
            <w:webHidden/>
          </w:rPr>
        </w:r>
        <w:r w:rsidR="00880A04">
          <w:rPr>
            <w:noProof/>
            <w:webHidden/>
          </w:rPr>
          <w:fldChar w:fldCharType="separate"/>
        </w:r>
        <w:r w:rsidR="00880A04">
          <w:rPr>
            <w:noProof/>
            <w:webHidden/>
          </w:rPr>
          <w:t>132</w:t>
        </w:r>
        <w:r w:rsidR="00880A04">
          <w:rPr>
            <w:noProof/>
            <w:webHidden/>
          </w:rPr>
          <w:fldChar w:fldCharType="end"/>
        </w:r>
      </w:hyperlink>
    </w:p>
    <w:p w14:paraId="232EDE0F" w14:textId="1D84F4D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7" w:history="1">
        <w:r w:rsidR="00880A04" w:rsidRPr="00982441">
          <w:rPr>
            <w:rStyle w:val="Hyperlink"/>
            <w:noProof/>
          </w:rPr>
          <w:t>Figure 50: frCPU Multipler and Divider check flow</w:t>
        </w:r>
        <w:r w:rsidR="00880A04">
          <w:rPr>
            <w:noProof/>
            <w:webHidden/>
          </w:rPr>
          <w:tab/>
        </w:r>
        <w:r w:rsidR="00880A04">
          <w:rPr>
            <w:noProof/>
            <w:webHidden/>
          </w:rPr>
          <w:fldChar w:fldCharType="begin"/>
        </w:r>
        <w:r w:rsidR="00880A04">
          <w:rPr>
            <w:noProof/>
            <w:webHidden/>
          </w:rPr>
          <w:instrText xml:space="preserve"> PAGEREF _Toc62480397 \h </w:instrText>
        </w:r>
        <w:r w:rsidR="00880A04">
          <w:rPr>
            <w:noProof/>
            <w:webHidden/>
          </w:rPr>
        </w:r>
        <w:r w:rsidR="00880A04">
          <w:rPr>
            <w:noProof/>
            <w:webHidden/>
          </w:rPr>
          <w:fldChar w:fldCharType="separate"/>
        </w:r>
        <w:r w:rsidR="00880A04">
          <w:rPr>
            <w:noProof/>
            <w:webHidden/>
          </w:rPr>
          <w:t>134</w:t>
        </w:r>
        <w:r w:rsidR="00880A04">
          <w:rPr>
            <w:noProof/>
            <w:webHidden/>
          </w:rPr>
          <w:fldChar w:fldCharType="end"/>
        </w:r>
      </w:hyperlink>
    </w:p>
    <w:p w14:paraId="580999AC" w14:textId="3711C07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8" w:history="1">
        <w:r w:rsidR="00880A04" w:rsidRPr="00982441">
          <w:rPr>
            <w:rStyle w:val="Hyperlink"/>
            <w:noProof/>
          </w:rPr>
          <w:t>Figure 51: frCPU bus matrix check flow</w:t>
        </w:r>
        <w:r w:rsidR="00880A04">
          <w:rPr>
            <w:noProof/>
            <w:webHidden/>
          </w:rPr>
          <w:tab/>
        </w:r>
        <w:r w:rsidR="00880A04">
          <w:rPr>
            <w:noProof/>
            <w:webHidden/>
          </w:rPr>
          <w:fldChar w:fldCharType="begin"/>
        </w:r>
        <w:r w:rsidR="00880A04">
          <w:rPr>
            <w:noProof/>
            <w:webHidden/>
          </w:rPr>
          <w:instrText xml:space="preserve"> PAGEREF _Toc62480398 \h </w:instrText>
        </w:r>
        <w:r w:rsidR="00880A04">
          <w:rPr>
            <w:noProof/>
            <w:webHidden/>
          </w:rPr>
        </w:r>
        <w:r w:rsidR="00880A04">
          <w:rPr>
            <w:noProof/>
            <w:webHidden/>
          </w:rPr>
          <w:fldChar w:fldCharType="separate"/>
        </w:r>
        <w:r w:rsidR="00880A04">
          <w:rPr>
            <w:noProof/>
            <w:webHidden/>
          </w:rPr>
          <w:t>138</w:t>
        </w:r>
        <w:r w:rsidR="00880A04">
          <w:rPr>
            <w:noProof/>
            <w:webHidden/>
          </w:rPr>
          <w:fldChar w:fldCharType="end"/>
        </w:r>
      </w:hyperlink>
    </w:p>
    <w:p w14:paraId="03594C7B" w14:textId="35E44F5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399" w:history="1">
        <w:r w:rsidR="00880A04" w:rsidRPr="00982441">
          <w:rPr>
            <w:rStyle w:val="Hyperlink"/>
            <w:noProof/>
          </w:rPr>
          <w:t>Figure 52: frCPU MPU and NVIC register read function flow</w:t>
        </w:r>
        <w:r w:rsidR="00880A04">
          <w:rPr>
            <w:noProof/>
            <w:webHidden/>
          </w:rPr>
          <w:tab/>
        </w:r>
        <w:r w:rsidR="00880A04">
          <w:rPr>
            <w:noProof/>
            <w:webHidden/>
          </w:rPr>
          <w:fldChar w:fldCharType="begin"/>
        </w:r>
        <w:r w:rsidR="00880A04">
          <w:rPr>
            <w:noProof/>
            <w:webHidden/>
          </w:rPr>
          <w:instrText xml:space="preserve"> PAGEREF _Toc62480399 \h </w:instrText>
        </w:r>
        <w:r w:rsidR="00880A04">
          <w:rPr>
            <w:noProof/>
            <w:webHidden/>
          </w:rPr>
        </w:r>
        <w:r w:rsidR="00880A04">
          <w:rPr>
            <w:noProof/>
            <w:webHidden/>
          </w:rPr>
          <w:fldChar w:fldCharType="separate"/>
        </w:r>
        <w:r w:rsidR="00880A04">
          <w:rPr>
            <w:noProof/>
            <w:webHidden/>
          </w:rPr>
          <w:t>140</w:t>
        </w:r>
        <w:r w:rsidR="00880A04">
          <w:rPr>
            <w:noProof/>
            <w:webHidden/>
          </w:rPr>
          <w:fldChar w:fldCharType="end"/>
        </w:r>
      </w:hyperlink>
    </w:p>
    <w:p w14:paraId="5390F844" w14:textId="13D7BADE" w:rsidR="00A020E9" w:rsidRDefault="00A375F5" w:rsidP="00A375F5">
      <w:r>
        <w:rPr>
          <w:color w:val="000000"/>
        </w:rPr>
        <w:fldChar w:fldCharType="end"/>
      </w:r>
    </w:p>
    <w:p w14:paraId="333EAA63" w14:textId="77777777" w:rsidR="00A375F5" w:rsidRPr="00F26666" w:rsidRDefault="00A375F5" w:rsidP="00A375F5">
      <w:pPr>
        <w:pStyle w:val="HeadingLOT"/>
      </w:pPr>
      <w:r w:rsidRPr="00F26666">
        <w:t>Tables</w:t>
      </w:r>
    </w:p>
    <w:p w14:paraId="26DA40C2" w14:textId="6DCE385C" w:rsidR="00880A04" w:rsidRDefault="00A375F5">
      <w:pPr>
        <w:pStyle w:val="TableofFigures"/>
        <w:rPr>
          <w:rFonts w:asciiTheme="minorHAnsi" w:eastAsiaTheme="minorEastAsia" w:hAnsiTheme="minorHAnsi" w:cstheme="minorBidi"/>
          <w:noProof/>
          <w:color w:val="auto"/>
          <w:sz w:val="22"/>
          <w:szCs w:val="22"/>
          <w:lang w:val="en-IN" w:eastAsia="en-IN"/>
        </w:rPr>
      </w:pPr>
      <w:r>
        <w:fldChar w:fldCharType="begin"/>
      </w:r>
      <w:r>
        <w:instrText xml:space="preserve"> TOC \h \z \c "Table" </w:instrText>
      </w:r>
      <w:r>
        <w:fldChar w:fldCharType="separate"/>
      </w:r>
      <w:hyperlink w:anchor="_Toc62480400" w:history="1">
        <w:r w:rsidR="00880A04" w:rsidRPr="00861C67">
          <w:rPr>
            <w:rStyle w:val="Hyperlink"/>
            <w:noProof/>
          </w:rPr>
          <w:t>Table 1 : Terminology</w:t>
        </w:r>
        <w:r w:rsidR="00880A04">
          <w:rPr>
            <w:noProof/>
            <w:webHidden/>
          </w:rPr>
          <w:tab/>
        </w:r>
        <w:r w:rsidR="00880A04">
          <w:rPr>
            <w:noProof/>
            <w:webHidden/>
          </w:rPr>
          <w:fldChar w:fldCharType="begin"/>
        </w:r>
        <w:r w:rsidR="00880A04">
          <w:rPr>
            <w:noProof/>
            <w:webHidden/>
          </w:rPr>
          <w:instrText xml:space="preserve"> PAGEREF _Toc62480400 \h </w:instrText>
        </w:r>
        <w:r w:rsidR="00880A04">
          <w:rPr>
            <w:noProof/>
            <w:webHidden/>
          </w:rPr>
        </w:r>
        <w:r w:rsidR="00880A04">
          <w:rPr>
            <w:noProof/>
            <w:webHidden/>
          </w:rPr>
          <w:fldChar w:fldCharType="separate"/>
        </w:r>
        <w:r w:rsidR="00880A04">
          <w:rPr>
            <w:noProof/>
            <w:webHidden/>
          </w:rPr>
          <w:t>9</w:t>
        </w:r>
        <w:r w:rsidR="00880A04">
          <w:rPr>
            <w:noProof/>
            <w:webHidden/>
          </w:rPr>
          <w:fldChar w:fldCharType="end"/>
        </w:r>
      </w:hyperlink>
    </w:p>
    <w:p w14:paraId="1DF31B4F" w14:textId="0BE1C78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1" w:history="1">
        <w:r w:rsidR="00880A04" w:rsidRPr="00861C67">
          <w:rPr>
            <w:rStyle w:val="Hyperlink"/>
            <w:noProof/>
          </w:rPr>
          <w:t>Table 2 : Reference Documents</w:t>
        </w:r>
        <w:r w:rsidR="00880A04">
          <w:rPr>
            <w:noProof/>
            <w:webHidden/>
          </w:rPr>
          <w:tab/>
        </w:r>
        <w:r w:rsidR="00880A04">
          <w:rPr>
            <w:noProof/>
            <w:webHidden/>
          </w:rPr>
          <w:fldChar w:fldCharType="begin"/>
        </w:r>
        <w:r w:rsidR="00880A04">
          <w:rPr>
            <w:noProof/>
            <w:webHidden/>
          </w:rPr>
          <w:instrText xml:space="preserve"> PAGEREF _Toc62480401 \h </w:instrText>
        </w:r>
        <w:r w:rsidR="00880A04">
          <w:rPr>
            <w:noProof/>
            <w:webHidden/>
          </w:rPr>
        </w:r>
        <w:r w:rsidR="00880A04">
          <w:rPr>
            <w:noProof/>
            <w:webHidden/>
          </w:rPr>
          <w:fldChar w:fldCharType="separate"/>
        </w:r>
        <w:r w:rsidR="00880A04">
          <w:rPr>
            <w:noProof/>
            <w:webHidden/>
          </w:rPr>
          <w:t>10</w:t>
        </w:r>
        <w:r w:rsidR="00880A04">
          <w:rPr>
            <w:noProof/>
            <w:webHidden/>
          </w:rPr>
          <w:fldChar w:fldCharType="end"/>
        </w:r>
      </w:hyperlink>
    </w:p>
    <w:p w14:paraId="126B6E75" w14:textId="0D51617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2" w:history="1">
        <w:r w:rsidR="00880A04" w:rsidRPr="00861C67">
          <w:rPr>
            <w:rStyle w:val="Hyperlink"/>
            <w:noProof/>
          </w:rPr>
          <w:t>Table 3 : Open &amp; Follow up Needs</w:t>
        </w:r>
        <w:r w:rsidR="00880A04">
          <w:rPr>
            <w:noProof/>
            <w:webHidden/>
          </w:rPr>
          <w:tab/>
        </w:r>
        <w:r w:rsidR="00880A04">
          <w:rPr>
            <w:noProof/>
            <w:webHidden/>
          </w:rPr>
          <w:fldChar w:fldCharType="begin"/>
        </w:r>
        <w:r w:rsidR="00880A04">
          <w:rPr>
            <w:noProof/>
            <w:webHidden/>
          </w:rPr>
          <w:instrText xml:space="preserve"> PAGEREF _Toc62480402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3E79404B" w14:textId="006C418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3" w:history="1">
        <w:r w:rsidR="00880A04" w:rsidRPr="00861C67">
          <w:rPr>
            <w:rStyle w:val="Hyperlink"/>
            <w:noProof/>
          </w:rPr>
          <w:t>Table 4 : ISO26262 Fulfillment Matrix</w:t>
        </w:r>
        <w:r w:rsidR="00880A04">
          <w:rPr>
            <w:noProof/>
            <w:webHidden/>
          </w:rPr>
          <w:tab/>
        </w:r>
        <w:r w:rsidR="00880A04">
          <w:rPr>
            <w:noProof/>
            <w:webHidden/>
          </w:rPr>
          <w:fldChar w:fldCharType="begin"/>
        </w:r>
        <w:r w:rsidR="00880A04">
          <w:rPr>
            <w:noProof/>
            <w:webHidden/>
          </w:rPr>
          <w:instrText xml:space="preserve"> PAGEREF _Toc62480403 \h </w:instrText>
        </w:r>
        <w:r w:rsidR="00880A04">
          <w:rPr>
            <w:noProof/>
            <w:webHidden/>
          </w:rPr>
        </w:r>
        <w:r w:rsidR="00880A04">
          <w:rPr>
            <w:noProof/>
            <w:webHidden/>
          </w:rPr>
          <w:fldChar w:fldCharType="separate"/>
        </w:r>
        <w:r w:rsidR="00880A04">
          <w:rPr>
            <w:noProof/>
            <w:webHidden/>
          </w:rPr>
          <w:t>12</w:t>
        </w:r>
        <w:r w:rsidR="00880A04">
          <w:rPr>
            <w:noProof/>
            <w:webHidden/>
          </w:rPr>
          <w:fldChar w:fldCharType="end"/>
        </w:r>
      </w:hyperlink>
    </w:p>
    <w:p w14:paraId="4CA44327" w14:textId="315E3A8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4" w:history="1">
        <w:r w:rsidR="00880A04" w:rsidRPr="00861C67">
          <w:rPr>
            <w:rStyle w:val="Hyperlink"/>
            <w:noProof/>
          </w:rPr>
          <w:t>Table 5 : IEC61508 Fulfillment Matrix</w:t>
        </w:r>
        <w:r w:rsidR="00880A04">
          <w:rPr>
            <w:noProof/>
            <w:webHidden/>
          </w:rPr>
          <w:tab/>
        </w:r>
        <w:r w:rsidR="00880A04">
          <w:rPr>
            <w:noProof/>
            <w:webHidden/>
          </w:rPr>
          <w:fldChar w:fldCharType="begin"/>
        </w:r>
        <w:r w:rsidR="00880A04">
          <w:rPr>
            <w:noProof/>
            <w:webHidden/>
          </w:rPr>
          <w:instrText xml:space="preserve"> PAGEREF _Toc62480404 \h </w:instrText>
        </w:r>
        <w:r w:rsidR="00880A04">
          <w:rPr>
            <w:noProof/>
            <w:webHidden/>
          </w:rPr>
        </w:r>
        <w:r w:rsidR="00880A04">
          <w:rPr>
            <w:noProof/>
            <w:webHidden/>
          </w:rPr>
          <w:fldChar w:fldCharType="separate"/>
        </w:r>
        <w:r w:rsidR="00880A04">
          <w:rPr>
            <w:noProof/>
            <w:webHidden/>
          </w:rPr>
          <w:t>13</w:t>
        </w:r>
        <w:r w:rsidR="00880A04">
          <w:rPr>
            <w:noProof/>
            <w:webHidden/>
          </w:rPr>
          <w:fldChar w:fldCharType="end"/>
        </w:r>
      </w:hyperlink>
    </w:p>
    <w:p w14:paraId="54B11B10" w14:textId="340305C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5" w:history="1">
        <w:r w:rsidR="00880A04" w:rsidRPr="00861C67">
          <w:rPr>
            <w:rStyle w:val="Hyperlink"/>
            <w:noProof/>
          </w:rPr>
          <w:t>Table 6 : Boot FST PCIE message format for BIOS boot complete</w:t>
        </w:r>
        <w:r w:rsidR="00880A04">
          <w:rPr>
            <w:noProof/>
            <w:webHidden/>
          </w:rPr>
          <w:tab/>
        </w:r>
        <w:r w:rsidR="00880A04">
          <w:rPr>
            <w:noProof/>
            <w:webHidden/>
          </w:rPr>
          <w:fldChar w:fldCharType="begin"/>
        </w:r>
        <w:r w:rsidR="00880A04">
          <w:rPr>
            <w:noProof/>
            <w:webHidden/>
          </w:rPr>
          <w:instrText xml:space="preserve"> PAGEREF _Toc62480405 \h </w:instrText>
        </w:r>
        <w:r w:rsidR="00880A04">
          <w:rPr>
            <w:noProof/>
            <w:webHidden/>
          </w:rPr>
        </w:r>
        <w:r w:rsidR="00880A04">
          <w:rPr>
            <w:noProof/>
            <w:webHidden/>
          </w:rPr>
          <w:fldChar w:fldCharType="separate"/>
        </w:r>
        <w:r w:rsidR="00880A04">
          <w:rPr>
            <w:noProof/>
            <w:webHidden/>
          </w:rPr>
          <w:t>16</w:t>
        </w:r>
        <w:r w:rsidR="00880A04">
          <w:rPr>
            <w:noProof/>
            <w:webHidden/>
          </w:rPr>
          <w:fldChar w:fldCharType="end"/>
        </w:r>
      </w:hyperlink>
    </w:p>
    <w:p w14:paraId="2968243C" w14:textId="6F8E75B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6" w:history="1">
        <w:r w:rsidR="00880A04" w:rsidRPr="00861C67">
          <w:rPr>
            <w:rStyle w:val="Hyperlink"/>
            <w:noProof/>
          </w:rPr>
          <w:t>Table 7 : Boot FST PCIE message format for POSC test results</w:t>
        </w:r>
        <w:r w:rsidR="00880A04">
          <w:rPr>
            <w:noProof/>
            <w:webHidden/>
          </w:rPr>
          <w:tab/>
        </w:r>
        <w:r w:rsidR="00880A04">
          <w:rPr>
            <w:noProof/>
            <w:webHidden/>
          </w:rPr>
          <w:fldChar w:fldCharType="begin"/>
        </w:r>
        <w:r w:rsidR="00880A04">
          <w:rPr>
            <w:noProof/>
            <w:webHidden/>
          </w:rPr>
          <w:instrText xml:space="preserve"> PAGEREF _Toc62480406 \h </w:instrText>
        </w:r>
        <w:r w:rsidR="00880A04">
          <w:rPr>
            <w:noProof/>
            <w:webHidden/>
          </w:rPr>
        </w:r>
        <w:r w:rsidR="00880A04">
          <w:rPr>
            <w:noProof/>
            <w:webHidden/>
          </w:rPr>
          <w:fldChar w:fldCharType="separate"/>
        </w:r>
        <w:r w:rsidR="00880A04">
          <w:rPr>
            <w:noProof/>
            <w:webHidden/>
          </w:rPr>
          <w:t>17</w:t>
        </w:r>
        <w:r w:rsidR="00880A04">
          <w:rPr>
            <w:noProof/>
            <w:webHidden/>
          </w:rPr>
          <w:fldChar w:fldCharType="end"/>
        </w:r>
      </w:hyperlink>
    </w:p>
    <w:p w14:paraId="1B42C919" w14:textId="7005BD85"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7" w:history="1">
        <w:r w:rsidR="00880A04" w:rsidRPr="00861C67">
          <w:rPr>
            <w:rStyle w:val="Hyperlink"/>
            <w:noProof/>
          </w:rPr>
          <w:t>Table 8 : Boot FST PCIE message format for startup STL results</w:t>
        </w:r>
        <w:r w:rsidR="00880A04">
          <w:rPr>
            <w:noProof/>
            <w:webHidden/>
          </w:rPr>
          <w:tab/>
        </w:r>
        <w:r w:rsidR="00880A04">
          <w:rPr>
            <w:noProof/>
            <w:webHidden/>
          </w:rPr>
          <w:fldChar w:fldCharType="begin"/>
        </w:r>
        <w:r w:rsidR="00880A04">
          <w:rPr>
            <w:noProof/>
            <w:webHidden/>
          </w:rPr>
          <w:instrText xml:space="preserve"> PAGEREF _Toc62480407 \h </w:instrText>
        </w:r>
        <w:r w:rsidR="00880A04">
          <w:rPr>
            <w:noProof/>
            <w:webHidden/>
          </w:rPr>
        </w:r>
        <w:r w:rsidR="00880A04">
          <w:rPr>
            <w:noProof/>
            <w:webHidden/>
          </w:rPr>
          <w:fldChar w:fldCharType="separate"/>
        </w:r>
        <w:r w:rsidR="00880A04">
          <w:rPr>
            <w:noProof/>
            <w:webHidden/>
          </w:rPr>
          <w:t>18</w:t>
        </w:r>
        <w:r w:rsidR="00880A04">
          <w:rPr>
            <w:noProof/>
            <w:webHidden/>
          </w:rPr>
          <w:fldChar w:fldCharType="end"/>
        </w:r>
      </w:hyperlink>
    </w:p>
    <w:p w14:paraId="6C297981" w14:textId="5311D15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8" w:history="1">
        <w:r w:rsidR="00880A04" w:rsidRPr="00861C67">
          <w:rPr>
            <w:rStyle w:val="Hyperlink"/>
            <w:noProof/>
          </w:rPr>
          <w:t>Table 9 : Boot FST PCIE response message format</w:t>
        </w:r>
        <w:r w:rsidR="00880A04">
          <w:rPr>
            <w:noProof/>
            <w:webHidden/>
          </w:rPr>
          <w:tab/>
        </w:r>
        <w:r w:rsidR="00880A04">
          <w:rPr>
            <w:noProof/>
            <w:webHidden/>
          </w:rPr>
          <w:fldChar w:fldCharType="begin"/>
        </w:r>
        <w:r w:rsidR="00880A04">
          <w:rPr>
            <w:noProof/>
            <w:webHidden/>
          </w:rPr>
          <w:instrText xml:space="preserve"> PAGEREF _Toc62480408 \h </w:instrText>
        </w:r>
        <w:r w:rsidR="00880A04">
          <w:rPr>
            <w:noProof/>
            <w:webHidden/>
          </w:rPr>
        </w:r>
        <w:r w:rsidR="00880A04">
          <w:rPr>
            <w:noProof/>
            <w:webHidden/>
          </w:rPr>
          <w:fldChar w:fldCharType="separate"/>
        </w:r>
        <w:r w:rsidR="00880A04">
          <w:rPr>
            <w:noProof/>
            <w:webHidden/>
          </w:rPr>
          <w:t>19</w:t>
        </w:r>
        <w:r w:rsidR="00880A04">
          <w:rPr>
            <w:noProof/>
            <w:webHidden/>
          </w:rPr>
          <w:fldChar w:fldCharType="end"/>
        </w:r>
      </w:hyperlink>
    </w:p>
    <w:p w14:paraId="0E273743" w14:textId="7D4F962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09" w:history="1">
        <w:r w:rsidR="00880A04" w:rsidRPr="00861C67">
          <w:rPr>
            <w:rStyle w:val="Hyperlink"/>
            <w:noProof/>
          </w:rPr>
          <w:t>Table 10 : Boot FST PCIE message format for ODCC snapshot</w:t>
        </w:r>
        <w:r w:rsidR="00880A04">
          <w:rPr>
            <w:noProof/>
            <w:webHidden/>
          </w:rPr>
          <w:tab/>
        </w:r>
        <w:r w:rsidR="00880A04">
          <w:rPr>
            <w:noProof/>
            <w:webHidden/>
          </w:rPr>
          <w:fldChar w:fldCharType="begin"/>
        </w:r>
        <w:r w:rsidR="00880A04">
          <w:rPr>
            <w:noProof/>
            <w:webHidden/>
          </w:rPr>
          <w:instrText xml:space="preserve"> PAGEREF _Toc62480409 \h </w:instrText>
        </w:r>
        <w:r w:rsidR="00880A04">
          <w:rPr>
            <w:noProof/>
            <w:webHidden/>
          </w:rPr>
        </w:r>
        <w:r w:rsidR="00880A04">
          <w:rPr>
            <w:noProof/>
            <w:webHidden/>
          </w:rPr>
          <w:fldChar w:fldCharType="separate"/>
        </w:r>
        <w:r w:rsidR="00880A04">
          <w:rPr>
            <w:noProof/>
            <w:webHidden/>
          </w:rPr>
          <w:t>19</w:t>
        </w:r>
        <w:r w:rsidR="00880A04">
          <w:rPr>
            <w:noProof/>
            <w:webHidden/>
          </w:rPr>
          <w:fldChar w:fldCharType="end"/>
        </w:r>
      </w:hyperlink>
    </w:p>
    <w:p w14:paraId="117FC050" w14:textId="2576F66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0" w:history="1">
        <w:r w:rsidR="00880A04" w:rsidRPr="00861C67">
          <w:rPr>
            <w:rStyle w:val="Hyperlink"/>
            <w:noProof/>
          </w:rPr>
          <w:t>Table 11 : Boot FST PCIE response message format for ODCC snapshot</w:t>
        </w:r>
        <w:r w:rsidR="00880A04">
          <w:rPr>
            <w:noProof/>
            <w:webHidden/>
          </w:rPr>
          <w:tab/>
        </w:r>
        <w:r w:rsidR="00880A04">
          <w:rPr>
            <w:noProof/>
            <w:webHidden/>
          </w:rPr>
          <w:fldChar w:fldCharType="begin"/>
        </w:r>
        <w:r w:rsidR="00880A04">
          <w:rPr>
            <w:noProof/>
            <w:webHidden/>
          </w:rPr>
          <w:instrText xml:space="preserve"> PAGEREF _Toc62480410 \h </w:instrText>
        </w:r>
        <w:r w:rsidR="00880A04">
          <w:rPr>
            <w:noProof/>
            <w:webHidden/>
          </w:rPr>
        </w:r>
        <w:r w:rsidR="00880A04">
          <w:rPr>
            <w:noProof/>
            <w:webHidden/>
          </w:rPr>
          <w:fldChar w:fldCharType="separate"/>
        </w:r>
        <w:r w:rsidR="00880A04">
          <w:rPr>
            <w:noProof/>
            <w:webHidden/>
          </w:rPr>
          <w:t>20</w:t>
        </w:r>
        <w:r w:rsidR="00880A04">
          <w:rPr>
            <w:noProof/>
            <w:webHidden/>
          </w:rPr>
          <w:fldChar w:fldCharType="end"/>
        </w:r>
      </w:hyperlink>
    </w:p>
    <w:p w14:paraId="6D016EAA" w14:textId="400A456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1" w:history="1">
        <w:r w:rsidR="00880A04" w:rsidRPr="00861C67">
          <w:rPr>
            <w:rStyle w:val="Hyperlink"/>
            <w:noProof/>
          </w:rPr>
          <w:t>Table 12 : Boot FST PCIE message format for override config data</w:t>
        </w:r>
        <w:r w:rsidR="00880A04">
          <w:rPr>
            <w:noProof/>
            <w:webHidden/>
          </w:rPr>
          <w:tab/>
        </w:r>
        <w:r w:rsidR="00880A04">
          <w:rPr>
            <w:noProof/>
            <w:webHidden/>
          </w:rPr>
          <w:fldChar w:fldCharType="begin"/>
        </w:r>
        <w:r w:rsidR="00880A04">
          <w:rPr>
            <w:noProof/>
            <w:webHidden/>
          </w:rPr>
          <w:instrText xml:space="preserve"> PAGEREF _Toc62480411 \h </w:instrText>
        </w:r>
        <w:r w:rsidR="00880A04">
          <w:rPr>
            <w:noProof/>
            <w:webHidden/>
          </w:rPr>
        </w:r>
        <w:r w:rsidR="00880A04">
          <w:rPr>
            <w:noProof/>
            <w:webHidden/>
          </w:rPr>
          <w:fldChar w:fldCharType="separate"/>
        </w:r>
        <w:r w:rsidR="00880A04">
          <w:rPr>
            <w:noProof/>
            <w:webHidden/>
          </w:rPr>
          <w:t>20</w:t>
        </w:r>
        <w:r w:rsidR="00880A04">
          <w:rPr>
            <w:noProof/>
            <w:webHidden/>
          </w:rPr>
          <w:fldChar w:fldCharType="end"/>
        </w:r>
      </w:hyperlink>
    </w:p>
    <w:p w14:paraId="6AFF5309" w14:textId="54929F5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2" w:history="1">
        <w:r w:rsidR="00880A04" w:rsidRPr="00861C67">
          <w:rPr>
            <w:rStyle w:val="Hyperlink"/>
            <w:noProof/>
          </w:rPr>
          <w:t>Table 13 : Boot FST PCIE response message format for override config data</w:t>
        </w:r>
        <w:r w:rsidR="00880A04">
          <w:rPr>
            <w:noProof/>
            <w:webHidden/>
          </w:rPr>
          <w:tab/>
        </w:r>
        <w:r w:rsidR="00880A04">
          <w:rPr>
            <w:noProof/>
            <w:webHidden/>
          </w:rPr>
          <w:fldChar w:fldCharType="begin"/>
        </w:r>
        <w:r w:rsidR="00880A04">
          <w:rPr>
            <w:noProof/>
            <w:webHidden/>
          </w:rPr>
          <w:instrText xml:space="preserve"> PAGEREF _Toc62480412 \h </w:instrText>
        </w:r>
        <w:r w:rsidR="00880A04">
          <w:rPr>
            <w:noProof/>
            <w:webHidden/>
          </w:rPr>
        </w:r>
        <w:r w:rsidR="00880A04">
          <w:rPr>
            <w:noProof/>
            <w:webHidden/>
          </w:rPr>
          <w:fldChar w:fldCharType="separate"/>
        </w:r>
        <w:r w:rsidR="00880A04">
          <w:rPr>
            <w:noProof/>
            <w:webHidden/>
          </w:rPr>
          <w:t>21</w:t>
        </w:r>
        <w:r w:rsidR="00880A04">
          <w:rPr>
            <w:noProof/>
            <w:webHidden/>
          </w:rPr>
          <w:fldChar w:fldCharType="end"/>
        </w:r>
      </w:hyperlink>
    </w:p>
    <w:p w14:paraId="60217408" w14:textId="36587995"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3" w:history="1">
        <w:r w:rsidR="00880A04" w:rsidRPr="00861C67">
          <w:rPr>
            <w:rStyle w:val="Hyperlink"/>
            <w:noProof/>
          </w:rPr>
          <w:t>Table 14 : Boot FST PUINT request message format</w:t>
        </w:r>
        <w:r w:rsidR="00880A04">
          <w:rPr>
            <w:noProof/>
            <w:webHidden/>
          </w:rPr>
          <w:tab/>
        </w:r>
        <w:r w:rsidR="00880A04">
          <w:rPr>
            <w:noProof/>
            <w:webHidden/>
          </w:rPr>
          <w:fldChar w:fldCharType="begin"/>
        </w:r>
        <w:r w:rsidR="00880A04">
          <w:rPr>
            <w:noProof/>
            <w:webHidden/>
          </w:rPr>
          <w:instrText xml:space="preserve"> PAGEREF _Toc62480413 \h </w:instrText>
        </w:r>
        <w:r w:rsidR="00880A04">
          <w:rPr>
            <w:noProof/>
            <w:webHidden/>
          </w:rPr>
        </w:r>
        <w:r w:rsidR="00880A04">
          <w:rPr>
            <w:noProof/>
            <w:webHidden/>
          </w:rPr>
          <w:fldChar w:fldCharType="separate"/>
        </w:r>
        <w:r w:rsidR="00880A04">
          <w:rPr>
            <w:noProof/>
            <w:webHidden/>
          </w:rPr>
          <w:t>22</w:t>
        </w:r>
        <w:r w:rsidR="00880A04">
          <w:rPr>
            <w:noProof/>
            <w:webHidden/>
          </w:rPr>
          <w:fldChar w:fldCharType="end"/>
        </w:r>
      </w:hyperlink>
    </w:p>
    <w:p w14:paraId="7E6D492B" w14:textId="1BE5351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4" w:history="1">
        <w:r w:rsidR="00880A04" w:rsidRPr="00861C67">
          <w:rPr>
            <w:rStyle w:val="Hyperlink"/>
            <w:noProof/>
          </w:rPr>
          <w:t>Table 15 : Boot FST PUINT response message format</w:t>
        </w:r>
        <w:r w:rsidR="00880A04">
          <w:rPr>
            <w:noProof/>
            <w:webHidden/>
          </w:rPr>
          <w:tab/>
        </w:r>
        <w:r w:rsidR="00880A04">
          <w:rPr>
            <w:noProof/>
            <w:webHidden/>
          </w:rPr>
          <w:fldChar w:fldCharType="begin"/>
        </w:r>
        <w:r w:rsidR="00880A04">
          <w:rPr>
            <w:noProof/>
            <w:webHidden/>
          </w:rPr>
          <w:instrText xml:space="preserve"> PAGEREF _Toc62480414 \h </w:instrText>
        </w:r>
        <w:r w:rsidR="00880A04">
          <w:rPr>
            <w:noProof/>
            <w:webHidden/>
          </w:rPr>
        </w:r>
        <w:r w:rsidR="00880A04">
          <w:rPr>
            <w:noProof/>
            <w:webHidden/>
          </w:rPr>
          <w:fldChar w:fldCharType="separate"/>
        </w:r>
        <w:r w:rsidR="00880A04">
          <w:rPr>
            <w:noProof/>
            <w:webHidden/>
          </w:rPr>
          <w:t>23</w:t>
        </w:r>
        <w:r w:rsidR="00880A04">
          <w:rPr>
            <w:noProof/>
            <w:webHidden/>
          </w:rPr>
          <w:fldChar w:fldCharType="end"/>
        </w:r>
      </w:hyperlink>
    </w:p>
    <w:p w14:paraId="419CF6E6" w14:textId="030020E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5" w:history="1">
        <w:r w:rsidR="00880A04" w:rsidRPr="00861C67">
          <w:rPr>
            <w:rStyle w:val="Hyperlink"/>
            <w:noProof/>
          </w:rPr>
          <w:t>Table 16 : Boot FST PUINT ITD response data 0</w:t>
        </w:r>
        <w:r w:rsidR="00880A04">
          <w:rPr>
            <w:noProof/>
            <w:webHidden/>
          </w:rPr>
          <w:tab/>
        </w:r>
        <w:r w:rsidR="00880A04">
          <w:rPr>
            <w:noProof/>
            <w:webHidden/>
          </w:rPr>
          <w:fldChar w:fldCharType="begin"/>
        </w:r>
        <w:r w:rsidR="00880A04">
          <w:rPr>
            <w:noProof/>
            <w:webHidden/>
          </w:rPr>
          <w:instrText xml:space="preserve"> PAGEREF _Toc62480415 \h </w:instrText>
        </w:r>
        <w:r w:rsidR="00880A04">
          <w:rPr>
            <w:noProof/>
            <w:webHidden/>
          </w:rPr>
        </w:r>
        <w:r w:rsidR="00880A04">
          <w:rPr>
            <w:noProof/>
            <w:webHidden/>
          </w:rPr>
          <w:fldChar w:fldCharType="separate"/>
        </w:r>
        <w:r w:rsidR="00880A04">
          <w:rPr>
            <w:noProof/>
            <w:webHidden/>
          </w:rPr>
          <w:t>23</w:t>
        </w:r>
        <w:r w:rsidR="00880A04">
          <w:rPr>
            <w:noProof/>
            <w:webHidden/>
          </w:rPr>
          <w:fldChar w:fldCharType="end"/>
        </w:r>
      </w:hyperlink>
    </w:p>
    <w:p w14:paraId="3DB8AE32" w14:textId="6A0B046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6" w:history="1">
        <w:r w:rsidR="00880A04" w:rsidRPr="00861C67">
          <w:rPr>
            <w:rStyle w:val="Hyperlink"/>
            <w:noProof/>
          </w:rPr>
          <w:t>Table 17 : Boot FST PUINT ITD response data 1</w:t>
        </w:r>
        <w:r w:rsidR="00880A04">
          <w:rPr>
            <w:noProof/>
            <w:webHidden/>
          </w:rPr>
          <w:tab/>
        </w:r>
        <w:r w:rsidR="00880A04">
          <w:rPr>
            <w:noProof/>
            <w:webHidden/>
          </w:rPr>
          <w:fldChar w:fldCharType="begin"/>
        </w:r>
        <w:r w:rsidR="00880A04">
          <w:rPr>
            <w:noProof/>
            <w:webHidden/>
          </w:rPr>
          <w:instrText xml:space="preserve"> PAGEREF _Toc62480416 \h </w:instrText>
        </w:r>
        <w:r w:rsidR="00880A04">
          <w:rPr>
            <w:noProof/>
            <w:webHidden/>
          </w:rPr>
        </w:r>
        <w:r w:rsidR="00880A04">
          <w:rPr>
            <w:noProof/>
            <w:webHidden/>
          </w:rPr>
          <w:fldChar w:fldCharType="separate"/>
        </w:r>
        <w:r w:rsidR="00880A04">
          <w:rPr>
            <w:noProof/>
            <w:webHidden/>
          </w:rPr>
          <w:t>23</w:t>
        </w:r>
        <w:r w:rsidR="00880A04">
          <w:rPr>
            <w:noProof/>
            <w:webHidden/>
          </w:rPr>
          <w:fldChar w:fldCharType="end"/>
        </w:r>
      </w:hyperlink>
    </w:p>
    <w:p w14:paraId="70FF896E" w14:textId="717F068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7" w:history="1">
        <w:r w:rsidR="00880A04" w:rsidRPr="00861C67">
          <w:rPr>
            <w:rStyle w:val="Hyperlink"/>
            <w:noProof/>
          </w:rPr>
          <w:t>Table 18 : Boot FST PUINT ITD response data 2</w:t>
        </w:r>
        <w:r w:rsidR="00880A04">
          <w:rPr>
            <w:noProof/>
            <w:webHidden/>
          </w:rPr>
          <w:tab/>
        </w:r>
        <w:r w:rsidR="00880A04">
          <w:rPr>
            <w:noProof/>
            <w:webHidden/>
          </w:rPr>
          <w:fldChar w:fldCharType="begin"/>
        </w:r>
        <w:r w:rsidR="00880A04">
          <w:rPr>
            <w:noProof/>
            <w:webHidden/>
          </w:rPr>
          <w:instrText xml:space="preserve"> PAGEREF _Toc62480417 \h </w:instrText>
        </w:r>
        <w:r w:rsidR="00880A04">
          <w:rPr>
            <w:noProof/>
            <w:webHidden/>
          </w:rPr>
        </w:r>
        <w:r w:rsidR="00880A04">
          <w:rPr>
            <w:noProof/>
            <w:webHidden/>
          </w:rPr>
          <w:fldChar w:fldCharType="separate"/>
        </w:r>
        <w:r w:rsidR="00880A04">
          <w:rPr>
            <w:noProof/>
            <w:webHidden/>
          </w:rPr>
          <w:t>24</w:t>
        </w:r>
        <w:r w:rsidR="00880A04">
          <w:rPr>
            <w:noProof/>
            <w:webHidden/>
          </w:rPr>
          <w:fldChar w:fldCharType="end"/>
        </w:r>
      </w:hyperlink>
    </w:p>
    <w:p w14:paraId="164835ED" w14:textId="795A1B9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8" w:history="1">
        <w:r w:rsidR="00880A04" w:rsidRPr="00861C67">
          <w:rPr>
            <w:rStyle w:val="Hyperlink"/>
            <w:noProof/>
          </w:rPr>
          <w:t>Table 19 : Configuaration parameters</w:t>
        </w:r>
        <w:r w:rsidR="00880A04">
          <w:rPr>
            <w:noProof/>
            <w:webHidden/>
          </w:rPr>
          <w:tab/>
        </w:r>
        <w:r w:rsidR="00880A04">
          <w:rPr>
            <w:noProof/>
            <w:webHidden/>
          </w:rPr>
          <w:fldChar w:fldCharType="begin"/>
        </w:r>
        <w:r w:rsidR="00880A04">
          <w:rPr>
            <w:noProof/>
            <w:webHidden/>
          </w:rPr>
          <w:instrText xml:space="preserve"> PAGEREF _Toc62480418 \h </w:instrText>
        </w:r>
        <w:r w:rsidR="00880A04">
          <w:rPr>
            <w:noProof/>
            <w:webHidden/>
          </w:rPr>
        </w:r>
        <w:r w:rsidR="00880A04">
          <w:rPr>
            <w:noProof/>
            <w:webHidden/>
          </w:rPr>
          <w:fldChar w:fldCharType="separate"/>
        </w:r>
        <w:r w:rsidR="00880A04">
          <w:rPr>
            <w:noProof/>
            <w:webHidden/>
          </w:rPr>
          <w:t>24</w:t>
        </w:r>
        <w:r w:rsidR="00880A04">
          <w:rPr>
            <w:noProof/>
            <w:webHidden/>
          </w:rPr>
          <w:fldChar w:fldCharType="end"/>
        </w:r>
      </w:hyperlink>
    </w:p>
    <w:p w14:paraId="6B498D67" w14:textId="25DF449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19" w:history="1">
        <w:r w:rsidR="00880A04" w:rsidRPr="00861C67">
          <w:rPr>
            <w:rStyle w:val="Hyperlink"/>
            <w:noProof/>
          </w:rPr>
          <w:t>Table 20 : Boot FST initialization API</w:t>
        </w:r>
        <w:r w:rsidR="00880A04">
          <w:rPr>
            <w:noProof/>
            <w:webHidden/>
          </w:rPr>
          <w:tab/>
        </w:r>
        <w:r w:rsidR="00880A04">
          <w:rPr>
            <w:noProof/>
            <w:webHidden/>
          </w:rPr>
          <w:fldChar w:fldCharType="begin"/>
        </w:r>
        <w:r w:rsidR="00880A04">
          <w:rPr>
            <w:noProof/>
            <w:webHidden/>
          </w:rPr>
          <w:instrText xml:space="preserve"> PAGEREF _Toc62480419 \h </w:instrText>
        </w:r>
        <w:r w:rsidR="00880A04">
          <w:rPr>
            <w:noProof/>
            <w:webHidden/>
          </w:rPr>
        </w:r>
        <w:r w:rsidR="00880A04">
          <w:rPr>
            <w:noProof/>
            <w:webHidden/>
          </w:rPr>
          <w:fldChar w:fldCharType="separate"/>
        </w:r>
        <w:r w:rsidR="00880A04">
          <w:rPr>
            <w:noProof/>
            <w:webHidden/>
          </w:rPr>
          <w:t>25</w:t>
        </w:r>
        <w:r w:rsidR="00880A04">
          <w:rPr>
            <w:noProof/>
            <w:webHidden/>
          </w:rPr>
          <w:fldChar w:fldCharType="end"/>
        </w:r>
      </w:hyperlink>
    </w:p>
    <w:p w14:paraId="7FC28D1E" w14:textId="6761D1D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0" w:history="1">
        <w:r w:rsidR="00880A04" w:rsidRPr="00861C67">
          <w:rPr>
            <w:rStyle w:val="Hyperlink"/>
            <w:noProof/>
          </w:rPr>
          <w:t>Table 21 : Boot FST stop API</w:t>
        </w:r>
        <w:r w:rsidR="00880A04">
          <w:rPr>
            <w:noProof/>
            <w:webHidden/>
          </w:rPr>
          <w:tab/>
        </w:r>
        <w:r w:rsidR="00880A04">
          <w:rPr>
            <w:noProof/>
            <w:webHidden/>
          </w:rPr>
          <w:fldChar w:fldCharType="begin"/>
        </w:r>
        <w:r w:rsidR="00880A04">
          <w:rPr>
            <w:noProof/>
            <w:webHidden/>
          </w:rPr>
          <w:instrText xml:space="preserve"> PAGEREF _Toc62480420 \h </w:instrText>
        </w:r>
        <w:r w:rsidR="00880A04">
          <w:rPr>
            <w:noProof/>
            <w:webHidden/>
          </w:rPr>
        </w:r>
        <w:r w:rsidR="00880A04">
          <w:rPr>
            <w:noProof/>
            <w:webHidden/>
          </w:rPr>
          <w:fldChar w:fldCharType="separate"/>
        </w:r>
        <w:r w:rsidR="00880A04">
          <w:rPr>
            <w:noProof/>
            <w:webHidden/>
          </w:rPr>
          <w:t>26</w:t>
        </w:r>
        <w:r w:rsidR="00880A04">
          <w:rPr>
            <w:noProof/>
            <w:webHidden/>
          </w:rPr>
          <w:fldChar w:fldCharType="end"/>
        </w:r>
      </w:hyperlink>
    </w:p>
    <w:p w14:paraId="65ACBCE5" w14:textId="6AC9B30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1" w:history="1">
        <w:r w:rsidR="00880A04" w:rsidRPr="00861C67">
          <w:rPr>
            <w:rStyle w:val="Hyperlink"/>
            <w:noProof/>
          </w:rPr>
          <w:t>Table 22 : Boot FST application thread function</w:t>
        </w:r>
        <w:r w:rsidR="00880A04">
          <w:rPr>
            <w:noProof/>
            <w:webHidden/>
          </w:rPr>
          <w:tab/>
        </w:r>
        <w:r w:rsidR="00880A04">
          <w:rPr>
            <w:noProof/>
            <w:webHidden/>
          </w:rPr>
          <w:fldChar w:fldCharType="begin"/>
        </w:r>
        <w:r w:rsidR="00880A04">
          <w:rPr>
            <w:noProof/>
            <w:webHidden/>
          </w:rPr>
          <w:instrText xml:space="preserve"> PAGEREF _Toc62480421 \h </w:instrText>
        </w:r>
        <w:r w:rsidR="00880A04">
          <w:rPr>
            <w:noProof/>
            <w:webHidden/>
          </w:rPr>
        </w:r>
        <w:r w:rsidR="00880A04">
          <w:rPr>
            <w:noProof/>
            <w:webHidden/>
          </w:rPr>
          <w:fldChar w:fldCharType="separate"/>
        </w:r>
        <w:r w:rsidR="00880A04">
          <w:rPr>
            <w:noProof/>
            <w:webHidden/>
          </w:rPr>
          <w:t>28</w:t>
        </w:r>
        <w:r w:rsidR="00880A04">
          <w:rPr>
            <w:noProof/>
            <w:webHidden/>
          </w:rPr>
          <w:fldChar w:fldCharType="end"/>
        </w:r>
      </w:hyperlink>
    </w:p>
    <w:p w14:paraId="2ED786EB" w14:textId="690F5B3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2" w:history="1">
        <w:r w:rsidR="00880A04" w:rsidRPr="00861C67">
          <w:rPr>
            <w:rStyle w:val="Hyperlink"/>
            <w:noProof/>
          </w:rPr>
          <w:t>Table 23 : Boot fst timer expiry callback function</w:t>
        </w:r>
        <w:r w:rsidR="00880A04">
          <w:rPr>
            <w:noProof/>
            <w:webHidden/>
          </w:rPr>
          <w:tab/>
        </w:r>
        <w:r w:rsidR="00880A04">
          <w:rPr>
            <w:noProof/>
            <w:webHidden/>
          </w:rPr>
          <w:fldChar w:fldCharType="begin"/>
        </w:r>
        <w:r w:rsidR="00880A04">
          <w:rPr>
            <w:noProof/>
            <w:webHidden/>
          </w:rPr>
          <w:instrText xml:space="preserve"> PAGEREF _Toc62480422 \h </w:instrText>
        </w:r>
        <w:r w:rsidR="00880A04">
          <w:rPr>
            <w:noProof/>
            <w:webHidden/>
          </w:rPr>
        </w:r>
        <w:r w:rsidR="00880A04">
          <w:rPr>
            <w:noProof/>
            <w:webHidden/>
          </w:rPr>
          <w:fldChar w:fldCharType="separate"/>
        </w:r>
        <w:r w:rsidR="00880A04">
          <w:rPr>
            <w:noProof/>
            <w:webHidden/>
          </w:rPr>
          <w:t>31</w:t>
        </w:r>
        <w:r w:rsidR="00880A04">
          <w:rPr>
            <w:noProof/>
            <w:webHidden/>
          </w:rPr>
          <w:fldChar w:fldCharType="end"/>
        </w:r>
      </w:hyperlink>
    </w:p>
    <w:p w14:paraId="1D5FA42A" w14:textId="1077B67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3" w:history="1">
        <w:r w:rsidR="00880A04" w:rsidRPr="00861C67">
          <w:rPr>
            <w:rStyle w:val="Hyperlink"/>
            <w:noProof/>
          </w:rPr>
          <w:t>Table 24 : Boot fst bios boot callback function</w:t>
        </w:r>
        <w:r w:rsidR="00880A04">
          <w:rPr>
            <w:noProof/>
            <w:webHidden/>
          </w:rPr>
          <w:tab/>
        </w:r>
        <w:r w:rsidR="00880A04">
          <w:rPr>
            <w:noProof/>
            <w:webHidden/>
          </w:rPr>
          <w:fldChar w:fldCharType="begin"/>
        </w:r>
        <w:r w:rsidR="00880A04">
          <w:rPr>
            <w:noProof/>
            <w:webHidden/>
          </w:rPr>
          <w:instrText xml:space="preserve"> PAGEREF _Toc62480423 \h </w:instrText>
        </w:r>
        <w:r w:rsidR="00880A04">
          <w:rPr>
            <w:noProof/>
            <w:webHidden/>
          </w:rPr>
        </w:r>
        <w:r w:rsidR="00880A04">
          <w:rPr>
            <w:noProof/>
            <w:webHidden/>
          </w:rPr>
          <w:fldChar w:fldCharType="separate"/>
        </w:r>
        <w:r w:rsidR="00880A04">
          <w:rPr>
            <w:noProof/>
            <w:webHidden/>
          </w:rPr>
          <w:t>32</w:t>
        </w:r>
        <w:r w:rsidR="00880A04">
          <w:rPr>
            <w:noProof/>
            <w:webHidden/>
          </w:rPr>
          <w:fldChar w:fldCharType="end"/>
        </w:r>
      </w:hyperlink>
    </w:p>
    <w:p w14:paraId="79299AF9" w14:textId="298F26A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4" w:history="1">
        <w:r w:rsidR="00880A04" w:rsidRPr="00861C67">
          <w:rPr>
            <w:rStyle w:val="Hyperlink"/>
            <w:noProof/>
          </w:rPr>
          <w:t>Table 25 : Boot fst POSC results callback function</w:t>
        </w:r>
        <w:r w:rsidR="00880A04">
          <w:rPr>
            <w:noProof/>
            <w:webHidden/>
          </w:rPr>
          <w:tab/>
        </w:r>
        <w:r w:rsidR="00880A04">
          <w:rPr>
            <w:noProof/>
            <w:webHidden/>
          </w:rPr>
          <w:fldChar w:fldCharType="begin"/>
        </w:r>
        <w:r w:rsidR="00880A04">
          <w:rPr>
            <w:noProof/>
            <w:webHidden/>
          </w:rPr>
          <w:instrText xml:space="preserve"> PAGEREF _Toc62480424 \h </w:instrText>
        </w:r>
        <w:r w:rsidR="00880A04">
          <w:rPr>
            <w:noProof/>
            <w:webHidden/>
          </w:rPr>
        </w:r>
        <w:r w:rsidR="00880A04">
          <w:rPr>
            <w:noProof/>
            <w:webHidden/>
          </w:rPr>
          <w:fldChar w:fldCharType="separate"/>
        </w:r>
        <w:r w:rsidR="00880A04">
          <w:rPr>
            <w:noProof/>
            <w:webHidden/>
          </w:rPr>
          <w:t>34</w:t>
        </w:r>
        <w:r w:rsidR="00880A04">
          <w:rPr>
            <w:noProof/>
            <w:webHidden/>
          </w:rPr>
          <w:fldChar w:fldCharType="end"/>
        </w:r>
      </w:hyperlink>
    </w:p>
    <w:p w14:paraId="4C2B39BE" w14:textId="1A30031C"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5" w:history="1">
        <w:r w:rsidR="00880A04" w:rsidRPr="00861C67">
          <w:rPr>
            <w:rStyle w:val="Hyperlink"/>
            <w:noProof/>
          </w:rPr>
          <w:t>Table 26 : Boot fst STL results callback function</w:t>
        </w:r>
        <w:r w:rsidR="00880A04">
          <w:rPr>
            <w:noProof/>
            <w:webHidden/>
          </w:rPr>
          <w:tab/>
        </w:r>
        <w:r w:rsidR="00880A04">
          <w:rPr>
            <w:noProof/>
            <w:webHidden/>
          </w:rPr>
          <w:fldChar w:fldCharType="begin"/>
        </w:r>
        <w:r w:rsidR="00880A04">
          <w:rPr>
            <w:noProof/>
            <w:webHidden/>
          </w:rPr>
          <w:instrText xml:space="preserve"> PAGEREF _Toc62480425 \h </w:instrText>
        </w:r>
        <w:r w:rsidR="00880A04">
          <w:rPr>
            <w:noProof/>
            <w:webHidden/>
          </w:rPr>
        </w:r>
        <w:r w:rsidR="00880A04">
          <w:rPr>
            <w:noProof/>
            <w:webHidden/>
          </w:rPr>
          <w:fldChar w:fldCharType="separate"/>
        </w:r>
        <w:r w:rsidR="00880A04">
          <w:rPr>
            <w:noProof/>
            <w:webHidden/>
          </w:rPr>
          <w:t>36</w:t>
        </w:r>
        <w:r w:rsidR="00880A04">
          <w:rPr>
            <w:noProof/>
            <w:webHidden/>
          </w:rPr>
          <w:fldChar w:fldCharType="end"/>
        </w:r>
      </w:hyperlink>
    </w:p>
    <w:p w14:paraId="31530E75" w14:textId="1D2B7CE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6" w:history="1">
        <w:r w:rsidR="00880A04" w:rsidRPr="00861C67">
          <w:rPr>
            <w:rStyle w:val="Hyperlink"/>
            <w:noProof/>
          </w:rPr>
          <w:t>Table 27 : Boot fst ODCC SS callback function</w:t>
        </w:r>
        <w:r w:rsidR="00880A04">
          <w:rPr>
            <w:noProof/>
            <w:webHidden/>
          </w:rPr>
          <w:tab/>
        </w:r>
        <w:r w:rsidR="00880A04">
          <w:rPr>
            <w:noProof/>
            <w:webHidden/>
          </w:rPr>
          <w:fldChar w:fldCharType="begin"/>
        </w:r>
        <w:r w:rsidR="00880A04">
          <w:rPr>
            <w:noProof/>
            <w:webHidden/>
          </w:rPr>
          <w:instrText xml:space="preserve"> PAGEREF _Toc62480426 \h </w:instrText>
        </w:r>
        <w:r w:rsidR="00880A04">
          <w:rPr>
            <w:noProof/>
            <w:webHidden/>
          </w:rPr>
        </w:r>
        <w:r w:rsidR="00880A04">
          <w:rPr>
            <w:noProof/>
            <w:webHidden/>
          </w:rPr>
          <w:fldChar w:fldCharType="separate"/>
        </w:r>
        <w:r w:rsidR="00880A04">
          <w:rPr>
            <w:noProof/>
            <w:webHidden/>
          </w:rPr>
          <w:t>38</w:t>
        </w:r>
        <w:r w:rsidR="00880A04">
          <w:rPr>
            <w:noProof/>
            <w:webHidden/>
          </w:rPr>
          <w:fldChar w:fldCharType="end"/>
        </w:r>
      </w:hyperlink>
    </w:p>
    <w:p w14:paraId="5A5E6F93" w14:textId="45A9CF5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7" w:history="1">
        <w:r w:rsidR="00880A04" w:rsidRPr="00861C67">
          <w:rPr>
            <w:rStyle w:val="Hyperlink"/>
            <w:noProof/>
          </w:rPr>
          <w:t>Table 28 : Boot fst override config param callback function</w:t>
        </w:r>
        <w:r w:rsidR="00880A04">
          <w:rPr>
            <w:noProof/>
            <w:webHidden/>
          </w:rPr>
          <w:tab/>
        </w:r>
        <w:r w:rsidR="00880A04">
          <w:rPr>
            <w:noProof/>
            <w:webHidden/>
          </w:rPr>
          <w:fldChar w:fldCharType="begin"/>
        </w:r>
        <w:r w:rsidR="00880A04">
          <w:rPr>
            <w:noProof/>
            <w:webHidden/>
          </w:rPr>
          <w:instrText xml:space="preserve"> PAGEREF _Toc62480427 \h </w:instrText>
        </w:r>
        <w:r w:rsidR="00880A04">
          <w:rPr>
            <w:noProof/>
            <w:webHidden/>
          </w:rPr>
        </w:r>
        <w:r w:rsidR="00880A04">
          <w:rPr>
            <w:noProof/>
            <w:webHidden/>
          </w:rPr>
          <w:fldChar w:fldCharType="separate"/>
        </w:r>
        <w:r w:rsidR="00880A04">
          <w:rPr>
            <w:noProof/>
            <w:webHidden/>
          </w:rPr>
          <w:t>40</w:t>
        </w:r>
        <w:r w:rsidR="00880A04">
          <w:rPr>
            <w:noProof/>
            <w:webHidden/>
          </w:rPr>
          <w:fldChar w:fldCharType="end"/>
        </w:r>
      </w:hyperlink>
    </w:p>
    <w:p w14:paraId="73EB48C5" w14:textId="5590597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8" w:history="1">
        <w:r w:rsidR="00880A04" w:rsidRPr="00861C67">
          <w:rPr>
            <w:rStyle w:val="Hyperlink"/>
            <w:noProof/>
          </w:rPr>
          <w:t>Table 29 : Clock monitor error injection check function</w:t>
        </w:r>
        <w:r w:rsidR="00880A04">
          <w:rPr>
            <w:noProof/>
            <w:webHidden/>
          </w:rPr>
          <w:tab/>
        </w:r>
        <w:r w:rsidR="00880A04">
          <w:rPr>
            <w:noProof/>
            <w:webHidden/>
          </w:rPr>
          <w:fldChar w:fldCharType="begin"/>
        </w:r>
        <w:r w:rsidR="00880A04">
          <w:rPr>
            <w:noProof/>
            <w:webHidden/>
          </w:rPr>
          <w:instrText xml:space="preserve"> PAGEREF _Toc62480428 \h </w:instrText>
        </w:r>
        <w:r w:rsidR="00880A04">
          <w:rPr>
            <w:noProof/>
            <w:webHidden/>
          </w:rPr>
        </w:r>
        <w:r w:rsidR="00880A04">
          <w:rPr>
            <w:noProof/>
            <w:webHidden/>
          </w:rPr>
          <w:fldChar w:fldCharType="separate"/>
        </w:r>
        <w:r w:rsidR="00880A04">
          <w:rPr>
            <w:noProof/>
            <w:webHidden/>
          </w:rPr>
          <w:t>42</w:t>
        </w:r>
        <w:r w:rsidR="00880A04">
          <w:rPr>
            <w:noProof/>
            <w:webHidden/>
          </w:rPr>
          <w:fldChar w:fldCharType="end"/>
        </w:r>
      </w:hyperlink>
    </w:p>
    <w:p w14:paraId="24539CC3" w14:textId="2FB4C3A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29" w:history="1">
        <w:r w:rsidR="00880A04" w:rsidRPr="00861C67">
          <w:rPr>
            <w:rStyle w:val="Hyperlink"/>
            <w:noProof/>
          </w:rPr>
          <w:t>Table 30 : Clock monitor pre-mask status check function</w:t>
        </w:r>
        <w:r w:rsidR="00880A04">
          <w:rPr>
            <w:noProof/>
            <w:webHidden/>
          </w:rPr>
          <w:tab/>
        </w:r>
        <w:r w:rsidR="00880A04">
          <w:rPr>
            <w:noProof/>
            <w:webHidden/>
          </w:rPr>
          <w:fldChar w:fldCharType="begin"/>
        </w:r>
        <w:r w:rsidR="00880A04">
          <w:rPr>
            <w:noProof/>
            <w:webHidden/>
          </w:rPr>
          <w:instrText xml:space="preserve"> PAGEREF _Toc62480429 \h </w:instrText>
        </w:r>
        <w:r w:rsidR="00880A04">
          <w:rPr>
            <w:noProof/>
            <w:webHidden/>
          </w:rPr>
        </w:r>
        <w:r w:rsidR="00880A04">
          <w:rPr>
            <w:noProof/>
            <w:webHidden/>
          </w:rPr>
          <w:fldChar w:fldCharType="separate"/>
        </w:r>
        <w:r w:rsidR="00880A04">
          <w:rPr>
            <w:noProof/>
            <w:webHidden/>
          </w:rPr>
          <w:t>45</w:t>
        </w:r>
        <w:r w:rsidR="00880A04">
          <w:rPr>
            <w:noProof/>
            <w:webHidden/>
          </w:rPr>
          <w:fldChar w:fldCharType="end"/>
        </w:r>
      </w:hyperlink>
    </w:p>
    <w:p w14:paraId="36B1AD99" w14:textId="17D5272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0" w:history="1">
        <w:r w:rsidR="00880A04" w:rsidRPr="00861C67">
          <w:rPr>
            <w:rStyle w:val="Hyperlink"/>
            <w:noProof/>
          </w:rPr>
          <w:t>Table 31 : Clock monitor count done status check function</w:t>
        </w:r>
        <w:r w:rsidR="00880A04">
          <w:rPr>
            <w:noProof/>
            <w:webHidden/>
          </w:rPr>
          <w:tab/>
        </w:r>
        <w:r w:rsidR="00880A04">
          <w:rPr>
            <w:noProof/>
            <w:webHidden/>
          </w:rPr>
          <w:fldChar w:fldCharType="begin"/>
        </w:r>
        <w:r w:rsidR="00880A04">
          <w:rPr>
            <w:noProof/>
            <w:webHidden/>
          </w:rPr>
          <w:instrText xml:space="preserve"> PAGEREF _Toc62480430 \h </w:instrText>
        </w:r>
        <w:r w:rsidR="00880A04">
          <w:rPr>
            <w:noProof/>
            <w:webHidden/>
          </w:rPr>
        </w:r>
        <w:r w:rsidR="00880A04">
          <w:rPr>
            <w:noProof/>
            <w:webHidden/>
          </w:rPr>
          <w:fldChar w:fldCharType="separate"/>
        </w:r>
        <w:r w:rsidR="00880A04">
          <w:rPr>
            <w:noProof/>
            <w:webHidden/>
          </w:rPr>
          <w:t>46</w:t>
        </w:r>
        <w:r w:rsidR="00880A04">
          <w:rPr>
            <w:noProof/>
            <w:webHidden/>
          </w:rPr>
          <w:fldChar w:fldCharType="end"/>
        </w:r>
      </w:hyperlink>
    </w:p>
    <w:p w14:paraId="595D885E" w14:textId="77EDACC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1" w:history="1">
        <w:r w:rsidR="00880A04" w:rsidRPr="00861C67">
          <w:rPr>
            <w:rStyle w:val="Hyperlink"/>
            <w:noProof/>
          </w:rPr>
          <w:t>Table 32 : Clock monitor PPM range status check function</w:t>
        </w:r>
        <w:r w:rsidR="00880A04">
          <w:rPr>
            <w:noProof/>
            <w:webHidden/>
          </w:rPr>
          <w:tab/>
        </w:r>
        <w:r w:rsidR="00880A04">
          <w:rPr>
            <w:noProof/>
            <w:webHidden/>
          </w:rPr>
          <w:fldChar w:fldCharType="begin"/>
        </w:r>
        <w:r w:rsidR="00880A04">
          <w:rPr>
            <w:noProof/>
            <w:webHidden/>
          </w:rPr>
          <w:instrText xml:space="preserve"> PAGEREF _Toc62480431 \h </w:instrText>
        </w:r>
        <w:r w:rsidR="00880A04">
          <w:rPr>
            <w:noProof/>
            <w:webHidden/>
          </w:rPr>
        </w:r>
        <w:r w:rsidR="00880A04">
          <w:rPr>
            <w:noProof/>
            <w:webHidden/>
          </w:rPr>
          <w:fldChar w:fldCharType="separate"/>
        </w:r>
        <w:r w:rsidR="00880A04">
          <w:rPr>
            <w:noProof/>
            <w:webHidden/>
          </w:rPr>
          <w:t>48</w:t>
        </w:r>
        <w:r w:rsidR="00880A04">
          <w:rPr>
            <w:noProof/>
            <w:webHidden/>
          </w:rPr>
          <w:fldChar w:fldCharType="end"/>
        </w:r>
      </w:hyperlink>
    </w:p>
    <w:p w14:paraId="74456A6B" w14:textId="435A43C5"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2" w:history="1">
        <w:r w:rsidR="00880A04" w:rsidRPr="00861C67">
          <w:rPr>
            <w:rStyle w:val="Hyperlink"/>
            <w:noProof/>
          </w:rPr>
          <w:t>Table 33 : Clock monitor count error injection function</w:t>
        </w:r>
        <w:r w:rsidR="00880A04">
          <w:rPr>
            <w:noProof/>
            <w:webHidden/>
          </w:rPr>
          <w:tab/>
        </w:r>
        <w:r w:rsidR="00880A04">
          <w:rPr>
            <w:noProof/>
            <w:webHidden/>
          </w:rPr>
          <w:fldChar w:fldCharType="begin"/>
        </w:r>
        <w:r w:rsidR="00880A04">
          <w:rPr>
            <w:noProof/>
            <w:webHidden/>
          </w:rPr>
          <w:instrText xml:space="preserve"> PAGEREF _Toc62480432 \h </w:instrText>
        </w:r>
        <w:r w:rsidR="00880A04">
          <w:rPr>
            <w:noProof/>
            <w:webHidden/>
          </w:rPr>
        </w:r>
        <w:r w:rsidR="00880A04">
          <w:rPr>
            <w:noProof/>
            <w:webHidden/>
          </w:rPr>
          <w:fldChar w:fldCharType="separate"/>
        </w:r>
        <w:r w:rsidR="00880A04">
          <w:rPr>
            <w:noProof/>
            <w:webHidden/>
          </w:rPr>
          <w:t>50</w:t>
        </w:r>
        <w:r w:rsidR="00880A04">
          <w:rPr>
            <w:noProof/>
            <w:webHidden/>
          </w:rPr>
          <w:fldChar w:fldCharType="end"/>
        </w:r>
      </w:hyperlink>
    </w:p>
    <w:p w14:paraId="261076C5" w14:textId="498E155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3" w:history="1">
        <w:r w:rsidR="00880A04" w:rsidRPr="00861C67">
          <w:rPr>
            <w:rStyle w:val="Hyperlink"/>
            <w:noProof/>
          </w:rPr>
          <w:t>Table 34 : Clock monitor lock error injection function</w:t>
        </w:r>
        <w:r w:rsidR="00880A04">
          <w:rPr>
            <w:noProof/>
            <w:webHidden/>
          </w:rPr>
          <w:tab/>
        </w:r>
        <w:r w:rsidR="00880A04">
          <w:rPr>
            <w:noProof/>
            <w:webHidden/>
          </w:rPr>
          <w:fldChar w:fldCharType="begin"/>
        </w:r>
        <w:r w:rsidR="00880A04">
          <w:rPr>
            <w:noProof/>
            <w:webHidden/>
          </w:rPr>
          <w:instrText xml:space="preserve"> PAGEREF _Toc62480433 \h </w:instrText>
        </w:r>
        <w:r w:rsidR="00880A04">
          <w:rPr>
            <w:noProof/>
            <w:webHidden/>
          </w:rPr>
        </w:r>
        <w:r w:rsidR="00880A04">
          <w:rPr>
            <w:noProof/>
            <w:webHidden/>
          </w:rPr>
          <w:fldChar w:fldCharType="separate"/>
        </w:r>
        <w:r w:rsidR="00880A04">
          <w:rPr>
            <w:noProof/>
            <w:webHidden/>
          </w:rPr>
          <w:t>54</w:t>
        </w:r>
        <w:r w:rsidR="00880A04">
          <w:rPr>
            <w:noProof/>
            <w:webHidden/>
          </w:rPr>
          <w:fldChar w:fldCharType="end"/>
        </w:r>
      </w:hyperlink>
    </w:p>
    <w:p w14:paraId="60A92C9F" w14:textId="716A105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4" w:history="1">
        <w:r w:rsidR="00880A04" w:rsidRPr="00861C67">
          <w:rPr>
            <w:rStyle w:val="Hyperlink"/>
            <w:noProof/>
          </w:rPr>
          <w:t>Table 35 : Clock monitor dead clock error injection function</w:t>
        </w:r>
        <w:r w:rsidR="00880A04">
          <w:rPr>
            <w:noProof/>
            <w:webHidden/>
          </w:rPr>
          <w:tab/>
        </w:r>
        <w:r w:rsidR="00880A04">
          <w:rPr>
            <w:noProof/>
            <w:webHidden/>
          </w:rPr>
          <w:fldChar w:fldCharType="begin"/>
        </w:r>
        <w:r w:rsidR="00880A04">
          <w:rPr>
            <w:noProof/>
            <w:webHidden/>
          </w:rPr>
          <w:instrText xml:space="preserve"> PAGEREF _Toc62480434 \h </w:instrText>
        </w:r>
        <w:r w:rsidR="00880A04">
          <w:rPr>
            <w:noProof/>
            <w:webHidden/>
          </w:rPr>
        </w:r>
        <w:r w:rsidR="00880A04">
          <w:rPr>
            <w:noProof/>
            <w:webHidden/>
          </w:rPr>
          <w:fldChar w:fldCharType="separate"/>
        </w:r>
        <w:r w:rsidR="00880A04">
          <w:rPr>
            <w:noProof/>
            <w:webHidden/>
          </w:rPr>
          <w:t>56</w:t>
        </w:r>
        <w:r w:rsidR="00880A04">
          <w:rPr>
            <w:noProof/>
            <w:webHidden/>
          </w:rPr>
          <w:fldChar w:fldCharType="end"/>
        </w:r>
      </w:hyperlink>
    </w:p>
    <w:p w14:paraId="5521AD6C" w14:textId="6CB81297"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5" w:history="1">
        <w:r w:rsidR="00880A04" w:rsidRPr="00861C67">
          <w:rPr>
            <w:rStyle w:val="Hyperlink"/>
            <w:noProof/>
          </w:rPr>
          <w:t>Table 36 : Root parity error injection check function</w:t>
        </w:r>
        <w:r w:rsidR="00880A04">
          <w:rPr>
            <w:noProof/>
            <w:webHidden/>
          </w:rPr>
          <w:tab/>
        </w:r>
        <w:r w:rsidR="00880A04">
          <w:rPr>
            <w:noProof/>
            <w:webHidden/>
          </w:rPr>
          <w:fldChar w:fldCharType="begin"/>
        </w:r>
        <w:r w:rsidR="00880A04">
          <w:rPr>
            <w:noProof/>
            <w:webHidden/>
          </w:rPr>
          <w:instrText xml:space="preserve"> PAGEREF _Toc62480435 \h </w:instrText>
        </w:r>
        <w:r w:rsidR="00880A04">
          <w:rPr>
            <w:noProof/>
            <w:webHidden/>
          </w:rPr>
        </w:r>
        <w:r w:rsidR="00880A04">
          <w:rPr>
            <w:noProof/>
            <w:webHidden/>
          </w:rPr>
          <w:fldChar w:fldCharType="separate"/>
        </w:r>
        <w:r w:rsidR="00880A04">
          <w:rPr>
            <w:noProof/>
            <w:webHidden/>
          </w:rPr>
          <w:t>59</w:t>
        </w:r>
        <w:r w:rsidR="00880A04">
          <w:rPr>
            <w:noProof/>
            <w:webHidden/>
          </w:rPr>
          <w:fldChar w:fldCharType="end"/>
        </w:r>
      </w:hyperlink>
    </w:p>
    <w:p w14:paraId="0806E406" w14:textId="1CC79DC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6" w:history="1">
        <w:r w:rsidR="00880A04" w:rsidRPr="00861C67">
          <w:rPr>
            <w:rStyle w:val="Hyperlink"/>
            <w:noProof/>
          </w:rPr>
          <w:t>Table 37 : ROM ECC error injection check function</w:t>
        </w:r>
        <w:r w:rsidR="00880A04">
          <w:rPr>
            <w:noProof/>
            <w:webHidden/>
          </w:rPr>
          <w:tab/>
        </w:r>
        <w:r w:rsidR="00880A04">
          <w:rPr>
            <w:noProof/>
            <w:webHidden/>
          </w:rPr>
          <w:fldChar w:fldCharType="begin"/>
        </w:r>
        <w:r w:rsidR="00880A04">
          <w:rPr>
            <w:noProof/>
            <w:webHidden/>
          </w:rPr>
          <w:instrText xml:space="preserve"> PAGEREF _Toc62480436 \h </w:instrText>
        </w:r>
        <w:r w:rsidR="00880A04">
          <w:rPr>
            <w:noProof/>
            <w:webHidden/>
          </w:rPr>
        </w:r>
        <w:r w:rsidR="00880A04">
          <w:rPr>
            <w:noProof/>
            <w:webHidden/>
          </w:rPr>
          <w:fldChar w:fldCharType="separate"/>
        </w:r>
        <w:r w:rsidR="00880A04">
          <w:rPr>
            <w:noProof/>
            <w:webHidden/>
          </w:rPr>
          <w:t>62</w:t>
        </w:r>
        <w:r w:rsidR="00880A04">
          <w:rPr>
            <w:noProof/>
            <w:webHidden/>
          </w:rPr>
          <w:fldChar w:fldCharType="end"/>
        </w:r>
      </w:hyperlink>
    </w:p>
    <w:p w14:paraId="0B668137" w14:textId="4F42416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7" w:history="1">
        <w:r w:rsidR="00880A04" w:rsidRPr="00861C67">
          <w:rPr>
            <w:rStyle w:val="Hyperlink"/>
            <w:noProof/>
          </w:rPr>
          <w:t>Table 38 : Boot FST frCPU check function</w:t>
        </w:r>
        <w:r w:rsidR="00880A04">
          <w:rPr>
            <w:noProof/>
            <w:webHidden/>
          </w:rPr>
          <w:tab/>
        </w:r>
        <w:r w:rsidR="00880A04">
          <w:rPr>
            <w:noProof/>
            <w:webHidden/>
          </w:rPr>
          <w:fldChar w:fldCharType="begin"/>
        </w:r>
        <w:r w:rsidR="00880A04">
          <w:rPr>
            <w:noProof/>
            <w:webHidden/>
          </w:rPr>
          <w:instrText xml:space="preserve"> PAGEREF _Toc62480437 \h </w:instrText>
        </w:r>
        <w:r w:rsidR="00880A04">
          <w:rPr>
            <w:noProof/>
            <w:webHidden/>
          </w:rPr>
        </w:r>
        <w:r w:rsidR="00880A04">
          <w:rPr>
            <w:noProof/>
            <w:webHidden/>
          </w:rPr>
          <w:fldChar w:fldCharType="separate"/>
        </w:r>
        <w:r w:rsidR="00880A04">
          <w:rPr>
            <w:noProof/>
            <w:webHidden/>
          </w:rPr>
          <w:t>63</w:t>
        </w:r>
        <w:r w:rsidR="00880A04">
          <w:rPr>
            <w:noProof/>
            <w:webHidden/>
          </w:rPr>
          <w:fldChar w:fldCharType="end"/>
        </w:r>
      </w:hyperlink>
    </w:p>
    <w:p w14:paraId="7677D5F2" w14:textId="01B7D88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8" w:history="1">
        <w:r w:rsidR="00880A04" w:rsidRPr="00861C67">
          <w:rPr>
            <w:rStyle w:val="Hyperlink"/>
            <w:noProof/>
          </w:rPr>
          <w:t>Table 39 : frCPU NVIC interrupt priority register check function</w:t>
        </w:r>
        <w:r w:rsidR="00880A04">
          <w:rPr>
            <w:noProof/>
            <w:webHidden/>
          </w:rPr>
          <w:tab/>
        </w:r>
        <w:r w:rsidR="00880A04">
          <w:rPr>
            <w:noProof/>
            <w:webHidden/>
          </w:rPr>
          <w:fldChar w:fldCharType="begin"/>
        </w:r>
        <w:r w:rsidR="00880A04">
          <w:rPr>
            <w:noProof/>
            <w:webHidden/>
          </w:rPr>
          <w:instrText xml:space="preserve"> PAGEREF _Toc62480438 \h </w:instrText>
        </w:r>
        <w:r w:rsidR="00880A04">
          <w:rPr>
            <w:noProof/>
            <w:webHidden/>
          </w:rPr>
        </w:r>
        <w:r w:rsidR="00880A04">
          <w:rPr>
            <w:noProof/>
            <w:webHidden/>
          </w:rPr>
          <w:fldChar w:fldCharType="separate"/>
        </w:r>
        <w:r w:rsidR="00880A04">
          <w:rPr>
            <w:noProof/>
            <w:webHidden/>
          </w:rPr>
          <w:t>65</w:t>
        </w:r>
        <w:r w:rsidR="00880A04">
          <w:rPr>
            <w:noProof/>
            <w:webHidden/>
          </w:rPr>
          <w:fldChar w:fldCharType="end"/>
        </w:r>
      </w:hyperlink>
    </w:p>
    <w:p w14:paraId="6E57A33E" w14:textId="63D7868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39" w:history="1">
        <w:r w:rsidR="00880A04" w:rsidRPr="00861C67">
          <w:rPr>
            <w:rStyle w:val="Hyperlink"/>
            <w:noProof/>
          </w:rPr>
          <w:t>Table 40 : Async commands register function</w:t>
        </w:r>
        <w:r w:rsidR="00880A04">
          <w:rPr>
            <w:noProof/>
            <w:webHidden/>
          </w:rPr>
          <w:tab/>
        </w:r>
        <w:r w:rsidR="00880A04">
          <w:rPr>
            <w:noProof/>
            <w:webHidden/>
          </w:rPr>
          <w:fldChar w:fldCharType="begin"/>
        </w:r>
        <w:r w:rsidR="00880A04">
          <w:rPr>
            <w:noProof/>
            <w:webHidden/>
          </w:rPr>
          <w:instrText xml:space="preserve"> PAGEREF _Toc62480439 \h </w:instrText>
        </w:r>
        <w:r w:rsidR="00880A04">
          <w:rPr>
            <w:noProof/>
            <w:webHidden/>
          </w:rPr>
        </w:r>
        <w:r w:rsidR="00880A04">
          <w:rPr>
            <w:noProof/>
            <w:webHidden/>
          </w:rPr>
          <w:fldChar w:fldCharType="separate"/>
        </w:r>
        <w:r w:rsidR="00880A04">
          <w:rPr>
            <w:noProof/>
            <w:webHidden/>
          </w:rPr>
          <w:t>66</w:t>
        </w:r>
        <w:r w:rsidR="00880A04">
          <w:rPr>
            <w:noProof/>
            <w:webHidden/>
          </w:rPr>
          <w:fldChar w:fldCharType="end"/>
        </w:r>
      </w:hyperlink>
    </w:p>
    <w:p w14:paraId="331E64F4" w14:textId="19C236E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0" w:history="1">
        <w:r w:rsidR="00880A04" w:rsidRPr="00861C67">
          <w:rPr>
            <w:rStyle w:val="Hyperlink"/>
            <w:noProof/>
          </w:rPr>
          <w:t>Table 41 : Async commands de-register function</w:t>
        </w:r>
        <w:r w:rsidR="00880A04">
          <w:rPr>
            <w:noProof/>
            <w:webHidden/>
          </w:rPr>
          <w:tab/>
        </w:r>
        <w:r w:rsidR="00880A04">
          <w:rPr>
            <w:noProof/>
            <w:webHidden/>
          </w:rPr>
          <w:fldChar w:fldCharType="begin"/>
        </w:r>
        <w:r w:rsidR="00880A04">
          <w:rPr>
            <w:noProof/>
            <w:webHidden/>
          </w:rPr>
          <w:instrText xml:space="preserve"> PAGEREF _Toc62480440 \h </w:instrText>
        </w:r>
        <w:r w:rsidR="00880A04">
          <w:rPr>
            <w:noProof/>
            <w:webHidden/>
          </w:rPr>
        </w:r>
        <w:r w:rsidR="00880A04">
          <w:rPr>
            <w:noProof/>
            <w:webHidden/>
          </w:rPr>
          <w:fldChar w:fldCharType="separate"/>
        </w:r>
        <w:r w:rsidR="00880A04">
          <w:rPr>
            <w:noProof/>
            <w:webHidden/>
          </w:rPr>
          <w:t>68</w:t>
        </w:r>
        <w:r w:rsidR="00880A04">
          <w:rPr>
            <w:noProof/>
            <w:webHidden/>
          </w:rPr>
          <w:fldChar w:fldCharType="end"/>
        </w:r>
      </w:hyperlink>
    </w:p>
    <w:p w14:paraId="3013BFFB" w14:textId="7941D8E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1" w:history="1">
        <w:r w:rsidR="00880A04" w:rsidRPr="00861C67">
          <w:rPr>
            <w:rStyle w:val="Hyperlink"/>
            <w:noProof/>
          </w:rPr>
          <w:t>Table 42 : Host monitoring application thread function</w:t>
        </w:r>
        <w:r w:rsidR="00880A04">
          <w:rPr>
            <w:noProof/>
            <w:webHidden/>
          </w:rPr>
          <w:tab/>
        </w:r>
        <w:r w:rsidR="00880A04">
          <w:rPr>
            <w:noProof/>
            <w:webHidden/>
          </w:rPr>
          <w:fldChar w:fldCharType="begin"/>
        </w:r>
        <w:r w:rsidR="00880A04">
          <w:rPr>
            <w:noProof/>
            <w:webHidden/>
          </w:rPr>
          <w:instrText xml:space="preserve"> PAGEREF _Toc62480441 \h </w:instrText>
        </w:r>
        <w:r w:rsidR="00880A04">
          <w:rPr>
            <w:noProof/>
            <w:webHidden/>
          </w:rPr>
        </w:r>
        <w:r w:rsidR="00880A04">
          <w:rPr>
            <w:noProof/>
            <w:webHidden/>
          </w:rPr>
          <w:fldChar w:fldCharType="separate"/>
        </w:r>
        <w:r w:rsidR="00880A04">
          <w:rPr>
            <w:noProof/>
            <w:webHidden/>
          </w:rPr>
          <w:t>70</w:t>
        </w:r>
        <w:r w:rsidR="00880A04">
          <w:rPr>
            <w:noProof/>
            <w:webHidden/>
          </w:rPr>
          <w:fldChar w:fldCharType="end"/>
        </w:r>
      </w:hyperlink>
    </w:p>
    <w:p w14:paraId="00B8C3C6" w14:textId="2676862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2" w:history="1">
        <w:r w:rsidR="00880A04" w:rsidRPr="00861C67">
          <w:rPr>
            <w:rStyle w:val="Hyperlink"/>
            <w:noProof/>
          </w:rPr>
          <w:t>Table 43 : Host BIOS boot monitor function</w:t>
        </w:r>
        <w:r w:rsidR="00880A04">
          <w:rPr>
            <w:noProof/>
            <w:webHidden/>
          </w:rPr>
          <w:tab/>
        </w:r>
        <w:r w:rsidR="00880A04">
          <w:rPr>
            <w:noProof/>
            <w:webHidden/>
          </w:rPr>
          <w:fldChar w:fldCharType="begin"/>
        </w:r>
        <w:r w:rsidR="00880A04">
          <w:rPr>
            <w:noProof/>
            <w:webHidden/>
          </w:rPr>
          <w:instrText xml:space="preserve"> PAGEREF _Toc62480442 \h </w:instrText>
        </w:r>
        <w:r w:rsidR="00880A04">
          <w:rPr>
            <w:noProof/>
            <w:webHidden/>
          </w:rPr>
        </w:r>
        <w:r w:rsidR="00880A04">
          <w:rPr>
            <w:noProof/>
            <w:webHidden/>
          </w:rPr>
          <w:fldChar w:fldCharType="separate"/>
        </w:r>
        <w:r w:rsidR="00880A04">
          <w:rPr>
            <w:noProof/>
            <w:webHidden/>
          </w:rPr>
          <w:t>73</w:t>
        </w:r>
        <w:r w:rsidR="00880A04">
          <w:rPr>
            <w:noProof/>
            <w:webHidden/>
          </w:rPr>
          <w:fldChar w:fldCharType="end"/>
        </w:r>
      </w:hyperlink>
    </w:p>
    <w:p w14:paraId="4B3B3043" w14:textId="744260F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3" w:history="1">
        <w:r w:rsidR="00880A04" w:rsidRPr="00861C67">
          <w:rPr>
            <w:rStyle w:val="Hyperlink"/>
            <w:noProof/>
          </w:rPr>
          <w:t>Table 44 : POSC results packet validate function</w:t>
        </w:r>
        <w:r w:rsidR="00880A04">
          <w:rPr>
            <w:noProof/>
            <w:webHidden/>
          </w:rPr>
          <w:tab/>
        </w:r>
        <w:r w:rsidR="00880A04">
          <w:rPr>
            <w:noProof/>
            <w:webHidden/>
          </w:rPr>
          <w:fldChar w:fldCharType="begin"/>
        </w:r>
        <w:r w:rsidR="00880A04">
          <w:rPr>
            <w:noProof/>
            <w:webHidden/>
          </w:rPr>
          <w:instrText xml:space="preserve"> PAGEREF _Toc62480443 \h </w:instrText>
        </w:r>
        <w:r w:rsidR="00880A04">
          <w:rPr>
            <w:noProof/>
            <w:webHidden/>
          </w:rPr>
        </w:r>
        <w:r w:rsidR="00880A04">
          <w:rPr>
            <w:noProof/>
            <w:webHidden/>
          </w:rPr>
          <w:fldChar w:fldCharType="separate"/>
        </w:r>
        <w:r w:rsidR="00880A04">
          <w:rPr>
            <w:noProof/>
            <w:webHidden/>
          </w:rPr>
          <w:t>75</w:t>
        </w:r>
        <w:r w:rsidR="00880A04">
          <w:rPr>
            <w:noProof/>
            <w:webHidden/>
          </w:rPr>
          <w:fldChar w:fldCharType="end"/>
        </w:r>
      </w:hyperlink>
    </w:p>
    <w:p w14:paraId="38B7500F" w14:textId="21963A6C"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4" w:history="1">
        <w:r w:rsidR="00880A04" w:rsidRPr="00861C67">
          <w:rPr>
            <w:rStyle w:val="Hyperlink"/>
            <w:noProof/>
          </w:rPr>
          <w:t>Table 45 : POSC – get number of cores enabled function</w:t>
        </w:r>
        <w:r w:rsidR="00880A04">
          <w:rPr>
            <w:noProof/>
            <w:webHidden/>
          </w:rPr>
          <w:tab/>
        </w:r>
        <w:r w:rsidR="00880A04">
          <w:rPr>
            <w:noProof/>
            <w:webHidden/>
          </w:rPr>
          <w:fldChar w:fldCharType="begin"/>
        </w:r>
        <w:r w:rsidR="00880A04">
          <w:rPr>
            <w:noProof/>
            <w:webHidden/>
          </w:rPr>
          <w:instrText xml:space="preserve"> PAGEREF _Toc62480444 \h </w:instrText>
        </w:r>
        <w:r w:rsidR="00880A04">
          <w:rPr>
            <w:noProof/>
            <w:webHidden/>
          </w:rPr>
        </w:r>
        <w:r w:rsidR="00880A04">
          <w:rPr>
            <w:noProof/>
            <w:webHidden/>
          </w:rPr>
          <w:fldChar w:fldCharType="separate"/>
        </w:r>
        <w:r w:rsidR="00880A04">
          <w:rPr>
            <w:noProof/>
            <w:webHidden/>
          </w:rPr>
          <w:t>77</w:t>
        </w:r>
        <w:r w:rsidR="00880A04">
          <w:rPr>
            <w:noProof/>
            <w:webHidden/>
          </w:rPr>
          <w:fldChar w:fldCharType="end"/>
        </w:r>
      </w:hyperlink>
    </w:p>
    <w:p w14:paraId="6B872CF5" w14:textId="5419A74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5" w:history="1">
        <w:r w:rsidR="00880A04" w:rsidRPr="00861C67">
          <w:rPr>
            <w:rStyle w:val="Hyperlink"/>
            <w:noProof/>
          </w:rPr>
          <w:t>Table 46 : POSC results respond function</w:t>
        </w:r>
        <w:r w:rsidR="00880A04">
          <w:rPr>
            <w:noProof/>
            <w:webHidden/>
          </w:rPr>
          <w:tab/>
        </w:r>
        <w:r w:rsidR="00880A04">
          <w:rPr>
            <w:noProof/>
            <w:webHidden/>
          </w:rPr>
          <w:fldChar w:fldCharType="begin"/>
        </w:r>
        <w:r w:rsidR="00880A04">
          <w:rPr>
            <w:noProof/>
            <w:webHidden/>
          </w:rPr>
          <w:instrText xml:space="preserve"> PAGEREF _Toc62480445 \h </w:instrText>
        </w:r>
        <w:r w:rsidR="00880A04">
          <w:rPr>
            <w:noProof/>
            <w:webHidden/>
          </w:rPr>
        </w:r>
        <w:r w:rsidR="00880A04">
          <w:rPr>
            <w:noProof/>
            <w:webHidden/>
          </w:rPr>
          <w:fldChar w:fldCharType="separate"/>
        </w:r>
        <w:r w:rsidR="00880A04">
          <w:rPr>
            <w:noProof/>
            <w:webHidden/>
          </w:rPr>
          <w:t>79</w:t>
        </w:r>
        <w:r w:rsidR="00880A04">
          <w:rPr>
            <w:noProof/>
            <w:webHidden/>
          </w:rPr>
          <w:fldChar w:fldCharType="end"/>
        </w:r>
      </w:hyperlink>
    </w:p>
    <w:p w14:paraId="3BD4A738" w14:textId="245A5B2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6" w:history="1">
        <w:r w:rsidR="00880A04" w:rsidRPr="00861C67">
          <w:rPr>
            <w:rStyle w:val="Hyperlink"/>
            <w:noProof/>
          </w:rPr>
          <w:t>Table 47 : POSC test results monitor function</w:t>
        </w:r>
        <w:r w:rsidR="00880A04">
          <w:rPr>
            <w:noProof/>
            <w:webHidden/>
          </w:rPr>
          <w:tab/>
        </w:r>
        <w:r w:rsidR="00880A04">
          <w:rPr>
            <w:noProof/>
            <w:webHidden/>
          </w:rPr>
          <w:fldChar w:fldCharType="begin"/>
        </w:r>
        <w:r w:rsidR="00880A04">
          <w:rPr>
            <w:noProof/>
            <w:webHidden/>
          </w:rPr>
          <w:instrText xml:space="preserve"> PAGEREF _Toc62480446 \h </w:instrText>
        </w:r>
        <w:r w:rsidR="00880A04">
          <w:rPr>
            <w:noProof/>
            <w:webHidden/>
          </w:rPr>
        </w:r>
        <w:r w:rsidR="00880A04">
          <w:rPr>
            <w:noProof/>
            <w:webHidden/>
          </w:rPr>
          <w:fldChar w:fldCharType="separate"/>
        </w:r>
        <w:r w:rsidR="00880A04">
          <w:rPr>
            <w:noProof/>
            <w:webHidden/>
          </w:rPr>
          <w:t>80</w:t>
        </w:r>
        <w:r w:rsidR="00880A04">
          <w:rPr>
            <w:noProof/>
            <w:webHidden/>
          </w:rPr>
          <w:fldChar w:fldCharType="end"/>
        </w:r>
      </w:hyperlink>
    </w:p>
    <w:p w14:paraId="681FDEB1" w14:textId="19F80BB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7" w:history="1">
        <w:r w:rsidR="00880A04" w:rsidRPr="00861C67">
          <w:rPr>
            <w:rStyle w:val="Hyperlink"/>
            <w:noProof/>
          </w:rPr>
          <w:t>Table 48 : RAVDM check function</w:t>
        </w:r>
        <w:r w:rsidR="00880A04">
          <w:rPr>
            <w:noProof/>
            <w:webHidden/>
          </w:rPr>
          <w:tab/>
        </w:r>
        <w:r w:rsidR="00880A04">
          <w:rPr>
            <w:noProof/>
            <w:webHidden/>
          </w:rPr>
          <w:fldChar w:fldCharType="begin"/>
        </w:r>
        <w:r w:rsidR="00880A04">
          <w:rPr>
            <w:noProof/>
            <w:webHidden/>
          </w:rPr>
          <w:instrText xml:space="preserve"> PAGEREF _Toc62480447 \h </w:instrText>
        </w:r>
        <w:r w:rsidR="00880A04">
          <w:rPr>
            <w:noProof/>
            <w:webHidden/>
          </w:rPr>
        </w:r>
        <w:r w:rsidR="00880A04">
          <w:rPr>
            <w:noProof/>
            <w:webHidden/>
          </w:rPr>
          <w:fldChar w:fldCharType="separate"/>
        </w:r>
        <w:r w:rsidR="00880A04">
          <w:rPr>
            <w:noProof/>
            <w:webHidden/>
          </w:rPr>
          <w:t>82</w:t>
        </w:r>
        <w:r w:rsidR="00880A04">
          <w:rPr>
            <w:noProof/>
            <w:webHidden/>
          </w:rPr>
          <w:fldChar w:fldCharType="end"/>
        </w:r>
      </w:hyperlink>
    </w:p>
    <w:p w14:paraId="29AF13DA" w14:textId="26033B5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8" w:history="1">
        <w:r w:rsidR="00880A04" w:rsidRPr="00861C67">
          <w:rPr>
            <w:rStyle w:val="Hyperlink"/>
            <w:noProof/>
          </w:rPr>
          <w:t>Table 49 : RAVDM ping test function</w:t>
        </w:r>
        <w:r w:rsidR="00880A04">
          <w:rPr>
            <w:noProof/>
            <w:webHidden/>
          </w:rPr>
          <w:tab/>
        </w:r>
        <w:r w:rsidR="00880A04">
          <w:rPr>
            <w:noProof/>
            <w:webHidden/>
          </w:rPr>
          <w:fldChar w:fldCharType="begin"/>
        </w:r>
        <w:r w:rsidR="00880A04">
          <w:rPr>
            <w:noProof/>
            <w:webHidden/>
          </w:rPr>
          <w:instrText xml:space="preserve"> PAGEREF _Toc62480448 \h </w:instrText>
        </w:r>
        <w:r w:rsidR="00880A04">
          <w:rPr>
            <w:noProof/>
            <w:webHidden/>
          </w:rPr>
        </w:r>
        <w:r w:rsidR="00880A04">
          <w:rPr>
            <w:noProof/>
            <w:webHidden/>
          </w:rPr>
          <w:fldChar w:fldCharType="separate"/>
        </w:r>
        <w:r w:rsidR="00880A04">
          <w:rPr>
            <w:noProof/>
            <w:webHidden/>
          </w:rPr>
          <w:t>83</w:t>
        </w:r>
        <w:r w:rsidR="00880A04">
          <w:rPr>
            <w:noProof/>
            <w:webHidden/>
          </w:rPr>
          <w:fldChar w:fldCharType="end"/>
        </w:r>
      </w:hyperlink>
    </w:p>
    <w:p w14:paraId="3C996D15" w14:textId="5D065B2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49" w:history="1">
        <w:r w:rsidR="00880A04" w:rsidRPr="00861C67">
          <w:rPr>
            <w:rStyle w:val="Hyperlink"/>
            <w:noProof/>
          </w:rPr>
          <w:t>Table 50 : Fetch ITD parameters function</w:t>
        </w:r>
        <w:r w:rsidR="00880A04">
          <w:rPr>
            <w:noProof/>
            <w:webHidden/>
          </w:rPr>
          <w:tab/>
        </w:r>
        <w:r w:rsidR="00880A04">
          <w:rPr>
            <w:noProof/>
            <w:webHidden/>
          </w:rPr>
          <w:fldChar w:fldCharType="begin"/>
        </w:r>
        <w:r w:rsidR="00880A04">
          <w:rPr>
            <w:noProof/>
            <w:webHidden/>
          </w:rPr>
          <w:instrText xml:space="preserve"> PAGEREF _Toc62480449 \h </w:instrText>
        </w:r>
        <w:r w:rsidR="00880A04">
          <w:rPr>
            <w:noProof/>
            <w:webHidden/>
          </w:rPr>
        </w:r>
        <w:r w:rsidR="00880A04">
          <w:rPr>
            <w:noProof/>
            <w:webHidden/>
          </w:rPr>
          <w:fldChar w:fldCharType="separate"/>
        </w:r>
        <w:r w:rsidR="00880A04">
          <w:rPr>
            <w:noProof/>
            <w:webHidden/>
          </w:rPr>
          <w:t>86</w:t>
        </w:r>
        <w:r w:rsidR="00880A04">
          <w:rPr>
            <w:noProof/>
            <w:webHidden/>
          </w:rPr>
          <w:fldChar w:fldCharType="end"/>
        </w:r>
      </w:hyperlink>
    </w:p>
    <w:p w14:paraId="64FAA521" w14:textId="351E49F5"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0" w:history="1">
        <w:r w:rsidR="00880A04" w:rsidRPr="00861C67">
          <w:rPr>
            <w:rStyle w:val="Hyperlink"/>
            <w:noProof/>
          </w:rPr>
          <w:t>Table 51 : PMC IPC check function</w:t>
        </w:r>
        <w:r w:rsidR="00880A04">
          <w:rPr>
            <w:noProof/>
            <w:webHidden/>
          </w:rPr>
          <w:tab/>
        </w:r>
        <w:r w:rsidR="00880A04">
          <w:rPr>
            <w:noProof/>
            <w:webHidden/>
          </w:rPr>
          <w:fldChar w:fldCharType="begin"/>
        </w:r>
        <w:r w:rsidR="00880A04">
          <w:rPr>
            <w:noProof/>
            <w:webHidden/>
          </w:rPr>
          <w:instrText xml:space="preserve"> PAGEREF _Toc62480450 \h </w:instrText>
        </w:r>
        <w:r w:rsidR="00880A04">
          <w:rPr>
            <w:noProof/>
            <w:webHidden/>
          </w:rPr>
        </w:r>
        <w:r w:rsidR="00880A04">
          <w:rPr>
            <w:noProof/>
            <w:webHidden/>
          </w:rPr>
          <w:fldChar w:fldCharType="separate"/>
        </w:r>
        <w:r w:rsidR="00880A04">
          <w:rPr>
            <w:noProof/>
            <w:webHidden/>
          </w:rPr>
          <w:t>88</w:t>
        </w:r>
        <w:r w:rsidR="00880A04">
          <w:rPr>
            <w:noProof/>
            <w:webHidden/>
          </w:rPr>
          <w:fldChar w:fldCharType="end"/>
        </w:r>
      </w:hyperlink>
    </w:p>
    <w:p w14:paraId="7E9DCF68" w14:textId="52E06DC1"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1" w:history="1">
        <w:r w:rsidR="00880A04" w:rsidRPr="00861C67">
          <w:rPr>
            <w:rStyle w:val="Hyperlink"/>
            <w:noProof/>
          </w:rPr>
          <w:t>Table 52 : ODCC dummy snapshot compare</w:t>
        </w:r>
        <w:r w:rsidR="00880A04">
          <w:rPr>
            <w:noProof/>
            <w:webHidden/>
          </w:rPr>
          <w:tab/>
        </w:r>
        <w:r w:rsidR="00880A04">
          <w:rPr>
            <w:noProof/>
            <w:webHidden/>
          </w:rPr>
          <w:fldChar w:fldCharType="begin"/>
        </w:r>
        <w:r w:rsidR="00880A04">
          <w:rPr>
            <w:noProof/>
            <w:webHidden/>
          </w:rPr>
          <w:instrText xml:space="preserve"> PAGEREF _Toc62480451 \h </w:instrText>
        </w:r>
        <w:r w:rsidR="00880A04">
          <w:rPr>
            <w:noProof/>
            <w:webHidden/>
          </w:rPr>
        </w:r>
        <w:r w:rsidR="00880A04">
          <w:rPr>
            <w:noProof/>
            <w:webHidden/>
          </w:rPr>
          <w:fldChar w:fldCharType="separate"/>
        </w:r>
        <w:r w:rsidR="00880A04">
          <w:rPr>
            <w:noProof/>
            <w:webHidden/>
          </w:rPr>
          <w:t>91</w:t>
        </w:r>
        <w:r w:rsidR="00880A04">
          <w:rPr>
            <w:noProof/>
            <w:webHidden/>
          </w:rPr>
          <w:fldChar w:fldCharType="end"/>
        </w:r>
      </w:hyperlink>
    </w:p>
    <w:p w14:paraId="072AC29E" w14:textId="708795F6"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2" w:history="1">
        <w:r w:rsidR="00880A04" w:rsidRPr="00861C67">
          <w:rPr>
            <w:rStyle w:val="Hyperlink"/>
            <w:noProof/>
          </w:rPr>
          <w:t>Table 53 : Override config param data set function</w:t>
        </w:r>
        <w:r w:rsidR="00880A04">
          <w:rPr>
            <w:noProof/>
            <w:webHidden/>
          </w:rPr>
          <w:tab/>
        </w:r>
        <w:r w:rsidR="00880A04">
          <w:rPr>
            <w:noProof/>
            <w:webHidden/>
          </w:rPr>
          <w:fldChar w:fldCharType="begin"/>
        </w:r>
        <w:r w:rsidR="00880A04">
          <w:rPr>
            <w:noProof/>
            <w:webHidden/>
          </w:rPr>
          <w:instrText xml:space="preserve"> PAGEREF _Toc62480452 \h </w:instrText>
        </w:r>
        <w:r w:rsidR="00880A04">
          <w:rPr>
            <w:noProof/>
            <w:webHidden/>
          </w:rPr>
        </w:r>
        <w:r w:rsidR="00880A04">
          <w:rPr>
            <w:noProof/>
            <w:webHidden/>
          </w:rPr>
          <w:fldChar w:fldCharType="separate"/>
        </w:r>
        <w:r w:rsidR="00880A04">
          <w:rPr>
            <w:noProof/>
            <w:webHidden/>
          </w:rPr>
          <w:t>93</w:t>
        </w:r>
        <w:r w:rsidR="00880A04">
          <w:rPr>
            <w:noProof/>
            <w:webHidden/>
          </w:rPr>
          <w:fldChar w:fldCharType="end"/>
        </w:r>
      </w:hyperlink>
    </w:p>
    <w:p w14:paraId="0E78E85D" w14:textId="12AB9EE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3" w:history="1">
        <w:r w:rsidR="00880A04" w:rsidRPr="00861C67">
          <w:rPr>
            <w:rStyle w:val="Hyperlink"/>
            <w:noProof/>
          </w:rPr>
          <w:t>Table 54 Override config param handle function</w:t>
        </w:r>
        <w:r w:rsidR="00880A04">
          <w:rPr>
            <w:noProof/>
            <w:webHidden/>
          </w:rPr>
          <w:tab/>
        </w:r>
        <w:r w:rsidR="00880A04">
          <w:rPr>
            <w:noProof/>
            <w:webHidden/>
          </w:rPr>
          <w:fldChar w:fldCharType="begin"/>
        </w:r>
        <w:r w:rsidR="00880A04">
          <w:rPr>
            <w:noProof/>
            <w:webHidden/>
          </w:rPr>
          <w:instrText xml:space="preserve"> PAGEREF _Toc62480453 \h </w:instrText>
        </w:r>
        <w:r w:rsidR="00880A04">
          <w:rPr>
            <w:noProof/>
            <w:webHidden/>
          </w:rPr>
        </w:r>
        <w:r w:rsidR="00880A04">
          <w:rPr>
            <w:noProof/>
            <w:webHidden/>
          </w:rPr>
          <w:fldChar w:fldCharType="separate"/>
        </w:r>
        <w:r w:rsidR="00880A04">
          <w:rPr>
            <w:noProof/>
            <w:webHidden/>
          </w:rPr>
          <w:t>95</w:t>
        </w:r>
        <w:r w:rsidR="00880A04">
          <w:rPr>
            <w:noProof/>
            <w:webHidden/>
          </w:rPr>
          <w:fldChar w:fldCharType="end"/>
        </w:r>
      </w:hyperlink>
    </w:p>
    <w:p w14:paraId="4F76FDC4" w14:textId="192C2CEC"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4" w:history="1">
        <w:r w:rsidR="00880A04" w:rsidRPr="00861C67">
          <w:rPr>
            <w:rStyle w:val="Hyperlink"/>
            <w:noProof/>
          </w:rPr>
          <w:t>Table 55 : STL results packet validation function</w:t>
        </w:r>
        <w:r w:rsidR="00880A04">
          <w:rPr>
            <w:noProof/>
            <w:webHidden/>
          </w:rPr>
          <w:tab/>
        </w:r>
        <w:r w:rsidR="00880A04">
          <w:rPr>
            <w:noProof/>
            <w:webHidden/>
          </w:rPr>
          <w:fldChar w:fldCharType="begin"/>
        </w:r>
        <w:r w:rsidR="00880A04">
          <w:rPr>
            <w:noProof/>
            <w:webHidden/>
          </w:rPr>
          <w:instrText xml:space="preserve"> PAGEREF _Toc62480454 \h </w:instrText>
        </w:r>
        <w:r w:rsidR="00880A04">
          <w:rPr>
            <w:noProof/>
            <w:webHidden/>
          </w:rPr>
        </w:r>
        <w:r w:rsidR="00880A04">
          <w:rPr>
            <w:noProof/>
            <w:webHidden/>
          </w:rPr>
          <w:fldChar w:fldCharType="separate"/>
        </w:r>
        <w:r w:rsidR="00880A04">
          <w:rPr>
            <w:noProof/>
            <w:webHidden/>
          </w:rPr>
          <w:t>96</w:t>
        </w:r>
        <w:r w:rsidR="00880A04">
          <w:rPr>
            <w:noProof/>
            <w:webHidden/>
          </w:rPr>
          <w:fldChar w:fldCharType="end"/>
        </w:r>
      </w:hyperlink>
    </w:p>
    <w:p w14:paraId="22F23B12" w14:textId="28389E2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5" w:history="1">
        <w:r w:rsidR="00880A04" w:rsidRPr="00861C67">
          <w:rPr>
            <w:rStyle w:val="Hyperlink"/>
            <w:noProof/>
          </w:rPr>
          <w:t>Table 56 : Uncore STL execution check function</w:t>
        </w:r>
        <w:r w:rsidR="00880A04">
          <w:rPr>
            <w:noProof/>
            <w:webHidden/>
          </w:rPr>
          <w:tab/>
        </w:r>
        <w:r w:rsidR="00880A04">
          <w:rPr>
            <w:noProof/>
            <w:webHidden/>
          </w:rPr>
          <w:fldChar w:fldCharType="begin"/>
        </w:r>
        <w:r w:rsidR="00880A04">
          <w:rPr>
            <w:noProof/>
            <w:webHidden/>
          </w:rPr>
          <w:instrText xml:space="preserve"> PAGEREF _Toc62480455 \h </w:instrText>
        </w:r>
        <w:r w:rsidR="00880A04">
          <w:rPr>
            <w:noProof/>
            <w:webHidden/>
          </w:rPr>
        </w:r>
        <w:r w:rsidR="00880A04">
          <w:rPr>
            <w:noProof/>
            <w:webHidden/>
          </w:rPr>
          <w:fldChar w:fldCharType="separate"/>
        </w:r>
        <w:r w:rsidR="00880A04">
          <w:rPr>
            <w:noProof/>
            <w:webHidden/>
          </w:rPr>
          <w:t>98</w:t>
        </w:r>
        <w:r w:rsidR="00880A04">
          <w:rPr>
            <w:noProof/>
            <w:webHidden/>
          </w:rPr>
          <w:fldChar w:fldCharType="end"/>
        </w:r>
      </w:hyperlink>
    </w:p>
    <w:p w14:paraId="41D0E679" w14:textId="7E4D4AC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6" w:history="1">
        <w:r w:rsidR="00880A04" w:rsidRPr="00861C67">
          <w:rPr>
            <w:rStyle w:val="Hyperlink"/>
            <w:noProof/>
          </w:rPr>
          <w:t>Table 57 : Core STL execution check function</w:t>
        </w:r>
        <w:r w:rsidR="00880A04">
          <w:rPr>
            <w:noProof/>
            <w:webHidden/>
          </w:rPr>
          <w:tab/>
        </w:r>
        <w:r w:rsidR="00880A04">
          <w:rPr>
            <w:noProof/>
            <w:webHidden/>
          </w:rPr>
          <w:fldChar w:fldCharType="begin"/>
        </w:r>
        <w:r w:rsidR="00880A04">
          <w:rPr>
            <w:noProof/>
            <w:webHidden/>
          </w:rPr>
          <w:instrText xml:space="preserve"> PAGEREF _Toc62480456 \h </w:instrText>
        </w:r>
        <w:r w:rsidR="00880A04">
          <w:rPr>
            <w:noProof/>
            <w:webHidden/>
          </w:rPr>
        </w:r>
        <w:r w:rsidR="00880A04">
          <w:rPr>
            <w:noProof/>
            <w:webHidden/>
          </w:rPr>
          <w:fldChar w:fldCharType="separate"/>
        </w:r>
        <w:r w:rsidR="00880A04">
          <w:rPr>
            <w:noProof/>
            <w:webHidden/>
          </w:rPr>
          <w:t>100</w:t>
        </w:r>
        <w:r w:rsidR="00880A04">
          <w:rPr>
            <w:noProof/>
            <w:webHidden/>
          </w:rPr>
          <w:fldChar w:fldCharType="end"/>
        </w:r>
      </w:hyperlink>
    </w:p>
    <w:p w14:paraId="06268DFF" w14:textId="791651D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7" w:history="1">
        <w:r w:rsidR="00880A04" w:rsidRPr="00861C67">
          <w:rPr>
            <w:rStyle w:val="Hyperlink"/>
            <w:noProof/>
          </w:rPr>
          <w:t>Table 58 : System time set function</w:t>
        </w:r>
        <w:r w:rsidR="00880A04">
          <w:rPr>
            <w:noProof/>
            <w:webHidden/>
          </w:rPr>
          <w:tab/>
        </w:r>
        <w:r w:rsidR="00880A04">
          <w:rPr>
            <w:noProof/>
            <w:webHidden/>
          </w:rPr>
          <w:fldChar w:fldCharType="begin"/>
        </w:r>
        <w:r w:rsidR="00880A04">
          <w:rPr>
            <w:noProof/>
            <w:webHidden/>
          </w:rPr>
          <w:instrText xml:space="preserve"> PAGEREF _Toc62480457 \h </w:instrText>
        </w:r>
        <w:r w:rsidR="00880A04">
          <w:rPr>
            <w:noProof/>
            <w:webHidden/>
          </w:rPr>
        </w:r>
        <w:r w:rsidR="00880A04">
          <w:rPr>
            <w:noProof/>
            <w:webHidden/>
          </w:rPr>
          <w:fldChar w:fldCharType="separate"/>
        </w:r>
        <w:r w:rsidR="00880A04">
          <w:rPr>
            <w:noProof/>
            <w:webHidden/>
          </w:rPr>
          <w:t>101</w:t>
        </w:r>
        <w:r w:rsidR="00880A04">
          <w:rPr>
            <w:noProof/>
            <w:webHidden/>
          </w:rPr>
          <w:fldChar w:fldCharType="end"/>
        </w:r>
      </w:hyperlink>
    </w:p>
    <w:p w14:paraId="1022218B" w14:textId="56F2387D"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8" w:history="1">
        <w:r w:rsidR="00880A04" w:rsidRPr="00861C67">
          <w:rPr>
            <w:rStyle w:val="Hyperlink"/>
            <w:noProof/>
          </w:rPr>
          <w:t>Table 59 : STL results respond function</w:t>
        </w:r>
        <w:r w:rsidR="00880A04">
          <w:rPr>
            <w:noProof/>
            <w:webHidden/>
          </w:rPr>
          <w:tab/>
        </w:r>
        <w:r w:rsidR="00880A04">
          <w:rPr>
            <w:noProof/>
            <w:webHidden/>
          </w:rPr>
          <w:fldChar w:fldCharType="begin"/>
        </w:r>
        <w:r w:rsidR="00880A04">
          <w:rPr>
            <w:noProof/>
            <w:webHidden/>
          </w:rPr>
          <w:instrText xml:space="preserve"> PAGEREF _Toc62480458 \h </w:instrText>
        </w:r>
        <w:r w:rsidR="00880A04">
          <w:rPr>
            <w:noProof/>
            <w:webHidden/>
          </w:rPr>
        </w:r>
        <w:r w:rsidR="00880A04">
          <w:rPr>
            <w:noProof/>
            <w:webHidden/>
          </w:rPr>
          <w:fldChar w:fldCharType="separate"/>
        </w:r>
        <w:r w:rsidR="00880A04">
          <w:rPr>
            <w:noProof/>
            <w:webHidden/>
          </w:rPr>
          <w:t>103</w:t>
        </w:r>
        <w:r w:rsidR="00880A04">
          <w:rPr>
            <w:noProof/>
            <w:webHidden/>
          </w:rPr>
          <w:fldChar w:fldCharType="end"/>
        </w:r>
      </w:hyperlink>
    </w:p>
    <w:p w14:paraId="086D83ED" w14:textId="422BD4E1"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59" w:history="1">
        <w:r w:rsidR="00880A04" w:rsidRPr="00861C67">
          <w:rPr>
            <w:rStyle w:val="Hyperlink"/>
            <w:noProof/>
          </w:rPr>
          <w:t>Table 60 : Host startup STL results monitor function</w:t>
        </w:r>
        <w:r w:rsidR="00880A04">
          <w:rPr>
            <w:noProof/>
            <w:webHidden/>
          </w:rPr>
          <w:tab/>
        </w:r>
        <w:r w:rsidR="00880A04">
          <w:rPr>
            <w:noProof/>
            <w:webHidden/>
          </w:rPr>
          <w:fldChar w:fldCharType="begin"/>
        </w:r>
        <w:r w:rsidR="00880A04">
          <w:rPr>
            <w:noProof/>
            <w:webHidden/>
          </w:rPr>
          <w:instrText xml:space="preserve"> PAGEREF _Toc62480459 \h </w:instrText>
        </w:r>
        <w:r w:rsidR="00880A04">
          <w:rPr>
            <w:noProof/>
            <w:webHidden/>
          </w:rPr>
        </w:r>
        <w:r w:rsidR="00880A04">
          <w:rPr>
            <w:noProof/>
            <w:webHidden/>
          </w:rPr>
          <w:fldChar w:fldCharType="separate"/>
        </w:r>
        <w:r w:rsidR="00880A04">
          <w:rPr>
            <w:noProof/>
            <w:webHidden/>
          </w:rPr>
          <w:t>104</w:t>
        </w:r>
        <w:r w:rsidR="00880A04">
          <w:rPr>
            <w:noProof/>
            <w:webHidden/>
          </w:rPr>
          <w:fldChar w:fldCharType="end"/>
        </w:r>
      </w:hyperlink>
    </w:p>
    <w:p w14:paraId="6C6AD7F0" w14:textId="19359391"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0" w:history="1">
        <w:r w:rsidR="00880A04" w:rsidRPr="00861C67">
          <w:rPr>
            <w:rStyle w:val="Hyperlink"/>
            <w:noProof/>
          </w:rPr>
          <w:t>Table 61 : RTOS timer error handler function</w:t>
        </w:r>
        <w:r w:rsidR="00880A04">
          <w:rPr>
            <w:noProof/>
            <w:webHidden/>
          </w:rPr>
          <w:tab/>
        </w:r>
        <w:r w:rsidR="00880A04">
          <w:rPr>
            <w:noProof/>
            <w:webHidden/>
          </w:rPr>
          <w:fldChar w:fldCharType="begin"/>
        </w:r>
        <w:r w:rsidR="00880A04">
          <w:rPr>
            <w:noProof/>
            <w:webHidden/>
          </w:rPr>
          <w:instrText xml:space="preserve"> PAGEREF _Toc62480460 \h </w:instrText>
        </w:r>
        <w:r w:rsidR="00880A04">
          <w:rPr>
            <w:noProof/>
            <w:webHidden/>
          </w:rPr>
        </w:r>
        <w:r w:rsidR="00880A04">
          <w:rPr>
            <w:noProof/>
            <w:webHidden/>
          </w:rPr>
          <w:fldChar w:fldCharType="separate"/>
        </w:r>
        <w:r w:rsidR="00880A04">
          <w:rPr>
            <w:noProof/>
            <w:webHidden/>
          </w:rPr>
          <w:t>109</w:t>
        </w:r>
        <w:r w:rsidR="00880A04">
          <w:rPr>
            <w:noProof/>
            <w:webHidden/>
          </w:rPr>
          <w:fldChar w:fldCharType="end"/>
        </w:r>
      </w:hyperlink>
    </w:p>
    <w:p w14:paraId="59EAFEE8" w14:textId="063D0A0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1" w:history="1">
        <w:r w:rsidR="00880A04" w:rsidRPr="00861C67">
          <w:rPr>
            <w:rStyle w:val="Hyperlink"/>
            <w:noProof/>
          </w:rPr>
          <w:t>Table 62 : Timer error injection check function</w:t>
        </w:r>
        <w:r w:rsidR="00880A04">
          <w:rPr>
            <w:noProof/>
            <w:webHidden/>
          </w:rPr>
          <w:tab/>
        </w:r>
        <w:r w:rsidR="00880A04">
          <w:rPr>
            <w:noProof/>
            <w:webHidden/>
          </w:rPr>
          <w:fldChar w:fldCharType="begin"/>
        </w:r>
        <w:r w:rsidR="00880A04">
          <w:rPr>
            <w:noProof/>
            <w:webHidden/>
          </w:rPr>
          <w:instrText xml:space="preserve"> PAGEREF _Toc62480461 \h </w:instrText>
        </w:r>
        <w:r w:rsidR="00880A04">
          <w:rPr>
            <w:noProof/>
            <w:webHidden/>
          </w:rPr>
        </w:r>
        <w:r w:rsidR="00880A04">
          <w:rPr>
            <w:noProof/>
            <w:webHidden/>
          </w:rPr>
          <w:fldChar w:fldCharType="separate"/>
        </w:r>
        <w:r w:rsidR="00880A04">
          <w:rPr>
            <w:noProof/>
            <w:webHidden/>
          </w:rPr>
          <w:t>110</w:t>
        </w:r>
        <w:r w:rsidR="00880A04">
          <w:rPr>
            <w:noProof/>
            <w:webHidden/>
          </w:rPr>
          <w:fldChar w:fldCharType="end"/>
        </w:r>
      </w:hyperlink>
    </w:p>
    <w:p w14:paraId="2741F9B4" w14:textId="2A004F8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2" w:history="1">
        <w:r w:rsidR="00880A04" w:rsidRPr="00861C67">
          <w:rPr>
            <w:rStyle w:val="Hyperlink"/>
            <w:noProof/>
          </w:rPr>
          <w:t>Table 63 : WDT alarm mask and wdt start function</w:t>
        </w:r>
        <w:r w:rsidR="00880A04">
          <w:rPr>
            <w:noProof/>
            <w:webHidden/>
          </w:rPr>
          <w:tab/>
        </w:r>
        <w:r w:rsidR="00880A04">
          <w:rPr>
            <w:noProof/>
            <w:webHidden/>
          </w:rPr>
          <w:fldChar w:fldCharType="begin"/>
        </w:r>
        <w:r w:rsidR="00880A04">
          <w:rPr>
            <w:noProof/>
            <w:webHidden/>
          </w:rPr>
          <w:instrText xml:space="preserve"> PAGEREF _Toc62480462 \h </w:instrText>
        </w:r>
        <w:r w:rsidR="00880A04">
          <w:rPr>
            <w:noProof/>
            <w:webHidden/>
          </w:rPr>
        </w:r>
        <w:r w:rsidR="00880A04">
          <w:rPr>
            <w:noProof/>
            <w:webHidden/>
          </w:rPr>
          <w:fldChar w:fldCharType="separate"/>
        </w:r>
        <w:r w:rsidR="00880A04">
          <w:rPr>
            <w:noProof/>
            <w:webHidden/>
          </w:rPr>
          <w:t>113</w:t>
        </w:r>
        <w:r w:rsidR="00880A04">
          <w:rPr>
            <w:noProof/>
            <w:webHidden/>
          </w:rPr>
          <w:fldChar w:fldCharType="end"/>
        </w:r>
      </w:hyperlink>
    </w:p>
    <w:p w14:paraId="291525B0" w14:textId="6609CC9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3" w:history="1">
        <w:r w:rsidR="00880A04" w:rsidRPr="00861C67">
          <w:rPr>
            <w:rStyle w:val="Hyperlink"/>
            <w:noProof/>
          </w:rPr>
          <w:t>Table 64 : WDT configure and start function</w:t>
        </w:r>
        <w:r w:rsidR="00880A04">
          <w:rPr>
            <w:noProof/>
            <w:webHidden/>
          </w:rPr>
          <w:tab/>
        </w:r>
        <w:r w:rsidR="00880A04">
          <w:rPr>
            <w:noProof/>
            <w:webHidden/>
          </w:rPr>
          <w:fldChar w:fldCharType="begin"/>
        </w:r>
        <w:r w:rsidR="00880A04">
          <w:rPr>
            <w:noProof/>
            <w:webHidden/>
          </w:rPr>
          <w:instrText xml:space="preserve"> PAGEREF _Toc62480463 \h </w:instrText>
        </w:r>
        <w:r w:rsidR="00880A04">
          <w:rPr>
            <w:noProof/>
            <w:webHidden/>
          </w:rPr>
        </w:r>
        <w:r w:rsidR="00880A04">
          <w:rPr>
            <w:noProof/>
            <w:webHidden/>
          </w:rPr>
          <w:fldChar w:fldCharType="separate"/>
        </w:r>
        <w:r w:rsidR="00880A04">
          <w:rPr>
            <w:noProof/>
            <w:webHidden/>
          </w:rPr>
          <w:t>114</w:t>
        </w:r>
        <w:r w:rsidR="00880A04">
          <w:rPr>
            <w:noProof/>
            <w:webHidden/>
          </w:rPr>
          <w:fldChar w:fldCharType="end"/>
        </w:r>
      </w:hyperlink>
    </w:p>
    <w:p w14:paraId="2B53ACBA" w14:textId="65A490BE"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4" w:history="1">
        <w:r w:rsidR="00880A04" w:rsidRPr="00861C67">
          <w:rPr>
            <w:rStyle w:val="Hyperlink"/>
            <w:noProof/>
          </w:rPr>
          <w:t>Table 65 : WDT difference error handle function</w:t>
        </w:r>
        <w:r w:rsidR="00880A04">
          <w:rPr>
            <w:noProof/>
            <w:webHidden/>
          </w:rPr>
          <w:tab/>
        </w:r>
        <w:r w:rsidR="00880A04">
          <w:rPr>
            <w:noProof/>
            <w:webHidden/>
          </w:rPr>
          <w:fldChar w:fldCharType="begin"/>
        </w:r>
        <w:r w:rsidR="00880A04">
          <w:rPr>
            <w:noProof/>
            <w:webHidden/>
          </w:rPr>
          <w:instrText xml:space="preserve"> PAGEREF _Toc62480464 \h </w:instrText>
        </w:r>
        <w:r w:rsidR="00880A04">
          <w:rPr>
            <w:noProof/>
            <w:webHidden/>
          </w:rPr>
        </w:r>
        <w:r w:rsidR="00880A04">
          <w:rPr>
            <w:noProof/>
            <w:webHidden/>
          </w:rPr>
          <w:fldChar w:fldCharType="separate"/>
        </w:r>
        <w:r w:rsidR="00880A04">
          <w:rPr>
            <w:noProof/>
            <w:webHidden/>
          </w:rPr>
          <w:t>116</w:t>
        </w:r>
        <w:r w:rsidR="00880A04">
          <w:rPr>
            <w:noProof/>
            <w:webHidden/>
          </w:rPr>
          <w:fldChar w:fldCharType="end"/>
        </w:r>
      </w:hyperlink>
    </w:p>
    <w:p w14:paraId="4416229A" w14:textId="2B28597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5" w:history="1">
        <w:r w:rsidR="00880A04" w:rsidRPr="00861C67">
          <w:rPr>
            <w:rStyle w:val="Hyperlink"/>
            <w:noProof/>
          </w:rPr>
          <w:t>Table 66 : WDT error handler function</w:t>
        </w:r>
        <w:r w:rsidR="00880A04">
          <w:rPr>
            <w:noProof/>
            <w:webHidden/>
          </w:rPr>
          <w:tab/>
        </w:r>
        <w:r w:rsidR="00880A04">
          <w:rPr>
            <w:noProof/>
            <w:webHidden/>
          </w:rPr>
          <w:fldChar w:fldCharType="begin"/>
        </w:r>
        <w:r w:rsidR="00880A04">
          <w:rPr>
            <w:noProof/>
            <w:webHidden/>
          </w:rPr>
          <w:instrText xml:space="preserve"> PAGEREF _Toc62480465 \h </w:instrText>
        </w:r>
        <w:r w:rsidR="00880A04">
          <w:rPr>
            <w:noProof/>
            <w:webHidden/>
          </w:rPr>
        </w:r>
        <w:r w:rsidR="00880A04">
          <w:rPr>
            <w:noProof/>
            <w:webHidden/>
          </w:rPr>
          <w:fldChar w:fldCharType="separate"/>
        </w:r>
        <w:r w:rsidR="00880A04">
          <w:rPr>
            <w:noProof/>
            <w:webHidden/>
          </w:rPr>
          <w:t>117</w:t>
        </w:r>
        <w:r w:rsidR="00880A04">
          <w:rPr>
            <w:noProof/>
            <w:webHidden/>
          </w:rPr>
          <w:fldChar w:fldCharType="end"/>
        </w:r>
      </w:hyperlink>
    </w:p>
    <w:p w14:paraId="203A4F48" w14:textId="375D517F"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6" w:history="1">
        <w:r w:rsidR="00880A04" w:rsidRPr="00861C67">
          <w:rPr>
            <w:rStyle w:val="Hyperlink"/>
            <w:noProof/>
          </w:rPr>
          <w:t>Table 67 : WDT NOK status error handle function</w:t>
        </w:r>
        <w:r w:rsidR="00880A04">
          <w:rPr>
            <w:noProof/>
            <w:webHidden/>
          </w:rPr>
          <w:tab/>
        </w:r>
        <w:r w:rsidR="00880A04">
          <w:rPr>
            <w:noProof/>
            <w:webHidden/>
          </w:rPr>
          <w:fldChar w:fldCharType="begin"/>
        </w:r>
        <w:r w:rsidR="00880A04">
          <w:rPr>
            <w:noProof/>
            <w:webHidden/>
          </w:rPr>
          <w:instrText xml:space="preserve"> PAGEREF _Toc62480466 \h </w:instrText>
        </w:r>
        <w:r w:rsidR="00880A04">
          <w:rPr>
            <w:noProof/>
            <w:webHidden/>
          </w:rPr>
        </w:r>
        <w:r w:rsidR="00880A04">
          <w:rPr>
            <w:noProof/>
            <w:webHidden/>
          </w:rPr>
          <w:fldChar w:fldCharType="separate"/>
        </w:r>
        <w:r w:rsidR="00880A04">
          <w:rPr>
            <w:noProof/>
            <w:webHidden/>
          </w:rPr>
          <w:t>118</w:t>
        </w:r>
        <w:r w:rsidR="00880A04">
          <w:rPr>
            <w:noProof/>
            <w:webHidden/>
          </w:rPr>
          <w:fldChar w:fldCharType="end"/>
        </w:r>
      </w:hyperlink>
    </w:p>
    <w:p w14:paraId="78002EC1" w14:textId="4EF30A1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7" w:history="1">
        <w:r w:rsidR="00880A04" w:rsidRPr="00861C67">
          <w:rPr>
            <w:rStyle w:val="Hyperlink"/>
            <w:noProof/>
          </w:rPr>
          <w:t>Table 68 : WDT check function</w:t>
        </w:r>
        <w:r w:rsidR="00880A04">
          <w:rPr>
            <w:noProof/>
            <w:webHidden/>
          </w:rPr>
          <w:tab/>
        </w:r>
        <w:r w:rsidR="00880A04">
          <w:rPr>
            <w:noProof/>
            <w:webHidden/>
          </w:rPr>
          <w:fldChar w:fldCharType="begin"/>
        </w:r>
        <w:r w:rsidR="00880A04">
          <w:rPr>
            <w:noProof/>
            <w:webHidden/>
          </w:rPr>
          <w:instrText xml:space="preserve"> PAGEREF _Toc62480467 \h </w:instrText>
        </w:r>
        <w:r w:rsidR="00880A04">
          <w:rPr>
            <w:noProof/>
            <w:webHidden/>
          </w:rPr>
        </w:r>
        <w:r w:rsidR="00880A04">
          <w:rPr>
            <w:noProof/>
            <w:webHidden/>
          </w:rPr>
          <w:fldChar w:fldCharType="separate"/>
        </w:r>
        <w:r w:rsidR="00880A04">
          <w:rPr>
            <w:noProof/>
            <w:webHidden/>
          </w:rPr>
          <w:t>119</w:t>
        </w:r>
        <w:r w:rsidR="00880A04">
          <w:rPr>
            <w:noProof/>
            <w:webHidden/>
          </w:rPr>
          <w:fldChar w:fldCharType="end"/>
        </w:r>
      </w:hyperlink>
    </w:p>
    <w:p w14:paraId="3A0EABC2" w14:textId="35CF1251"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8" w:history="1">
        <w:r w:rsidR="00880A04" w:rsidRPr="00861C67">
          <w:rPr>
            <w:rStyle w:val="Hyperlink"/>
            <w:noProof/>
          </w:rPr>
          <w:t>Table 69 : GP timer difference calculation function</w:t>
        </w:r>
        <w:r w:rsidR="00880A04">
          <w:rPr>
            <w:noProof/>
            <w:webHidden/>
          </w:rPr>
          <w:tab/>
        </w:r>
        <w:r w:rsidR="00880A04">
          <w:rPr>
            <w:noProof/>
            <w:webHidden/>
          </w:rPr>
          <w:fldChar w:fldCharType="begin"/>
        </w:r>
        <w:r w:rsidR="00880A04">
          <w:rPr>
            <w:noProof/>
            <w:webHidden/>
          </w:rPr>
          <w:instrText xml:space="preserve"> PAGEREF _Toc62480468 \h </w:instrText>
        </w:r>
        <w:r w:rsidR="00880A04">
          <w:rPr>
            <w:noProof/>
            <w:webHidden/>
          </w:rPr>
        </w:r>
        <w:r w:rsidR="00880A04">
          <w:rPr>
            <w:noProof/>
            <w:webHidden/>
          </w:rPr>
          <w:fldChar w:fldCharType="separate"/>
        </w:r>
        <w:r w:rsidR="00880A04">
          <w:rPr>
            <w:noProof/>
            <w:webHidden/>
          </w:rPr>
          <w:t>122</w:t>
        </w:r>
        <w:r w:rsidR="00880A04">
          <w:rPr>
            <w:noProof/>
            <w:webHidden/>
          </w:rPr>
          <w:fldChar w:fldCharType="end"/>
        </w:r>
      </w:hyperlink>
    </w:p>
    <w:p w14:paraId="5FDFFEE0" w14:textId="1213B5A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69" w:history="1">
        <w:r w:rsidR="00880A04" w:rsidRPr="00861C67">
          <w:rPr>
            <w:rStyle w:val="Hyperlink"/>
            <w:noProof/>
          </w:rPr>
          <w:t>Table 70 : GP timer check function</w:t>
        </w:r>
        <w:r w:rsidR="00880A04">
          <w:rPr>
            <w:noProof/>
            <w:webHidden/>
          </w:rPr>
          <w:tab/>
        </w:r>
        <w:r w:rsidR="00880A04">
          <w:rPr>
            <w:noProof/>
            <w:webHidden/>
          </w:rPr>
          <w:fldChar w:fldCharType="begin"/>
        </w:r>
        <w:r w:rsidR="00880A04">
          <w:rPr>
            <w:noProof/>
            <w:webHidden/>
          </w:rPr>
          <w:instrText xml:space="preserve"> PAGEREF _Toc62480469 \h </w:instrText>
        </w:r>
        <w:r w:rsidR="00880A04">
          <w:rPr>
            <w:noProof/>
            <w:webHidden/>
          </w:rPr>
        </w:r>
        <w:r w:rsidR="00880A04">
          <w:rPr>
            <w:noProof/>
            <w:webHidden/>
          </w:rPr>
          <w:fldChar w:fldCharType="separate"/>
        </w:r>
        <w:r w:rsidR="00880A04">
          <w:rPr>
            <w:noProof/>
            <w:webHidden/>
          </w:rPr>
          <w:t>123</w:t>
        </w:r>
        <w:r w:rsidR="00880A04">
          <w:rPr>
            <w:noProof/>
            <w:webHidden/>
          </w:rPr>
          <w:fldChar w:fldCharType="end"/>
        </w:r>
      </w:hyperlink>
    </w:p>
    <w:p w14:paraId="2F41C991" w14:textId="237EC87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0" w:history="1">
        <w:r w:rsidR="00880A04" w:rsidRPr="00861C67">
          <w:rPr>
            <w:rStyle w:val="Hyperlink"/>
            <w:noProof/>
          </w:rPr>
          <w:t>Table 71 : Periodic timer difference calculation function</w:t>
        </w:r>
        <w:r w:rsidR="00880A04">
          <w:rPr>
            <w:noProof/>
            <w:webHidden/>
          </w:rPr>
          <w:tab/>
        </w:r>
        <w:r w:rsidR="00880A04">
          <w:rPr>
            <w:noProof/>
            <w:webHidden/>
          </w:rPr>
          <w:fldChar w:fldCharType="begin"/>
        </w:r>
        <w:r w:rsidR="00880A04">
          <w:rPr>
            <w:noProof/>
            <w:webHidden/>
          </w:rPr>
          <w:instrText xml:space="preserve"> PAGEREF _Toc62480470 \h </w:instrText>
        </w:r>
        <w:r w:rsidR="00880A04">
          <w:rPr>
            <w:noProof/>
            <w:webHidden/>
          </w:rPr>
        </w:r>
        <w:r w:rsidR="00880A04">
          <w:rPr>
            <w:noProof/>
            <w:webHidden/>
          </w:rPr>
          <w:fldChar w:fldCharType="separate"/>
        </w:r>
        <w:r w:rsidR="00880A04">
          <w:rPr>
            <w:noProof/>
            <w:webHidden/>
          </w:rPr>
          <w:t>126</w:t>
        </w:r>
        <w:r w:rsidR="00880A04">
          <w:rPr>
            <w:noProof/>
            <w:webHidden/>
          </w:rPr>
          <w:fldChar w:fldCharType="end"/>
        </w:r>
      </w:hyperlink>
    </w:p>
    <w:p w14:paraId="09DE92A0" w14:textId="139DE899"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1" w:history="1">
        <w:r w:rsidR="00880A04" w:rsidRPr="00861C67">
          <w:rPr>
            <w:rStyle w:val="Hyperlink"/>
            <w:noProof/>
          </w:rPr>
          <w:t>Table 72 : Periodic timer check function</w:t>
        </w:r>
        <w:r w:rsidR="00880A04">
          <w:rPr>
            <w:noProof/>
            <w:webHidden/>
          </w:rPr>
          <w:tab/>
        </w:r>
        <w:r w:rsidR="00880A04">
          <w:rPr>
            <w:noProof/>
            <w:webHidden/>
          </w:rPr>
          <w:fldChar w:fldCharType="begin"/>
        </w:r>
        <w:r w:rsidR="00880A04">
          <w:rPr>
            <w:noProof/>
            <w:webHidden/>
          </w:rPr>
          <w:instrText xml:space="preserve"> PAGEREF _Toc62480471 \h </w:instrText>
        </w:r>
        <w:r w:rsidR="00880A04">
          <w:rPr>
            <w:noProof/>
            <w:webHidden/>
          </w:rPr>
        </w:r>
        <w:r w:rsidR="00880A04">
          <w:rPr>
            <w:noProof/>
            <w:webHidden/>
          </w:rPr>
          <w:fldChar w:fldCharType="separate"/>
        </w:r>
        <w:r w:rsidR="00880A04">
          <w:rPr>
            <w:noProof/>
            <w:webHidden/>
          </w:rPr>
          <w:t>127</w:t>
        </w:r>
        <w:r w:rsidR="00880A04">
          <w:rPr>
            <w:noProof/>
            <w:webHidden/>
          </w:rPr>
          <w:fldChar w:fldCharType="end"/>
        </w:r>
      </w:hyperlink>
    </w:p>
    <w:p w14:paraId="3AABBA86" w14:textId="62943B7A"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2" w:history="1">
        <w:r w:rsidR="00880A04" w:rsidRPr="00861C67">
          <w:rPr>
            <w:rStyle w:val="Hyperlink"/>
            <w:noProof/>
          </w:rPr>
          <w:t>Table 73 : FMM scratchpad register check function</w:t>
        </w:r>
        <w:r w:rsidR="00880A04">
          <w:rPr>
            <w:noProof/>
            <w:webHidden/>
          </w:rPr>
          <w:tab/>
        </w:r>
        <w:r w:rsidR="00880A04">
          <w:rPr>
            <w:noProof/>
            <w:webHidden/>
          </w:rPr>
          <w:fldChar w:fldCharType="begin"/>
        </w:r>
        <w:r w:rsidR="00880A04">
          <w:rPr>
            <w:noProof/>
            <w:webHidden/>
          </w:rPr>
          <w:instrText xml:space="preserve"> PAGEREF _Toc62480472 \h </w:instrText>
        </w:r>
        <w:r w:rsidR="00880A04">
          <w:rPr>
            <w:noProof/>
            <w:webHidden/>
          </w:rPr>
        </w:r>
        <w:r w:rsidR="00880A04">
          <w:rPr>
            <w:noProof/>
            <w:webHidden/>
          </w:rPr>
          <w:fldChar w:fldCharType="separate"/>
        </w:r>
        <w:r w:rsidR="00880A04">
          <w:rPr>
            <w:noProof/>
            <w:webHidden/>
          </w:rPr>
          <w:t>129</w:t>
        </w:r>
        <w:r w:rsidR="00880A04">
          <w:rPr>
            <w:noProof/>
            <w:webHidden/>
          </w:rPr>
          <w:fldChar w:fldCharType="end"/>
        </w:r>
      </w:hyperlink>
    </w:p>
    <w:p w14:paraId="691F7B92" w14:textId="6CE9E400"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3" w:history="1">
        <w:r w:rsidR="00880A04" w:rsidRPr="00861C67">
          <w:rPr>
            <w:rStyle w:val="Hyperlink"/>
            <w:noProof/>
          </w:rPr>
          <w:t>Table 74 : Multiplier and Divider check function</w:t>
        </w:r>
        <w:r w:rsidR="00880A04">
          <w:rPr>
            <w:noProof/>
            <w:webHidden/>
          </w:rPr>
          <w:tab/>
        </w:r>
        <w:r w:rsidR="00880A04">
          <w:rPr>
            <w:noProof/>
            <w:webHidden/>
          </w:rPr>
          <w:fldChar w:fldCharType="begin"/>
        </w:r>
        <w:r w:rsidR="00880A04">
          <w:rPr>
            <w:noProof/>
            <w:webHidden/>
          </w:rPr>
          <w:instrText xml:space="preserve"> PAGEREF _Toc62480473 \h </w:instrText>
        </w:r>
        <w:r w:rsidR="00880A04">
          <w:rPr>
            <w:noProof/>
            <w:webHidden/>
          </w:rPr>
        </w:r>
        <w:r w:rsidR="00880A04">
          <w:rPr>
            <w:noProof/>
            <w:webHidden/>
          </w:rPr>
          <w:fldChar w:fldCharType="separate"/>
        </w:r>
        <w:r w:rsidR="00880A04">
          <w:rPr>
            <w:noProof/>
            <w:webHidden/>
          </w:rPr>
          <w:t>131</w:t>
        </w:r>
        <w:r w:rsidR="00880A04">
          <w:rPr>
            <w:noProof/>
            <w:webHidden/>
          </w:rPr>
          <w:fldChar w:fldCharType="end"/>
        </w:r>
      </w:hyperlink>
    </w:p>
    <w:p w14:paraId="77D48885" w14:textId="0727A3BB"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4" w:history="1">
        <w:r w:rsidR="00880A04" w:rsidRPr="00861C67">
          <w:rPr>
            <w:rStyle w:val="Hyperlink"/>
            <w:noProof/>
          </w:rPr>
          <w:t>Table 75 : Bus Matrix check function</w:t>
        </w:r>
        <w:r w:rsidR="00880A04">
          <w:rPr>
            <w:noProof/>
            <w:webHidden/>
          </w:rPr>
          <w:tab/>
        </w:r>
        <w:r w:rsidR="00880A04">
          <w:rPr>
            <w:noProof/>
            <w:webHidden/>
          </w:rPr>
          <w:fldChar w:fldCharType="begin"/>
        </w:r>
        <w:r w:rsidR="00880A04">
          <w:rPr>
            <w:noProof/>
            <w:webHidden/>
          </w:rPr>
          <w:instrText xml:space="preserve"> PAGEREF _Toc62480474 \h </w:instrText>
        </w:r>
        <w:r w:rsidR="00880A04">
          <w:rPr>
            <w:noProof/>
            <w:webHidden/>
          </w:rPr>
        </w:r>
        <w:r w:rsidR="00880A04">
          <w:rPr>
            <w:noProof/>
            <w:webHidden/>
          </w:rPr>
          <w:fldChar w:fldCharType="separate"/>
        </w:r>
        <w:r w:rsidR="00880A04">
          <w:rPr>
            <w:noProof/>
            <w:webHidden/>
          </w:rPr>
          <w:t>134</w:t>
        </w:r>
        <w:r w:rsidR="00880A04">
          <w:rPr>
            <w:noProof/>
            <w:webHidden/>
          </w:rPr>
          <w:fldChar w:fldCharType="end"/>
        </w:r>
      </w:hyperlink>
    </w:p>
    <w:p w14:paraId="2F865984" w14:textId="2EB81DE4"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5" w:history="1">
        <w:r w:rsidR="00880A04" w:rsidRPr="00861C67">
          <w:rPr>
            <w:rStyle w:val="Hyperlink"/>
            <w:noProof/>
          </w:rPr>
          <w:t>Table 76 : frCPU MPU and NVIC register read function</w:t>
        </w:r>
        <w:r w:rsidR="00880A04">
          <w:rPr>
            <w:noProof/>
            <w:webHidden/>
          </w:rPr>
          <w:tab/>
        </w:r>
        <w:r w:rsidR="00880A04">
          <w:rPr>
            <w:noProof/>
            <w:webHidden/>
          </w:rPr>
          <w:fldChar w:fldCharType="begin"/>
        </w:r>
        <w:r w:rsidR="00880A04">
          <w:rPr>
            <w:noProof/>
            <w:webHidden/>
          </w:rPr>
          <w:instrText xml:space="preserve"> PAGEREF _Toc62480475 \h </w:instrText>
        </w:r>
        <w:r w:rsidR="00880A04">
          <w:rPr>
            <w:noProof/>
            <w:webHidden/>
          </w:rPr>
        </w:r>
        <w:r w:rsidR="00880A04">
          <w:rPr>
            <w:noProof/>
            <w:webHidden/>
          </w:rPr>
          <w:fldChar w:fldCharType="separate"/>
        </w:r>
        <w:r w:rsidR="00880A04">
          <w:rPr>
            <w:noProof/>
            <w:webHidden/>
          </w:rPr>
          <w:t>138</w:t>
        </w:r>
        <w:r w:rsidR="00880A04">
          <w:rPr>
            <w:noProof/>
            <w:webHidden/>
          </w:rPr>
          <w:fldChar w:fldCharType="end"/>
        </w:r>
      </w:hyperlink>
    </w:p>
    <w:p w14:paraId="5024F8E4" w14:textId="116BEC72"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6" w:history="1">
        <w:r w:rsidR="00880A04" w:rsidRPr="00861C67">
          <w:rPr>
            <w:rStyle w:val="Hyperlink"/>
            <w:noProof/>
          </w:rPr>
          <w:t>Table 77 : ThreadX errors</w:t>
        </w:r>
        <w:r w:rsidR="00880A04">
          <w:rPr>
            <w:noProof/>
            <w:webHidden/>
          </w:rPr>
          <w:tab/>
        </w:r>
        <w:r w:rsidR="00880A04">
          <w:rPr>
            <w:noProof/>
            <w:webHidden/>
          </w:rPr>
          <w:fldChar w:fldCharType="begin"/>
        </w:r>
        <w:r w:rsidR="00880A04">
          <w:rPr>
            <w:noProof/>
            <w:webHidden/>
          </w:rPr>
          <w:instrText xml:space="preserve"> PAGEREF _Toc62480476 \h </w:instrText>
        </w:r>
        <w:r w:rsidR="00880A04">
          <w:rPr>
            <w:noProof/>
            <w:webHidden/>
          </w:rPr>
        </w:r>
        <w:r w:rsidR="00880A04">
          <w:rPr>
            <w:noProof/>
            <w:webHidden/>
          </w:rPr>
          <w:fldChar w:fldCharType="separate"/>
        </w:r>
        <w:r w:rsidR="00880A04">
          <w:rPr>
            <w:noProof/>
            <w:webHidden/>
          </w:rPr>
          <w:t>140</w:t>
        </w:r>
        <w:r w:rsidR="00880A04">
          <w:rPr>
            <w:noProof/>
            <w:webHidden/>
          </w:rPr>
          <w:fldChar w:fldCharType="end"/>
        </w:r>
      </w:hyperlink>
    </w:p>
    <w:p w14:paraId="356D17CC" w14:textId="5CFF6C93"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7" w:history="1">
        <w:r w:rsidR="00880A04" w:rsidRPr="00861C67">
          <w:rPr>
            <w:rStyle w:val="Hyperlink"/>
            <w:noProof/>
          </w:rPr>
          <w:t>Table 78 : Global Data Description</w:t>
        </w:r>
        <w:r w:rsidR="00880A04">
          <w:rPr>
            <w:noProof/>
            <w:webHidden/>
          </w:rPr>
          <w:tab/>
        </w:r>
        <w:r w:rsidR="00880A04">
          <w:rPr>
            <w:noProof/>
            <w:webHidden/>
          </w:rPr>
          <w:fldChar w:fldCharType="begin"/>
        </w:r>
        <w:r w:rsidR="00880A04">
          <w:rPr>
            <w:noProof/>
            <w:webHidden/>
          </w:rPr>
          <w:instrText xml:space="preserve"> PAGEREF _Toc62480477 \h </w:instrText>
        </w:r>
        <w:r w:rsidR="00880A04">
          <w:rPr>
            <w:noProof/>
            <w:webHidden/>
          </w:rPr>
        </w:r>
        <w:r w:rsidR="00880A04">
          <w:rPr>
            <w:noProof/>
            <w:webHidden/>
          </w:rPr>
          <w:fldChar w:fldCharType="separate"/>
        </w:r>
        <w:r w:rsidR="00880A04">
          <w:rPr>
            <w:noProof/>
            <w:webHidden/>
          </w:rPr>
          <w:t>141</w:t>
        </w:r>
        <w:r w:rsidR="00880A04">
          <w:rPr>
            <w:noProof/>
            <w:webHidden/>
          </w:rPr>
          <w:fldChar w:fldCharType="end"/>
        </w:r>
      </w:hyperlink>
    </w:p>
    <w:p w14:paraId="3536C633" w14:textId="52E33DB8" w:rsidR="00880A04" w:rsidRDefault="001D0BF1">
      <w:pPr>
        <w:pStyle w:val="TableofFigures"/>
        <w:rPr>
          <w:rFonts w:asciiTheme="minorHAnsi" w:eastAsiaTheme="minorEastAsia" w:hAnsiTheme="minorHAnsi" w:cstheme="minorBidi"/>
          <w:noProof/>
          <w:color w:val="auto"/>
          <w:sz w:val="22"/>
          <w:szCs w:val="22"/>
          <w:lang w:val="en-IN" w:eastAsia="en-IN"/>
        </w:rPr>
      </w:pPr>
      <w:hyperlink w:anchor="_Toc62480478" w:history="1">
        <w:r w:rsidR="00880A04" w:rsidRPr="00861C67">
          <w:rPr>
            <w:rStyle w:val="Hyperlink"/>
            <w:noProof/>
          </w:rPr>
          <w:t>Table 79 : Macros Data Description</w:t>
        </w:r>
        <w:r w:rsidR="00880A04">
          <w:rPr>
            <w:noProof/>
            <w:webHidden/>
          </w:rPr>
          <w:tab/>
        </w:r>
        <w:r w:rsidR="00880A04">
          <w:rPr>
            <w:noProof/>
            <w:webHidden/>
          </w:rPr>
          <w:fldChar w:fldCharType="begin"/>
        </w:r>
        <w:r w:rsidR="00880A04">
          <w:rPr>
            <w:noProof/>
            <w:webHidden/>
          </w:rPr>
          <w:instrText xml:space="preserve"> PAGEREF _Toc62480478 \h </w:instrText>
        </w:r>
        <w:r w:rsidR="00880A04">
          <w:rPr>
            <w:noProof/>
            <w:webHidden/>
          </w:rPr>
        </w:r>
        <w:r w:rsidR="00880A04">
          <w:rPr>
            <w:noProof/>
            <w:webHidden/>
          </w:rPr>
          <w:fldChar w:fldCharType="separate"/>
        </w:r>
        <w:r w:rsidR="00880A04">
          <w:rPr>
            <w:noProof/>
            <w:webHidden/>
          </w:rPr>
          <w:t>142</w:t>
        </w:r>
        <w:r w:rsidR="00880A04">
          <w:rPr>
            <w:noProof/>
            <w:webHidden/>
          </w:rPr>
          <w:fldChar w:fldCharType="end"/>
        </w:r>
      </w:hyperlink>
    </w:p>
    <w:p w14:paraId="333EAA67" w14:textId="115E6B3F" w:rsidR="00A375F5" w:rsidRDefault="00A375F5" w:rsidP="00A375F5">
      <w:r>
        <w:rPr>
          <w:color w:val="000000"/>
        </w:rPr>
        <w:fldChar w:fldCharType="end"/>
      </w:r>
    </w:p>
    <w:p w14:paraId="333EAA68" w14:textId="77777777" w:rsidR="00A375F5" w:rsidRDefault="00A375F5" w:rsidP="00A375F5">
      <w:pPr>
        <w:pStyle w:val="HeadingTOC"/>
      </w:pPr>
      <w:r>
        <w:lastRenderedPageBreak/>
        <w:t>Revision History</w:t>
      </w:r>
    </w:p>
    <w:tbl>
      <w:tblPr>
        <w:tblpPr w:leftFromText="180" w:rightFromText="180" w:vertAnchor="text" w:horzAnchor="margin" w:tblpXSpec="center" w:tblpY="175"/>
        <w:tblW w:w="104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8"/>
        <w:gridCol w:w="1134"/>
        <w:gridCol w:w="1276"/>
        <w:gridCol w:w="6754"/>
      </w:tblGrid>
      <w:tr w:rsidR="00A375F5" w14:paraId="333EAA6D" w14:textId="77777777" w:rsidTr="00433413">
        <w:trPr>
          <w:trHeight w:val="525"/>
        </w:trPr>
        <w:tc>
          <w:tcPr>
            <w:tcW w:w="1268" w:type="dxa"/>
          </w:tcPr>
          <w:p w14:paraId="333EAA69" w14:textId="77777777" w:rsidR="00A375F5" w:rsidRPr="007724C3" w:rsidRDefault="00A375F5" w:rsidP="00A375F5">
            <w:pPr>
              <w:pStyle w:val="CellHeadingCenter"/>
            </w:pPr>
            <w:r w:rsidRPr="007724C3">
              <w:t>Date</w:t>
            </w:r>
          </w:p>
        </w:tc>
        <w:tc>
          <w:tcPr>
            <w:tcW w:w="1134" w:type="dxa"/>
          </w:tcPr>
          <w:p w14:paraId="333EAA6A" w14:textId="77777777" w:rsidR="00A375F5" w:rsidRDefault="00A375F5" w:rsidP="00A375F5">
            <w:pPr>
              <w:pStyle w:val="CellHeadingCenter"/>
            </w:pPr>
            <w:r>
              <w:t>Revision</w:t>
            </w:r>
          </w:p>
        </w:tc>
        <w:tc>
          <w:tcPr>
            <w:tcW w:w="1276" w:type="dxa"/>
          </w:tcPr>
          <w:p w14:paraId="333EAA6B" w14:textId="77777777" w:rsidR="00A375F5" w:rsidRDefault="00A375F5" w:rsidP="00A375F5">
            <w:pPr>
              <w:pStyle w:val="CellHeadingCenter"/>
            </w:pPr>
            <w:r>
              <w:t>Author</w:t>
            </w:r>
          </w:p>
        </w:tc>
        <w:tc>
          <w:tcPr>
            <w:tcW w:w="6754" w:type="dxa"/>
          </w:tcPr>
          <w:p w14:paraId="333EAA6C" w14:textId="77777777" w:rsidR="00A375F5" w:rsidRDefault="00A375F5" w:rsidP="00A375F5">
            <w:pPr>
              <w:pStyle w:val="CellHeadingCenter"/>
            </w:pPr>
            <w:r>
              <w:t>Description</w:t>
            </w:r>
          </w:p>
        </w:tc>
      </w:tr>
      <w:tr w:rsidR="00A375F5" w14:paraId="333EAA73" w14:textId="77777777" w:rsidTr="00433413">
        <w:trPr>
          <w:trHeight w:val="640"/>
        </w:trPr>
        <w:tc>
          <w:tcPr>
            <w:tcW w:w="1268" w:type="dxa"/>
          </w:tcPr>
          <w:p w14:paraId="333EAA6E" w14:textId="45CF472C" w:rsidR="00A375F5" w:rsidRDefault="00B82E83" w:rsidP="00A375F5">
            <w:pPr>
              <w:pStyle w:val="CellBodyLeft"/>
            </w:pPr>
            <w:r>
              <w:t>05/21</w:t>
            </w:r>
            <w:r w:rsidR="00A375F5">
              <w:t>/18</w:t>
            </w:r>
          </w:p>
        </w:tc>
        <w:tc>
          <w:tcPr>
            <w:tcW w:w="1134" w:type="dxa"/>
          </w:tcPr>
          <w:p w14:paraId="333EAA6F" w14:textId="77777777" w:rsidR="00A375F5" w:rsidRDefault="00A375F5" w:rsidP="00A375F5">
            <w:pPr>
              <w:pStyle w:val="CellBodyCenter"/>
            </w:pPr>
            <w:r>
              <w:t>0.30</w:t>
            </w:r>
          </w:p>
        </w:tc>
        <w:tc>
          <w:tcPr>
            <w:tcW w:w="1276" w:type="dxa"/>
          </w:tcPr>
          <w:p w14:paraId="333EAA70" w14:textId="4F620118" w:rsidR="00A375F5" w:rsidRDefault="00B82E83" w:rsidP="00A375F5">
            <w:pPr>
              <w:pStyle w:val="CellBodyLeft"/>
            </w:pPr>
            <w:r>
              <w:t>Amarnath C</w:t>
            </w:r>
          </w:p>
        </w:tc>
        <w:tc>
          <w:tcPr>
            <w:tcW w:w="6754" w:type="dxa"/>
          </w:tcPr>
          <w:p w14:paraId="333EAA71" w14:textId="77777777" w:rsidR="00A375F5" w:rsidRDefault="00A375F5" w:rsidP="00A375F5">
            <w:pPr>
              <w:pStyle w:val="CellBodyLeft"/>
            </w:pPr>
            <w:r>
              <w:t xml:space="preserve">Initial release for architectural and validation </w:t>
            </w:r>
            <w:proofErr w:type="gramStart"/>
            <w:r>
              <w:t>teams</w:t>
            </w:r>
            <w:proofErr w:type="gramEnd"/>
            <w:r>
              <w:t xml:space="preserve"> feedback</w:t>
            </w:r>
          </w:p>
          <w:p w14:paraId="333EAA72" w14:textId="77777777" w:rsidR="00A375F5" w:rsidRDefault="00A375F5" w:rsidP="00A375F5">
            <w:pPr>
              <w:pStyle w:val="CellBodyLeft"/>
              <w:ind w:left="0"/>
            </w:pPr>
          </w:p>
        </w:tc>
      </w:tr>
      <w:tr w:rsidR="005C62CE" w14:paraId="0538F71F" w14:textId="77777777" w:rsidTr="00433413">
        <w:trPr>
          <w:trHeight w:val="640"/>
        </w:trPr>
        <w:tc>
          <w:tcPr>
            <w:tcW w:w="1268" w:type="dxa"/>
          </w:tcPr>
          <w:p w14:paraId="7C886BA0" w14:textId="10C860AF" w:rsidR="005C62CE" w:rsidRDefault="003A07A5" w:rsidP="00A375F5">
            <w:pPr>
              <w:pStyle w:val="CellBodyLeft"/>
            </w:pPr>
            <w:r>
              <w:t>06/27</w:t>
            </w:r>
            <w:r w:rsidR="005C62CE">
              <w:t>/18</w:t>
            </w:r>
          </w:p>
        </w:tc>
        <w:tc>
          <w:tcPr>
            <w:tcW w:w="1134" w:type="dxa"/>
          </w:tcPr>
          <w:p w14:paraId="1895C8B2" w14:textId="2B5F5B6F" w:rsidR="005C62CE" w:rsidRDefault="00D44E87" w:rsidP="00A375F5">
            <w:pPr>
              <w:pStyle w:val="CellBodyCenter"/>
            </w:pPr>
            <w:r>
              <w:t>0.31</w:t>
            </w:r>
          </w:p>
        </w:tc>
        <w:tc>
          <w:tcPr>
            <w:tcW w:w="1276" w:type="dxa"/>
          </w:tcPr>
          <w:p w14:paraId="454119F9" w14:textId="04AD432C" w:rsidR="005C62CE" w:rsidRDefault="005C62CE" w:rsidP="00A375F5">
            <w:pPr>
              <w:pStyle w:val="CellBodyLeft"/>
            </w:pPr>
            <w:r>
              <w:t>Amarnath C</w:t>
            </w:r>
          </w:p>
        </w:tc>
        <w:tc>
          <w:tcPr>
            <w:tcW w:w="6754" w:type="dxa"/>
          </w:tcPr>
          <w:p w14:paraId="6D8E3FF8" w14:textId="062C3BD5" w:rsidR="005C62CE" w:rsidRDefault="005C62CE" w:rsidP="00A375F5">
            <w:pPr>
              <w:pStyle w:val="CellBodyLeft"/>
            </w:pPr>
            <w:r>
              <w:t>Added flows for timer tests and host monitoring.</w:t>
            </w:r>
          </w:p>
        </w:tc>
      </w:tr>
      <w:tr w:rsidR="00840E1B" w14:paraId="2957D3C2" w14:textId="77777777" w:rsidTr="00433413">
        <w:trPr>
          <w:trHeight w:val="640"/>
        </w:trPr>
        <w:tc>
          <w:tcPr>
            <w:tcW w:w="1268" w:type="dxa"/>
          </w:tcPr>
          <w:p w14:paraId="179A3695" w14:textId="63EB02FC" w:rsidR="00840E1B" w:rsidRDefault="00840E1B" w:rsidP="00A375F5">
            <w:pPr>
              <w:pStyle w:val="CellBodyLeft"/>
            </w:pPr>
            <w:r>
              <w:t>11/02/18</w:t>
            </w:r>
          </w:p>
        </w:tc>
        <w:tc>
          <w:tcPr>
            <w:tcW w:w="1134" w:type="dxa"/>
          </w:tcPr>
          <w:p w14:paraId="122CBEC9" w14:textId="771525B9" w:rsidR="00840E1B" w:rsidRDefault="00840E1B" w:rsidP="00A375F5">
            <w:pPr>
              <w:pStyle w:val="CellBodyCenter"/>
            </w:pPr>
            <w:r>
              <w:t>0.50</w:t>
            </w:r>
          </w:p>
        </w:tc>
        <w:tc>
          <w:tcPr>
            <w:tcW w:w="1276" w:type="dxa"/>
          </w:tcPr>
          <w:p w14:paraId="599FD187" w14:textId="44CEB40E" w:rsidR="00840E1B" w:rsidRDefault="00840E1B" w:rsidP="00A375F5">
            <w:pPr>
              <w:pStyle w:val="CellBodyLeft"/>
            </w:pPr>
            <w:r>
              <w:t>Amarnath C</w:t>
            </w:r>
          </w:p>
        </w:tc>
        <w:tc>
          <w:tcPr>
            <w:tcW w:w="6754" w:type="dxa"/>
          </w:tcPr>
          <w:p w14:paraId="6335FDD6" w14:textId="103153CD" w:rsidR="00840E1B" w:rsidRDefault="00840E1B" w:rsidP="00A375F5">
            <w:pPr>
              <w:pStyle w:val="CellBodyLeft"/>
            </w:pPr>
            <w:r>
              <w:t>Added more details</w:t>
            </w:r>
          </w:p>
        </w:tc>
      </w:tr>
      <w:tr w:rsidR="001E7F80" w14:paraId="14990118" w14:textId="77777777" w:rsidTr="00433413">
        <w:trPr>
          <w:trHeight w:val="640"/>
        </w:trPr>
        <w:tc>
          <w:tcPr>
            <w:tcW w:w="1268" w:type="dxa"/>
          </w:tcPr>
          <w:p w14:paraId="3AA27F4B" w14:textId="79A9CA44" w:rsidR="001E7F80" w:rsidRDefault="001E7F80" w:rsidP="00A375F5">
            <w:pPr>
              <w:pStyle w:val="CellBodyLeft"/>
            </w:pPr>
            <w:r>
              <w:t>12/</w:t>
            </w:r>
            <w:r w:rsidR="00764882">
              <w:t>14</w:t>
            </w:r>
            <w:r>
              <w:t>/18</w:t>
            </w:r>
          </w:p>
        </w:tc>
        <w:tc>
          <w:tcPr>
            <w:tcW w:w="1134" w:type="dxa"/>
          </w:tcPr>
          <w:p w14:paraId="06FA4122" w14:textId="18342A2E" w:rsidR="001E7F80" w:rsidRDefault="001E7F80" w:rsidP="00A375F5">
            <w:pPr>
              <w:pStyle w:val="CellBodyCenter"/>
            </w:pPr>
            <w:r>
              <w:t>0.55</w:t>
            </w:r>
          </w:p>
        </w:tc>
        <w:tc>
          <w:tcPr>
            <w:tcW w:w="1276" w:type="dxa"/>
          </w:tcPr>
          <w:p w14:paraId="49A16382" w14:textId="2D4FDB98" w:rsidR="001E7F80" w:rsidRDefault="001E7F80" w:rsidP="00A375F5">
            <w:pPr>
              <w:pStyle w:val="CellBodyLeft"/>
            </w:pPr>
            <w:r>
              <w:t>Amarnath C</w:t>
            </w:r>
          </w:p>
        </w:tc>
        <w:tc>
          <w:tcPr>
            <w:tcW w:w="6754" w:type="dxa"/>
          </w:tcPr>
          <w:p w14:paraId="4F7347DE" w14:textId="51303F2D" w:rsidR="001E7F80" w:rsidRDefault="001E7F80" w:rsidP="00A375F5">
            <w:pPr>
              <w:pStyle w:val="CellBodyLeft"/>
            </w:pPr>
            <w:r>
              <w:t>Added more details</w:t>
            </w:r>
          </w:p>
        </w:tc>
      </w:tr>
      <w:tr w:rsidR="00C83C99" w14:paraId="1EADED96" w14:textId="77777777" w:rsidTr="00433413">
        <w:trPr>
          <w:trHeight w:val="640"/>
        </w:trPr>
        <w:tc>
          <w:tcPr>
            <w:tcW w:w="1268" w:type="dxa"/>
          </w:tcPr>
          <w:p w14:paraId="02EC516C" w14:textId="7F6D5A27" w:rsidR="00C83C99" w:rsidRDefault="00C83C99" w:rsidP="00A375F5">
            <w:pPr>
              <w:pStyle w:val="CellBodyLeft"/>
            </w:pPr>
            <w:r>
              <w:t>01/28/19</w:t>
            </w:r>
          </w:p>
        </w:tc>
        <w:tc>
          <w:tcPr>
            <w:tcW w:w="1134" w:type="dxa"/>
          </w:tcPr>
          <w:p w14:paraId="3EFC4DEA" w14:textId="63C430AD" w:rsidR="00C83C99" w:rsidRDefault="00C83C99" w:rsidP="00A375F5">
            <w:pPr>
              <w:pStyle w:val="CellBodyCenter"/>
            </w:pPr>
            <w:r>
              <w:t>0.60</w:t>
            </w:r>
          </w:p>
        </w:tc>
        <w:tc>
          <w:tcPr>
            <w:tcW w:w="1276" w:type="dxa"/>
          </w:tcPr>
          <w:p w14:paraId="7045CDE4" w14:textId="78129ADC" w:rsidR="00C83C99" w:rsidRDefault="00C83C99" w:rsidP="00A375F5">
            <w:pPr>
              <w:pStyle w:val="CellBodyLeft"/>
            </w:pPr>
            <w:r>
              <w:t>Amarnath C</w:t>
            </w:r>
          </w:p>
        </w:tc>
        <w:tc>
          <w:tcPr>
            <w:tcW w:w="6754" w:type="dxa"/>
          </w:tcPr>
          <w:p w14:paraId="7AA16D8A" w14:textId="77777777" w:rsidR="00C83C99" w:rsidRDefault="00506457" w:rsidP="00CA3AFB">
            <w:pPr>
              <w:pStyle w:val="CellBodyLeft"/>
              <w:numPr>
                <w:ilvl w:val="0"/>
                <w:numId w:val="44"/>
              </w:numPr>
            </w:pPr>
            <w:r>
              <w:t>Updated PMC IPC test</w:t>
            </w:r>
          </w:p>
          <w:p w14:paraId="40F8AA66" w14:textId="3D252791" w:rsidR="00506457" w:rsidRDefault="00506457" w:rsidP="00CA3AFB">
            <w:pPr>
              <w:pStyle w:val="CellBodyLeft"/>
              <w:numPr>
                <w:ilvl w:val="0"/>
                <w:numId w:val="44"/>
              </w:numPr>
            </w:pPr>
            <w:r>
              <w:t>Updated GP timer test</w:t>
            </w:r>
          </w:p>
        </w:tc>
      </w:tr>
      <w:tr w:rsidR="00C20B9A" w14:paraId="1013FCA0" w14:textId="77777777" w:rsidTr="00433413">
        <w:trPr>
          <w:trHeight w:val="640"/>
        </w:trPr>
        <w:tc>
          <w:tcPr>
            <w:tcW w:w="1268" w:type="dxa"/>
          </w:tcPr>
          <w:p w14:paraId="27B1C99A" w14:textId="429ECF4C" w:rsidR="00C20B9A" w:rsidRDefault="00C20B9A" w:rsidP="00A375F5">
            <w:pPr>
              <w:pStyle w:val="CellBodyLeft"/>
            </w:pPr>
            <w:r>
              <w:t>02/08/19</w:t>
            </w:r>
          </w:p>
        </w:tc>
        <w:tc>
          <w:tcPr>
            <w:tcW w:w="1134" w:type="dxa"/>
          </w:tcPr>
          <w:p w14:paraId="6A8FE525" w14:textId="2322E379" w:rsidR="00C20B9A" w:rsidRDefault="00C20B9A" w:rsidP="00A375F5">
            <w:pPr>
              <w:pStyle w:val="CellBodyCenter"/>
            </w:pPr>
            <w:r>
              <w:t>0.8RC</w:t>
            </w:r>
          </w:p>
        </w:tc>
        <w:tc>
          <w:tcPr>
            <w:tcW w:w="1276" w:type="dxa"/>
          </w:tcPr>
          <w:p w14:paraId="2D56B23B" w14:textId="330C4A15" w:rsidR="00C20B9A" w:rsidRDefault="00C20B9A" w:rsidP="00A375F5">
            <w:pPr>
              <w:pStyle w:val="CellBodyLeft"/>
            </w:pPr>
            <w:r>
              <w:t>Amarnath C</w:t>
            </w:r>
          </w:p>
        </w:tc>
        <w:tc>
          <w:tcPr>
            <w:tcW w:w="6754" w:type="dxa"/>
          </w:tcPr>
          <w:p w14:paraId="026C4D99" w14:textId="77777777" w:rsidR="00C20B9A" w:rsidRDefault="00C20B9A" w:rsidP="00CA3AFB">
            <w:pPr>
              <w:pStyle w:val="CellBodyLeft"/>
              <w:numPr>
                <w:ilvl w:val="0"/>
                <w:numId w:val="49"/>
              </w:numPr>
            </w:pPr>
            <w:r>
              <w:t xml:space="preserve">Updated </w:t>
            </w:r>
            <w:proofErr w:type="spellStart"/>
            <w:r>
              <w:t>init</w:t>
            </w:r>
            <w:proofErr w:type="spellEnd"/>
            <w:r>
              <w:t>, application and stop functions.</w:t>
            </w:r>
          </w:p>
          <w:p w14:paraId="385927EF" w14:textId="45230CA3" w:rsidR="00C20B9A" w:rsidRDefault="00C20B9A" w:rsidP="00CA3AFB">
            <w:pPr>
              <w:pStyle w:val="CellBodyLeft"/>
              <w:numPr>
                <w:ilvl w:val="0"/>
                <w:numId w:val="49"/>
              </w:numPr>
            </w:pPr>
            <w:r>
              <w:t>Added Clock monitor, Root parity and ROM ECC error injection tests.</w:t>
            </w:r>
          </w:p>
          <w:p w14:paraId="6CA8902B" w14:textId="28B927A9" w:rsidR="00C20B9A" w:rsidRDefault="00C20B9A" w:rsidP="00CA3AFB">
            <w:pPr>
              <w:pStyle w:val="CellBodyLeft"/>
              <w:numPr>
                <w:ilvl w:val="0"/>
                <w:numId w:val="49"/>
              </w:numPr>
            </w:pPr>
            <w:r>
              <w:t>Removed host monitor thread.</w:t>
            </w:r>
          </w:p>
          <w:p w14:paraId="62335695" w14:textId="0F04A057" w:rsidR="00C20B9A" w:rsidRDefault="00C20B9A" w:rsidP="00CA3AFB">
            <w:pPr>
              <w:pStyle w:val="CellBodyLeft"/>
              <w:numPr>
                <w:ilvl w:val="0"/>
                <w:numId w:val="49"/>
              </w:numPr>
            </w:pPr>
            <w:r>
              <w:t>Added host monitor function, updated BIOS boot monitor, added POSC results monitor and updated startup STL results monitor.</w:t>
            </w:r>
          </w:p>
          <w:p w14:paraId="36ED3504" w14:textId="7B0CA232" w:rsidR="00C20B9A" w:rsidRDefault="00C20B9A" w:rsidP="00CA3AFB">
            <w:pPr>
              <w:pStyle w:val="CellBodyLeft"/>
              <w:numPr>
                <w:ilvl w:val="0"/>
                <w:numId w:val="49"/>
              </w:numPr>
            </w:pPr>
            <w:r>
              <w:t>Added periodic timer test and periodic timer expiry handle callback function.</w:t>
            </w:r>
          </w:p>
          <w:p w14:paraId="494E8A07" w14:textId="77777777" w:rsidR="00C20B9A" w:rsidRDefault="00C20B9A" w:rsidP="00CA3AFB">
            <w:pPr>
              <w:pStyle w:val="CellBodyLeft"/>
              <w:numPr>
                <w:ilvl w:val="0"/>
                <w:numId w:val="49"/>
              </w:numPr>
            </w:pPr>
            <w:r>
              <w:t>Renamed RTOS timer test to Timer error injection test, updated details.</w:t>
            </w:r>
          </w:p>
          <w:p w14:paraId="72004996" w14:textId="3D6E65E1" w:rsidR="00C20B9A" w:rsidRDefault="00C20B9A" w:rsidP="00CA3AFB">
            <w:pPr>
              <w:pStyle w:val="CellBodyLeft"/>
              <w:numPr>
                <w:ilvl w:val="0"/>
                <w:numId w:val="49"/>
              </w:numPr>
            </w:pPr>
            <w:r>
              <w:t>Updated details in WDT test.</w:t>
            </w:r>
          </w:p>
        </w:tc>
      </w:tr>
      <w:tr w:rsidR="00AB32A4" w14:paraId="11996873" w14:textId="77777777" w:rsidTr="00433413">
        <w:trPr>
          <w:trHeight w:val="640"/>
        </w:trPr>
        <w:tc>
          <w:tcPr>
            <w:tcW w:w="1268" w:type="dxa"/>
          </w:tcPr>
          <w:p w14:paraId="7F0E6A76" w14:textId="3875439C" w:rsidR="00AB32A4" w:rsidRDefault="00AB32A4" w:rsidP="00A375F5">
            <w:pPr>
              <w:pStyle w:val="CellBodyLeft"/>
            </w:pPr>
            <w:r>
              <w:t>03/25/19</w:t>
            </w:r>
          </w:p>
        </w:tc>
        <w:tc>
          <w:tcPr>
            <w:tcW w:w="1134" w:type="dxa"/>
          </w:tcPr>
          <w:p w14:paraId="67173C02" w14:textId="37F5E839" w:rsidR="00AB32A4" w:rsidRDefault="00AB32A4" w:rsidP="00A375F5">
            <w:pPr>
              <w:pStyle w:val="CellBodyCenter"/>
            </w:pPr>
            <w:r>
              <w:t>0.8RC</w:t>
            </w:r>
          </w:p>
        </w:tc>
        <w:tc>
          <w:tcPr>
            <w:tcW w:w="1276" w:type="dxa"/>
          </w:tcPr>
          <w:p w14:paraId="0165FE69" w14:textId="565FFD10" w:rsidR="00AB32A4" w:rsidRDefault="00AB32A4" w:rsidP="00A375F5">
            <w:pPr>
              <w:pStyle w:val="CellBodyLeft"/>
            </w:pPr>
            <w:r>
              <w:t>Amarnath C</w:t>
            </w:r>
          </w:p>
        </w:tc>
        <w:tc>
          <w:tcPr>
            <w:tcW w:w="6754" w:type="dxa"/>
          </w:tcPr>
          <w:p w14:paraId="40DDA1EA" w14:textId="3C2ED266" w:rsidR="00AB32A4" w:rsidRDefault="00AB32A4" w:rsidP="00AB32A4">
            <w:pPr>
              <w:pStyle w:val="CellBodyLeft"/>
            </w:pPr>
            <w:r>
              <w:t>Updated clock monitor test, root parity error injection test and RAVDM test.</w:t>
            </w:r>
          </w:p>
        </w:tc>
      </w:tr>
      <w:tr w:rsidR="00F070F9" w14:paraId="2E2D2D7C" w14:textId="77777777" w:rsidTr="00433413">
        <w:trPr>
          <w:trHeight w:val="640"/>
        </w:trPr>
        <w:tc>
          <w:tcPr>
            <w:tcW w:w="1268" w:type="dxa"/>
          </w:tcPr>
          <w:p w14:paraId="4623AAA6" w14:textId="20EF5392" w:rsidR="00F070F9" w:rsidRDefault="00732296" w:rsidP="00A375F5">
            <w:pPr>
              <w:pStyle w:val="CellBodyLeft"/>
            </w:pPr>
            <w:r>
              <w:t>07/28</w:t>
            </w:r>
            <w:r w:rsidR="00F070F9">
              <w:t>/2020</w:t>
            </w:r>
          </w:p>
        </w:tc>
        <w:tc>
          <w:tcPr>
            <w:tcW w:w="1134" w:type="dxa"/>
          </w:tcPr>
          <w:p w14:paraId="61567B18" w14:textId="04768E69" w:rsidR="00F070F9" w:rsidRDefault="00F070F9" w:rsidP="00A375F5">
            <w:pPr>
              <w:pStyle w:val="CellBodyCenter"/>
            </w:pPr>
            <w:r>
              <w:t>1.0RC</w:t>
            </w:r>
          </w:p>
        </w:tc>
        <w:tc>
          <w:tcPr>
            <w:tcW w:w="1276" w:type="dxa"/>
          </w:tcPr>
          <w:p w14:paraId="4DBD2AEC" w14:textId="3838220F" w:rsidR="00F070F9" w:rsidRDefault="00F070F9" w:rsidP="00A375F5">
            <w:pPr>
              <w:pStyle w:val="CellBodyLeft"/>
            </w:pPr>
            <w:proofErr w:type="spellStart"/>
            <w:r>
              <w:t>Unmesh</w:t>
            </w:r>
            <w:proofErr w:type="spellEnd"/>
            <w:r>
              <w:t xml:space="preserve">, </w:t>
            </w:r>
            <w:r w:rsidRPr="00F070F9">
              <w:t>Hanamshet</w:t>
            </w:r>
          </w:p>
        </w:tc>
        <w:tc>
          <w:tcPr>
            <w:tcW w:w="6754" w:type="dxa"/>
          </w:tcPr>
          <w:p w14:paraId="6D248C74" w14:textId="2DFDBF25" w:rsidR="00F070F9" w:rsidRDefault="00F070F9" w:rsidP="00AB32A4">
            <w:pPr>
              <w:pStyle w:val="CellBodyLeft"/>
            </w:pPr>
            <w:r>
              <w:t>Updated flow diagrams and description for new implementation.</w:t>
            </w:r>
          </w:p>
        </w:tc>
      </w:tr>
      <w:tr w:rsidR="00682072" w14:paraId="230B9DE4" w14:textId="77777777" w:rsidTr="00433413">
        <w:trPr>
          <w:trHeight w:val="640"/>
        </w:trPr>
        <w:tc>
          <w:tcPr>
            <w:tcW w:w="1268" w:type="dxa"/>
          </w:tcPr>
          <w:p w14:paraId="521AF627" w14:textId="650087DE" w:rsidR="00682072" w:rsidRDefault="00682072" w:rsidP="00A375F5">
            <w:pPr>
              <w:pStyle w:val="CellBodyLeft"/>
            </w:pPr>
            <w:r>
              <w:t>01/07/2021</w:t>
            </w:r>
          </w:p>
        </w:tc>
        <w:tc>
          <w:tcPr>
            <w:tcW w:w="1134" w:type="dxa"/>
          </w:tcPr>
          <w:p w14:paraId="6F622895" w14:textId="397054D9" w:rsidR="00682072" w:rsidRDefault="00682072" w:rsidP="00A375F5">
            <w:pPr>
              <w:pStyle w:val="CellBodyCenter"/>
            </w:pPr>
            <w:r>
              <w:t>1.1RC</w:t>
            </w:r>
          </w:p>
        </w:tc>
        <w:tc>
          <w:tcPr>
            <w:tcW w:w="1276" w:type="dxa"/>
          </w:tcPr>
          <w:p w14:paraId="23BBC3FB" w14:textId="77AB7857" w:rsidR="00682072" w:rsidRDefault="00682072" w:rsidP="00A375F5">
            <w:pPr>
              <w:pStyle w:val="CellBodyLeft"/>
            </w:pPr>
            <w:r>
              <w:t>Amarnath C</w:t>
            </w:r>
          </w:p>
        </w:tc>
        <w:tc>
          <w:tcPr>
            <w:tcW w:w="6754" w:type="dxa"/>
          </w:tcPr>
          <w:p w14:paraId="755A44BB" w14:textId="7EFF43F8" w:rsidR="00682072" w:rsidRDefault="00EC4108" w:rsidP="00AB32A4">
            <w:pPr>
              <w:pStyle w:val="CellBodyLeft"/>
            </w:pPr>
            <w:r>
              <w:t>Large functions are broken into small function, updat</w:t>
            </w:r>
            <w:r w:rsidR="00E95BD9">
              <w:t>ed</w:t>
            </w:r>
            <w:r>
              <w:t xml:space="preserve"> new functions added.</w:t>
            </w:r>
          </w:p>
        </w:tc>
      </w:tr>
      <w:tr w:rsidR="00154AB0" w14:paraId="03E67CED" w14:textId="77777777" w:rsidTr="00433413">
        <w:trPr>
          <w:trHeight w:val="640"/>
        </w:trPr>
        <w:tc>
          <w:tcPr>
            <w:tcW w:w="1268" w:type="dxa"/>
          </w:tcPr>
          <w:p w14:paraId="464F4EB3" w14:textId="3F2996D6" w:rsidR="00154AB0" w:rsidRDefault="00154AB0" w:rsidP="00A375F5">
            <w:pPr>
              <w:pStyle w:val="CellBodyLeft"/>
            </w:pPr>
            <w:r>
              <w:t>25/02/2021</w:t>
            </w:r>
          </w:p>
        </w:tc>
        <w:tc>
          <w:tcPr>
            <w:tcW w:w="1134" w:type="dxa"/>
          </w:tcPr>
          <w:p w14:paraId="6B8B0410" w14:textId="445C3D2B" w:rsidR="00154AB0" w:rsidRDefault="00154AB0" w:rsidP="00A375F5">
            <w:pPr>
              <w:pStyle w:val="CellBodyCenter"/>
            </w:pPr>
            <w:r>
              <w:t>1.1.1RC</w:t>
            </w:r>
          </w:p>
        </w:tc>
        <w:tc>
          <w:tcPr>
            <w:tcW w:w="1276" w:type="dxa"/>
          </w:tcPr>
          <w:p w14:paraId="4F27CE40" w14:textId="2B8718DE" w:rsidR="00154AB0" w:rsidRDefault="00154AB0" w:rsidP="00A375F5">
            <w:pPr>
              <w:pStyle w:val="CellBodyLeft"/>
            </w:pPr>
            <w:r>
              <w:t xml:space="preserve">Kavya Rajesh Vembar </w:t>
            </w:r>
          </w:p>
        </w:tc>
        <w:tc>
          <w:tcPr>
            <w:tcW w:w="6754" w:type="dxa"/>
          </w:tcPr>
          <w:p w14:paraId="45205194" w14:textId="599E8527" w:rsidR="00154AB0" w:rsidRDefault="00154AB0" w:rsidP="00AB32A4">
            <w:pPr>
              <w:pStyle w:val="CellBodyLeft"/>
            </w:pPr>
            <w:r>
              <w:t xml:space="preserve">Updated </w:t>
            </w:r>
            <w:proofErr w:type="spellStart"/>
            <w:r>
              <w:t>clockmon</w:t>
            </w:r>
            <w:proofErr w:type="spellEnd"/>
            <w:r>
              <w:t xml:space="preserve"> error </w:t>
            </w:r>
            <w:proofErr w:type="spellStart"/>
            <w:r>
              <w:t>enjection</w:t>
            </w:r>
            <w:proofErr w:type="spellEnd"/>
            <w:r>
              <w:t xml:space="preserve"> test check flowchart</w:t>
            </w:r>
          </w:p>
        </w:tc>
      </w:tr>
    </w:tbl>
    <w:p w14:paraId="333EAA74" w14:textId="668D8A50" w:rsidR="00A375F5" w:rsidRDefault="00A375F5" w:rsidP="00A375F5"/>
    <w:p w14:paraId="333EAA75" w14:textId="77777777" w:rsidR="00A375F5" w:rsidRDefault="00A375F5" w:rsidP="00A375F5"/>
    <w:p w14:paraId="333EAA89" w14:textId="77777777" w:rsidR="00A375F5" w:rsidRPr="00BF368E" w:rsidRDefault="00A375F5" w:rsidP="00DB4C47">
      <w:pPr>
        <w:pStyle w:val="Heading1"/>
        <w:ind w:left="292"/>
      </w:pPr>
      <w:bookmarkStart w:id="7" w:name="_Toc112736946"/>
      <w:bookmarkStart w:id="8" w:name="_Toc125788471"/>
      <w:bookmarkStart w:id="9" w:name="_Toc411430817"/>
      <w:bookmarkStart w:id="10" w:name="_Toc431214481"/>
      <w:bookmarkStart w:id="11" w:name="_Toc62480264"/>
      <w:bookmarkStart w:id="12" w:name="_Toc428761831"/>
      <w:bookmarkStart w:id="13" w:name="_Toc431308718"/>
      <w:r w:rsidRPr="00BF368E">
        <w:lastRenderedPageBreak/>
        <w:t>Introduction</w:t>
      </w:r>
      <w:bookmarkEnd w:id="7"/>
      <w:bookmarkEnd w:id="8"/>
      <w:bookmarkEnd w:id="9"/>
      <w:bookmarkEnd w:id="10"/>
      <w:bookmarkEnd w:id="11"/>
    </w:p>
    <w:p w14:paraId="333EAA8A" w14:textId="77777777" w:rsidR="00A375F5" w:rsidRDefault="00A375F5" w:rsidP="00DB4C47">
      <w:pPr>
        <w:pStyle w:val="Heading2"/>
        <w:ind w:left="292"/>
      </w:pPr>
      <w:bookmarkStart w:id="14" w:name="_Toc431214482"/>
      <w:bookmarkStart w:id="15" w:name="_Toc62480265"/>
      <w:bookmarkStart w:id="16" w:name="_Toc411430818"/>
      <w:r>
        <w:t>Purpose</w:t>
      </w:r>
      <w:bookmarkEnd w:id="14"/>
      <w:bookmarkEnd w:id="15"/>
    </w:p>
    <w:p w14:paraId="333EAA8B" w14:textId="0E263DC2" w:rsidR="00A375F5" w:rsidRDefault="00A375F5" w:rsidP="00A375F5">
      <w:pPr>
        <w:pStyle w:val="Body"/>
        <w:jc w:val="both"/>
      </w:pPr>
      <w:r>
        <w:t xml:space="preserve">This document </w:t>
      </w:r>
      <w:r w:rsidR="00B421DA">
        <w:t>describes</w:t>
      </w:r>
      <w:r>
        <w:t xml:space="preserve"> the design details of </w:t>
      </w:r>
      <w:r w:rsidR="00776E30">
        <w:t xml:space="preserve">platform </w:t>
      </w:r>
      <w:r w:rsidR="00B421DA">
        <w:t>boot FST</w:t>
      </w:r>
      <w:r w:rsidR="00776E30">
        <w:t xml:space="preserve">. It is responsible for ensuring that the various </w:t>
      </w:r>
      <w:r w:rsidR="00776E30" w:rsidRPr="00776E30">
        <w:t>P</w:t>
      </w:r>
      <w:r w:rsidR="00866EA9">
        <w:t>latform boot components are up</w:t>
      </w:r>
      <w:r w:rsidR="00776E30" w:rsidRPr="00776E30">
        <w:t>.</w:t>
      </w:r>
    </w:p>
    <w:p w14:paraId="0EEEF6C6" w14:textId="35366414" w:rsidR="001F33BB" w:rsidRDefault="00F97A34" w:rsidP="00A375F5">
      <w:pPr>
        <w:pStyle w:val="Body"/>
        <w:jc w:val="both"/>
      </w:pPr>
      <w:r>
        <w:t>SCI</w:t>
      </w:r>
      <w:r w:rsidR="001F33BB" w:rsidRPr="001F33BB">
        <w:t xml:space="preserve"> is a safety related sub-system present in platforms designed for </w:t>
      </w:r>
      <w:r w:rsidR="001F33BB" w:rsidRPr="004742E0">
        <w:t>industrial use</w:t>
      </w:r>
      <w:r w:rsidR="001F33BB" w:rsidRPr="001F33BB">
        <w:t xml:space="preserve"> such as Elkhart Lake based on which further discussions are carried out.</w:t>
      </w:r>
    </w:p>
    <w:p w14:paraId="333EAA8C" w14:textId="6321041D" w:rsidR="00A375F5" w:rsidRDefault="00A375F5" w:rsidP="00DB4C47">
      <w:pPr>
        <w:pStyle w:val="Heading2"/>
        <w:ind w:left="292"/>
      </w:pPr>
      <w:bookmarkStart w:id="17" w:name="_Toc431214483"/>
      <w:bookmarkStart w:id="18" w:name="_Toc62480266"/>
      <w:r>
        <w:t>Audience</w:t>
      </w:r>
      <w:bookmarkEnd w:id="17"/>
      <w:bookmarkEnd w:id="18"/>
    </w:p>
    <w:p w14:paraId="333EAA8D" w14:textId="77777777" w:rsidR="00A375F5" w:rsidRDefault="00A375F5" w:rsidP="00A375F5">
      <w:pPr>
        <w:pStyle w:val="Body"/>
      </w:pPr>
      <w:r>
        <w:t>The audience for this document is as follows:</w:t>
      </w:r>
    </w:p>
    <w:p w14:paraId="333EAA8E" w14:textId="210A0E00" w:rsidR="00A375F5" w:rsidRDefault="00A375F5" w:rsidP="004B332C">
      <w:pPr>
        <w:pStyle w:val="Body"/>
        <w:numPr>
          <w:ilvl w:val="0"/>
          <w:numId w:val="18"/>
        </w:numPr>
      </w:pPr>
      <w:r>
        <w:t>Safety aud</w:t>
      </w:r>
      <w:r w:rsidR="005A1C4B">
        <w:t xml:space="preserve">itors and reviewers for </w:t>
      </w:r>
      <w:r>
        <w:t xml:space="preserve">SCI </w:t>
      </w:r>
    </w:p>
    <w:p w14:paraId="333EAA8F" w14:textId="77777777" w:rsidR="00A375F5" w:rsidRDefault="00A375F5" w:rsidP="004B332C">
      <w:pPr>
        <w:pStyle w:val="Body"/>
        <w:numPr>
          <w:ilvl w:val="0"/>
          <w:numId w:val="18"/>
        </w:numPr>
      </w:pPr>
      <w:r>
        <w:t>Product design and development team for Elkhart Lake platform</w:t>
      </w:r>
    </w:p>
    <w:p w14:paraId="333EAA90" w14:textId="77777777" w:rsidR="00A375F5" w:rsidRDefault="00A375F5" w:rsidP="004B332C">
      <w:pPr>
        <w:pStyle w:val="Body"/>
        <w:numPr>
          <w:ilvl w:val="0"/>
          <w:numId w:val="18"/>
        </w:numPr>
      </w:pPr>
      <w:r>
        <w:t>SCI firmware development and validation teams</w:t>
      </w:r>
    </w:p>
    <w:p w14:paraId="333EAA91" w14:textId="77777777" w:rsidR="00A375F5" w:rsidRDefault="00A375F5" w:rsidP="004B332C">
      <w:pPr>
        <w:pStyle w:val="Body"/>
        <w:numPr>
          <w:ilvl w:val="0"/>
          <w:numId w:val="18"/>
        </w:numPr>
      </w:pPr>
      <w:r>
        <w:t>FUSA validation team for SCI</w:t>
      </w:r>
    </w:p>
    <w:p w14:paraId="333EAA92" w14:textId="77777777" w:rsidR="00A375F5" w:rsidRPr="00B21C3F" w:rsidRDefault="00A375F5" w:rsidP="00DB4C47">
      <w:pPr>
        <w:pStyle w:val="Heading2"/>
        <w:ind w:left="292"/>
      </w:pPr>
      <w:bookmarkStart w:id="19" w:name="_Toc431214484"/>
      <w:bookmarkStart w:id="20" w:name="_Toc62480267"/>
      <w:r>
        <w:t xml:space="preserve">Acronyms and </w:t>
      </w:r>
      <w:r w:rsidRPr="004F3DB9">
        <w:t>Terminology</w:t>
      </w:r>
      <w:bookmarkEnd w:id="16"/>
      <w:bookmarkEnd w:id="19"/>
      <w:bookmarkEnd w:id="20"/>
    </w:p>
    <w:p w14:paraId="333EAA93" w14:textId="4C6E2418" w:rsidR="00A375F5" w:rsidRDefault="00A375F5" w:rsidP="00A375F5">
      <w:pPr>
        <w:pStyle w:val="Caption"/>
      </w:pPr>
      <w:bookmarkStart w:id="21" w:name="_Toc62480400"/>
      <w:r>
        <w:t>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1</w:t>
      </w:r>
      <w:r w:rsidR="00B55A8C">
        <w:rPr>
          <w:noProof/>
        </w:rPr>
        <w:fldChar w:fldCharType="end"/>
      </w:r>
      <w:r w:rsidR="00E55C48">
        <w:t xml:space="preserve"> : </w:t>
      </w:r>
      <w:r>
        <w:t>Terminology</w:t>
      </w:r>
      <w:bookmarkEnd w:id="21"/>
    </w:p>
    <w:tbl>
      <w:tblPr>
        <w:tblW w:w="4913" w:type="pct"/>
        <w:tblInd w:w="80" w:type="dxa"/>
        <w:tblLayout w:type="fixed"/>
        <w:tblCellMar>
          <w:top w:w="40" w:type="dxa"/>
          <w:left w:w="60" w:type="dxa"/>
          <w:bottom w:w="40" w:type="dxa"/>
          <w:right w:w="60" w:type="dxa"/>
        </w:tblCellMar>
        <w:tblLook w:val="0000" w:firstRow="0" w:lastRow="0" w:firstColumn="0" w:lastColumn="0" w:noHBand="0" w:noVBand="0"/>
      </w:tblPr>
      <w:tblGrid>
        <w:gridCol w:w="1967"/>
        <w:gridCol w:w="5780"/>
      </w:tblGrid>
      <w:tr w:rsidR="00A375F5" w14:paraId="333EAA96" w14:textId="77777777" w:rsidTr="00A375F5">
        <w:trPr>
          <w:cantSplit/>
          <w:tblHeader/>
        </w:trPr>
        <w:tc>
          <w:tcPr>
            <w:tcW w:w="1967" w:type="dxa"/>
            <w:tcBorders>
              <w:top w:val="single" w:sz="6" w:space="0" w:color="auto"/>
              <w:left w:val="single" w:sz="6" w:space="0" w:color="auto"/>
              <w:bottom w:val="single" w:sz="6" w:space="0" w:color="auto"/>
              <w:right w:val="single" w:sz="6" w:space="0" w:color="auto"/>
            </w:tcBorders>
          </w:tcPr>
          <w:p w14:paraId="333EAA94" w14:textId="77777777" w:rsidR="00A375F5" w:rsidRPr="00771B8D" w:rsidRDefault="00A375F5" w:rsidP="00A375F5">
            <w:pPr>
              <w:pStyle w:val="CellHeadingCenter"/>
            </w:pPr>
            <w:r w:rsidRPr="00771B8D">
              <w:t>Term</w:t>
            </w:r>
          </w:p>
        </w:tc>
        <w:tc>
          <w:tcPr>
            <w:tcW w:w="5780" w:type="dxa"/>
            <w:tcBorders>
              <w:top w:val="single" w:sz="6" w:space="0" w:color="auto"/>
              <w:left w:val="single" w:sz="6" w:space="0" w:color="auto"/>
              <w:bottom w:val="single" w:sz="6" w:space="0" w:color="auto"/>
              <w:right w:val="single" w:sz="6" w:space="0" w:color="auto"/>
            </w:tcBorders>
          </w:tcPr>
          <w:p w14:paraId="333EAA95" w14:textId="77777777" w:rsidR="00A375F5" w:rsidRPr="00771B8D" w:rsidRDefault="00A375F5" w:rsidP="00A375F5">
            <w:pPr>
              <w:pStyle w:val="CellHeadingCenter"/>
            </w:pPr>
            <w:r w:rsidRPr="00771B8D">
              <w:t>Description</w:t>
            </w:r>
          </w:p>
        </w:tc>
      </w:tr>
      <w:tr w:rsidR="00A375F5" w:rsidRPr="00CC16EA" w14:paraId="333EAA99" w14:textId="77777777" w:rsidTr="00A375F5">
        <w:trPr>
          <w:cantSplit/>
        </w:trPr>
        <w:tc>
          <w:tcPr>
            <w:tcW w:w="1967" w:type="dxa"/>
            <w:tcBorders>
              <w:top w:val="single" w:sz="6" w:space="0" w:color="auto"/>
              <w:left w:val="single" w:sz="6" w:space="0" w:color="auto"/>
              <w:bottom w:val="single" w:sz="6" w:space="0" w:color="auto"/>
              <w:right w:val="single" w:sz="6" w:space="0" w:color="auto"/>
            </w:tcBorders>
          </w:tcPr>
          <w:p w14:paraId="333EAA97" w14:textId="77777777" w:rsidR="00A375F5" w:rsidRDefault="00A375F5" w:rsidP="00A375F5">
            <w:pPr>
              <w:pStyle w:val="CellBodyLeft"/>
              <w:ind w:firstLine="360"/>
              <w:rPr>
                <w:szCs w:val="16"/>
              </w:rPr>
            </w:pPr>
            <w:r>
              <w:rPr>
                <w:szCs w:val="16"/>
              </w:rPr>
              <w:t>SCI</w:t>
            </w:r>
          </w:p>
        </w:tc>
        <w:tc>
          <w:tcPr>
            <w:tcW w:w="5780" w:type="dxa"/>
            <w:tcBorders>
              <w:top w:val="single" w:sz="6" w:space="0" w:color="auto"/>
              <w:left w:val="single" w:sz="6" w:space="0" w:color="auto"/>
              <w:bottom w:val="single" w:sz="6" w:space="0" w:color="auto"/>
              <w:right w:val="single" w:sz="6" w:space="0" w:color="auto"/>
            </w:tcBorders>
          </w:tcPr>
          <w:p w14:paraId="333EAA98" w14:textId="77777777" w:rsidR="00A375F5" w:rsidRPr="00EF22E3" w:rsidRDefault="00A375F5" w:rsidP="00A375F5">
            <w:pPr>
              <w:pStyle w:val="CellBodyLeft"/>
              <w:tabs>
                <w:tab w:val="clear" w:pos="240"/>
                <w:tab w:val="clear" w:pos="480"/>
                <w:tab w:val="clear" w:pos="720"/>
                <w:tab w:val="clear" w:pos="960"/>
                <w:tab w:val="clear" w:pos="1200"/>
                <w:tab w:val="clear" w:pos="1440"/>
                <w:tab w:val="clear" w:pos="1680"/>
                <w:tab w:val="clear" w:pos="1920"/>
                <w:tab w:val="left" w:pos="360"/>
                <w:tab w:val="left" w:pos="1080"/>
              </w:tabs>
              <w:ind w:left="0"/>
              <w:rPr>
                <w:szCs w:val="16"/>
              </w:rPr>
            </w:pPr>
            <w:r>
              <w:rPr>
                <w:szCs w:val="16"/>
              </w:rPr>
              <w:t>SCI stands for Sycamore Island, which is the 0.6 generation of Intel Safety Island. This conforms to IEC61508 standards and is meant primarily for industrial use-cases.</w:t>
            </w:r>
          </w:p>
        </w:tc>
      </w:tr>
      <w:tr w:rsidR="00A375F5" w:rsidRPr="00CC16EA" w14:paraId="333EAA9C" w14:textId="77777777" w:rsidTr="00A375F5">
        <w:trPr>
          <w:cantSplit/>
        </w:trPr>
        <w:tc>
          <w:tcPr>
            <w:tcW w:w="1967" w:type="dxa"/>
            <w:tcBorders>
              <w:top w:val="single" w:sz="6" w:space="0" w:color="auto"/>
              <w:left w:val="single" w:sz="6" w:space="0" w:color="auto"/>
              <w:bottom w:val="single" w:sz="6" w:space="0" w:color="auto"/>
              <w:right w:val="single" w:sz="6" w:space="0" w:color="auto"/>
            </w:tcBorders>
          </w:tcPr>
          <w:p w14:paraId="333EAA9A" w14:textId="549A1F3E" w:rsidR="00A375F5" w:rsidRDefault="0023571E" w:rsidP="00A375F5">
            <w:pPr>
              <w:pStyle w:val="CellBodyLeft"/>
              <w:ind w:firstLine="360"/>
              <w:rPr>
                <w:szCs w:val="16"/>
              </w:rPr>
            </w:pPr>
            <w:r>
              <w:rPr>
                <w:szCs w:val="16"/>
              </w:rPr>
              <w:t>FST</w:t>
            </w:r>
          </w:p>
        </w:tc>
        <w:tc>
          <w:tcPr>
            <w:tcW w:w="5780" w:type="dxa"/>
            <w:tcBorders>
              <w:top w:val="single" w:sz="6" w:space="0" w:color="auto"/>
              <w:left w:val="single" w:sz="6" w:space="0" w:color="auto"/>
              <w:bottom w:val="single" w:sz="6" w:space="0" w:color="auto"/>
              <w:right w:val="single" w:sz="6" w:space="0" w:color="auto"/>
            </w:tcBorders>
          </w:tcPr>
          <w:p w14:paraId="333EAA9B" w14:textId="31F01A09" w:rsidR="00384D31" w:rsidRDefault="006A78A2" w:rsidP="00A375F5">
            <w:pPr>
              <w:pStyle w:val="CellBodyLeft"/>
              <w:tabs>
                <w:tab w:val="clear" w:pos="240"/>
                <w:tab w:val="clear" w:pos="480"/>
                <w:tab w:val="clear" w:pos="720"/>
                <w:tab w:val="clear" w:pos="960"/>
                <w:tab w:val="clear" w:pos="1200"/>
                <w:tab w:val="clear" w:pos="1680"/>
                <w:tab w:val="clear" w:pos="1920"/>
              </w:tabs>
              <w:ind w:left="0"/>
              <w:rPr>
                <w:szCs w:val="16"/>
              </w:rPr>
            </w:pPr>
            <w:r>
              <w:rPr>
                <w:szCs w:val="16"/>
              </w:rPr>
              <w:t>Functional Safety Test</w:t>
            </w:r>
          </w:p>
        </w:tc>
      </w:tr>
      <w:tr w:rsidR="0023571E" w:rsidRPr="00CC16EA" w14:paraId="50E5595A" w14:textId="77777777" w:rsidTr="00A375F5">
        <w:trPr>
          <w:cantSplit/>
        </w:trPr>
        <w:tc>
          <w:tcPr>
            <w:tcW w:w="1967" w:type="dxa"/>
            <w:tcBorders>
              <w:top w:val="single" w:sz="6" w:space="0" w:color="auto"/>
              <w:left w:val="single" w:sz="6" w:space="0" w:color="auto"/>
              <w:bottom w:val="single" w:sz="6" w:space="0" w:color="auto"/>
              <w:right w:val="single" w:sz="6" w:space="0" w:color="auto"/>
            </w:tcBorders>
          </w:tcPr>
          <w:p w14:paraId="5A38AB20" w14:textId="1343AD48" w:rsidR="0023571E" w:rsidRDefault="0023571E" w:rsidP="00A375F5">
            <w:pPr>
              <w:pStyle w:val="CellBodyLeft"/>
              <w:ind w:firstLine="360"/>
              <w:rPr>
                <w:szCs w:val="16"/>
              </w:rPr>
            </w:pPr>
            <w:r>
              <w:rPr>
                <w:szCs w:val="16"/>
              </w:rPr>
              <w:t>STL</w:t>
            </w:r>
          </w:p>
        </w:tc>
        <w:tc>
          <w:tcPr>
            <w:tcW w:w="5780" w:type="dxa"/>
            <w:tcBorders>
              <w:top w:val="single" w:sz="6" w:space="0" w:color="auto"/>
              <w:left w:val="single" w:sz="6" w:space="0" w:color="auto"/>
              <w:bottom w:val="single" w:sz="6" w:space="0" w:color="auto"/>
              <w:right w:val="single" w:sz="6" w:space="0" w:color="auto"/>
            </w:tcBorders>
          </w:tcPr>
          <w:p w14:paraId="4B09C55D" w14:textId="136A0677" w:rsidR="0023571E" w:rsidRDefault="006A78A2" w:rsidP="00A375F5">
            <w:pPr>
              <w:pStyle w:val="CellBodyLeft"/>
              <w:tabs>
                <w:tab w:val="clear" w:pos="240"/>
                <w:tab w:val="clear" w:pos="480"/>
                <w:tab w:val="clear" w:pos="720"/>
                <w:tab w:val="clear" w:pos="960"/>
                <w:tab w:val="clear" w:pos="1200"/>
                <w:tab w:val="clear" w:pos="1680"/>
                <w:tab w:val="clear" w:pos="1920"/>
              </w:tabs>
              <w:ind w:left="0"/>
              <w:rPr>
                <w:szCs w:val="16"/>
              </w:rPr>
            </w:pPr>
            <w:r>
              <w:rPr>
                <w:szCs w:val="16"/>
              </w:rPr>
              <w:t>Software Test Library</w:t>
            </w:r>
          </w:p>
        </w:tc>
      </w:tr>
      <w:tr w:rsidR="00407EFF" w:rsidRPr="00CC16EA" w14:paraId="4AD2A06F" w14:textId="77777777" w:rsidTr="00A375F5">
        <w:trPr>
          <w:cantSplit/>
        </w:trPr>
        <w:tc>
          <w:tcPr>
            <w:tcW w:w="1967" w:type="dxa"/>
            <w:tcBorders>
              <w:top w:val="single" w:sz="6" w:space="0" w:color="auto"/>
              <w:left w:val="single" w:sz="6" w:space="0" w:color="auto"/>
              <w:bottom w:val="single" w:sz="6" w:space="0" w:color="auto"/>
              <w:right w:val="single" w:sz="6" w:space="0" w:color="auto"/>
            </w:tcBorders>
          </w:tcPr>
          <w:p w14:paraId="7E5DE8A9" w14:textId="75E73AF6" w:rsidR="00407EFF" w:rsidRDefault="00407EFF" w:rsidP="00A375F5">
            <w:pPr>
              <w:pStyle w:val="CellBodyLeft"/>
              <w:ind w:firstLine="360"/>
              <w:rPr>
                <w:szCs w:val="16"/>
              </w:rPr>
            </w:pPr>
            <w:r>
              <w:rPr>
                <w:szCs w:val="16"/>
              </w:rPr>
              <w:t>RAVDM</w:t>
            </w:r>
          </w:p>
        </w:tc>
        <w:tc>
          <w:tcPr>
            <w:tcW w:w="5780" w:type="dxa"/>
            <w:tcBorders>
              <w:top w:val="single" w:sz="6" w:space="0" w:color="auto"/>
              <w:left w:val="single" w:sz="6" w:space="0" w:color="auto"/>
              <w:bottom w:val="single" w:sz="6" w:space="0" w:color="auto"/>
              <w:right w:val="single" w:sz="6" w:space="0" w:color="auto"/>
            </w:tcBorders>
          </w:tcPr>
          <w:p w14:paraId="73B3911B" w14:textId="31A2CEC7" w:rsidR="00407EFF" w:rsidRDefault="00407EFF" w:rsidP="00A375F5">
            <w:pPr>
              <w:pStyle w:val="CellBodyLeft"/>
              <w:tabs>
                <w:tab w:val="clear" w:pos="240"/>
                <w:tab w:val="clear" w:pos="480"/>
                <w:tab w:val="clear" w:pos="720"/>
                <w:tab w:val="clear" w:pos="960"/>
                <w:tab w:val="clear" w:pos="1200"/>
                <w:tab w:val="clear" w:pos="1680"/>
                <w:tab w:val="clear" w:pos="1920"/>
              </w:tabs>
              <w:ind w:left="0"/>
              <w:rPr>
                <w:szCs w:val="16"/>
              </w:rPr>
            </w:pPr>
            <w:r>
              <w:rPr>
                <w:szCs w:val="16"/>
              </w:rPr>
              <w:t xml:space="preserve">Register Access over </w:t>
            </w:r>
            <w:r w:rsidRPr="00407EFF">
              <w:rPr>
                <w:szCs w:val="16"/>
              </w:rPr>
              <w:t>Vendor Defined Message</w:t>
            </w:r>
          </w:p>
        </w:tc>
      </w:tr>
      <w:tr w:rsidR="00695491" w:rsidRPr="00CC16EA" w14:paraId="3F83E1FC" w14:textId="77777777" w:rsidTr="00A375F5">
        <w:trPr>
          <w:cantSplit/>
        </w:trPr>
        <w:tc>
          <w:tcPr>
            <w:tcW w:w="1967" w:type="dxa"/>
            <w:tcBorders>
              <w:top w:val="single" w:sz="6" w:space="0" w:color="auto"/>
              <w:left w:val="single" w:sz="6" w:space="0" w:color="auto"/>
              <w:bottom w:val="single" w:sz="6" w:space="0" w:color="auto"/>
              <w:right w:val="single" w:sz="6" w:space="0" w:color="auto"/>
            </w:tcBorders>
          </w:tcPr>
          <w:p w14:paraId="183B027F" w14:textId="41815524" w:rsidR="00695491" w:rsidRPr="00776E30" w:rsidRDefault="00695491" w:rsidP="00A375F5">
            <w:pPr>
              <w:pStyle w:val="CellBodyLeft"/>
              <w:ind w:firstLine="360"/>
            </w:pPr>
            <w:r>
              <w:t>FMM</w:t>
            </w:r>
          </w:p>
        </w:tc>
        <w:tc>
          <w:tcPr>
            <w:tcW w:w="5780" w:type="dxa"/>
            <w:tcBorders>
              <w:top w:val="single" w:sz="6" w:space="0" w:color="auto"/>
              <w:left w:val="single" w:sz="6" w:space="0" w:color="auto"/>
              <w:bottom w:val="single" w:sz="6" w:space="0" w:color="auto"/>
              <w:right w:val="single" w:sz="6" w:space="0" w:color="auto"/>
            </w:tcBorders>
          </w:tcPr>
          <w:p w14:paraId="2ADB70D2" w14:textId="779BAA5E" w:rsidR="00695491" w:rsidRDefault="00695491" w:rsidP="00A375F5">
            <w:pPr>
              <w:pStyle w:val="CellBodyLeft"/>
              <w:tabs>
                <w:tab w:val="clear" w:pos="240"/>
                <w:tab w:val="clear" w:pos="480"/>
                <w:tab w:val="clear" w:pos="720"/>
                <w:tab w:val="clear" w:pos="960"/>
                <w:tab w:val="clear" w:pos="1200"/>
                <w:tab w:val="clear" w:pos="1680"/>
                <w:tab w:val="clear" w:pos="1920"/>
              </w:tabs>
              <w:ind w:left="0"/>
              <w:rPr>
                <w:szCs w:val="16"/>
              </w:rPr>
            </w:pPr>
            <w:r>
              <w:rPr>
                <w:szCs w:val="16"/>
              </w:rPr>
              <w:t>Fault Management Module</w:t>
            </w:r>
          </w:p>
        </w:tc>
      </w:tr>
    </w:tbl>
    <w:p w14:paraId="333EAA9D" w14:textId="77777777" w:rsidR="00A375F5" w:rsidRPr="00B21C3F" w:rsidRDefault="00A375F5" w:rsidP="00DB4C47">
      <w:pPr>
        <w:pStyle w:val="Heading2"/>
        <w:ind w:left="292"/>
      </w:pPr>
      <w:bookmarkStart w:id="22" w:name="_Toc112736948"/>
      <w:bookmarkStart w:id="23" w:name="_Toc125788473"/>
      <w:bookmarkStart w:id="24" w:name="_Toc411430819"/>
      <w:bookmarkStart w:id="25" w:name="_Toc431214485"/>
      <w:bookmarkStart w:id="26" w:name="_Toc62480268"/>
      <w:r w:rsidRPr="004F3DB9">
        <w:lastRenderedPageBreak/>
        <w:t>Reference</w:t>
      </w:r>
      <w:r>
        <w:t xml:space="preserve"> Documents</w:t>
      </w:r>
      <w:bookmarkEnd w:id="22"/>
      <w:bookmarkEnd w:id="23"/>
      <w:bookmarkEnd w:id="24"/>
      <w:bookmarkEnd w:id="25"/>
      <w:bookmarkEnd w:id="26"/>
    </w:p>
    <w:p w14:paraId="333EAA9E" w14:textId="0FEFACB1" w:rsidR="00A375F5" w:rsidRDefault="00A375F5" w:rsidP="00A375F5">
      <w:pPr>
        <w:pStyle w:val="Caption"/>
      </w:pPr>
      <w:bookmarkStart w:id="27" w:name="_Toc62480401"/>
      <w:r>
        <w:t>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2</w:t>
      </w:r>
      <w:r w:rsidR="00B55A8C">
        <w:rPr>
          <w:noProof/>
        </w:rPr>
        <w:fldChar w:fldCharType="end"/>
      </w:r>
      <w:r w:rsidR="00A928DD">
        <w:t xml:space="preserve"> : </w:t>
      </w:r>
      <w:r>
        <w:t>Reference Documents</w:t>
      </w:r>
      <w:bookmarkEnd w:id="27"/>
    </w:p>
    <w:tbl>
      <w:tblPr>
        <w:tblW w:w="4913" w:type="pct"/>
        <w:tblInd w:w="80" w:type="dxa"/>
        <w:tblLayout w:type="fixed"/>
        <w:tblCellMar>
          <w:top w:w="40" w:type="dxa"/>
          <w:left w:w="60" w:type="dxa"/>
          <w:bottom w:w="40" w:type="dxa"/>
          <w:right w:w="60" w:type="dxa"/>
        </w:tblCellMar>
        <w:tblLook w:val="0000" w:firstRow="0" w:lastRow="0" w:firstColumn="0" w:lastColumn="0" w:noHBand="0" w:noVBand="0"/>
      </w:tblPr>
      <w:tblGrid>
        <w:gridCol w:w="4592"/>
        <w:gridCol w:w="3155"/>
      </w:tblGrid>
      <w:tr w:rsidR="00A375F5" w14:paraId="333EAAA1" w14:textId="77777777" w:rsidTr="00C93303">
        <w:trPr>
          <w:cantSplit/>
          <w:tblHeader/>
        </w:trPr>
        <w:tc>
          <w:tcPr>
            <w:tcW w:w="4592" w:type="dxa"/>
            <w:tcBorders>
              <w:top w:val="single" w:sz="6" w:space="0" w:color="auto"/>
              <w:left w:val="single" w:sz="6" w:space="0" w:color="auto"/>
              <w:bottom w:val="single" w:sz="6" w:space="0" w:color="auto"/>
              <w:right w:val="single" w:sz="6" w:space="0" w:color="auto"/>
            </w:tcBorders>
          </w:tcPr>
          <w:p w14:paraId="333EAA9F" w14:textId="77777777" w:rsidR="00A375F5" w:rsidRPr="00771B8D" w:rsidRDefault="00A375F5" w:rsidP="00A375F5">
            <w:pPr>
              <w:pStyle w:val="CellHeadingCenter"/>
            </w:pPr>
            <w:r w:rsidRPr="00771B8D">
              <w:t>Document</w:t>
            </w:r>
          </w:p>
        </w:tc>
        <w:tc>
          <w:tcPr>
            <w:tcW w:w="3155" w:type="dxa"/>
            <w:tcBorders>
              <w:top w:val="single" w:sz="6" w:space="0" w:color="auto"/>
              <w:left w:val="single" w:sz="6" w:space="0" w:color="auto"/>
              <w:bottom w:val="single" w:sz="6" w:space="0" w:color="auto"/>
              <w:right w:val="single" w:sz="6" w:space="0" w:color="auto"/>
            </w:tcBorders>
          </w:tcPr>
          <w:p w14:paraId="333EAAA0" w14:textId="77777777" w:rsidR="00A375F5" w:rsidRPr="00771B8D" w:rsidRDefault="00A375F5" w:rsidP="00A375F5">
            <w:pPr>
              <w:pStyle w:val="CellHeadingCenter"/>
            </w:pPr>
            <w:r w:rsidRPr="00771B8D">
              <w:t>Document</w:t>
            </w:r>
            <w:r w:rsidRPr="00771B8D">
              <w:br/>
              <w:t>No./Location</w:t>
            </w:r>
          </w:p>
        </w:tc>
      </w:tr>
      <w:tr w:rsidR="00A375F5" w:rsidRPr="00372FA3" w14:paraId="333EAAA4"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333EAAA2" w14:textId="6783946E" w:rsidR="00A375F5" w:rsidRPr="00BE2BD1" w:rsidRDefault="00BE2BD1" w:rsidP="00A375F5">
            <w:pPr>
              <w:pStyle w:val="CellBodyLeft"/>
              <w:rPr>
                <w:rFonts w:cs="Verdana-Italic"/>
                <w:i/>
                <w:iCs/>
                <w:sz w:val="20"/>
              </w:rPr>
            </w:pPr>
            <w:r>
              <w:rPr>
                <w:rFonts w:cs="Intel Clear"/>
                <w:sz w:val="20"/>
                <w:lang w:val="en"/>
              </w:rPr>
              <w:t>SC</w:t>
            </w:r>
            <w:r w:rsidRPr="00BE2BD1">
              <w:rPr>
                <w:rFonts w:cs="Intel Clear"/>
                <w:sz w:val="20"/>
                <w:lang w:val="en"/>
              </w:rPr>
              <w:t xml:space="preserve">I Software Architecture Specification </w:t>
            </w:r>
          </w:p>
        </w:tc>
        <w:tc>
          <w:tcPr>
            <w:tcW w:w="3155" w:type="dxa"/>
            <w:tcBorders>
              <w:top w:val="single" w:sz="6" w:space="0" w:color="auto"/>
              <w:left w:val="single" w:sz="6" w:space="0" w:color="auto"/>
              <w:bottom w:val="single" w:sz="6" w:space="0" w:color="auto"/>
              <w:right w:val="single" w:sz="6" w:space="0" w:color="auto"/>
            </w:tcBorders>
          </w:tcPr>
          <w:p w14:paraId="333EAAA3" w14:textId="7B8A0B1A" w:rsidR="00A375F5" w:rsidRPr="00372FA3" w:rsidRDefault="001D0BF1" w:rsidP="00A375F5">
            <w:pPr>
              <w:pStyle w:val="CellBodyLeft"/>
              <w:rPr>
                <w:strike/>
              </w:rPr>
            </w:pPr>
            <w:hyperlink r:id="rId13" w:history="1">
              <w:r w:rsidR="007B1913">
                <w:rPr>
                  <w:rStyle w:val="Hyperlink"/>
                </w:rPr>
                <w:t>https://sharepoint.amr.ith.intel.com/sites/FUSA_GlobalDomain/ISI/Sycamore%20Island%20ISI%2006/Engineering/Specifications/Sycamore%20Island%20SAS%20v0.8.pdf</w:t>
              </w:r>
            </w:hyperlink>
          </w:p>
        </w:tc>
      </w:tr>
      <w:tr w:rsidR="001D779D" w:rsidRPr="00372FA3" w14:paraId="6B8F312A"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3E20752F" w14:textId="731C0EA0" w:rsidR="001D779D" w:rsidRDefault="00B03BE5" w:rsidP="00A375F5">
            <w:pPr>
              <w:pStyle w:val="CellBodyLeft"/>
              <w:rPr>
                <w:rFonts w:cs="Intel Clear"/>
                <w:sz w:val="20"/>
                <w:lang w:val="en"/>
              </w:rPr>
            </w:pPr>
            <w:r w:rsidRPr="00B03BE5">
              <w:rPr>
                <w:rFonts w:cs="Intel Clear"/>
                <w:sz w:val="20"/>
                <w:lang w:val="en"/>
              </w:rPr>
              <w:t>JSL FuSa PM HAS for RAVDM formats</w:t>
            </w:r>
          </w:p>
        </w:tc>
        <w:tc>
          <w:tcPr>
            <w:tcW w:w="3155" w:type="dxa"/>
            <w:tcBorders>
              <w:top w:val="single" w:sz="6" w:space="0" w:color="auto"/>
              <w:left w:val="single" w:sz="6" w:space="0" w:color="auto"/>
              <w:bottom w:val="single" w:sz="6" w:space="0" w:color="auto"/>
              <w:right w:val="single" w:sz="6" w:space="0" w:color="auto"/>
            </w:tcBorders>
          </w:tcPr>
          <w:p w14:paraId="57D28124" w14:textId="4DA7CBEE" w:rsidR="001D779D" w:rsidRDefault="001D0BF1" w:rsidP="00A375F5">
            <w:pPr>
              <w:pStyle w:val="CellBodyLeft"/>
            </w:pPr>
            <w:hyperlink r:id="rId14" w:history="1">
              <w:r w:rsidR="00B2774B" w:rsidRPr="000B2D2A">
                <w:rPr>
                  <w:rStyle w:val="Hyperlink"/>
                  <w:rFonts w:ascii="Intel Clear" w:hAnsi="Intel Clear"/>
                  <w:szCs w:val="20"/>
                </w:rPr>
                <w:t>https://sharepoint.gar.ith.intel.com/sites/jasperlake/Shared%20Documents/Arch/HAS/PowerManagement/HAS/FuSa/JSL_FuSa_PM_HAS.html</w:t>
              </w:r>
            </w:hyperlink>
          </w:p>
          <w:p w14:paraId="7E3C54D3" w14:textId="62AE67D7" w:rsidR="00B2774B" w:rsidRDefault="00B2774B" w:rsidP="00B2774B">
            <w:pPr>
              <w:pStyle w:val="CellBodyLeft"/>
              <w:ind w:left="0"/>
            </w:pPr>
          </w:p>
        </w:tc>
      </w:tr>
      <w:tr w:rsidR="00D77726" w:rsidRPr="00372FA3" w14:paraId="32309959"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5211DA30" w14:textId="2B716C30" w:rsidR="00D77726" w:rsidRDefault="0039025D" w:rsidP="00B13C76">
            <w:pPr>
              <w:pStyle w:val="Body"/>
              <w:rPr>
                <w:lang w:val="en"/>
              </w:rPr>
            </w:pPr>
            <w:proofErr w:type="spellStart"/>
            <w:r w:rsidRPr="0039025D">
              <w:rPr>
                <w:lang w:val="en"/>
              </w:rPr>
              <w:t>fRCPU</w:t>
            </w:r>
            <w:proofErr w:type="spellEnd"/>
            <w:r w:rsidRPr="0039025D">
              <w:rPr>
                <w:lang w:val="en"/>
              </w:rPr>
              <w:t xml:space="preserve"> armcm3 SS A1.0 - SW and Application Safety Manual of </w:t>
            </w:r>
            <w:proofErr w:type="spellStart"/>
            <w:r w:rsidRPr="0039025D">
              <w:rPr>
                <w:lang w:val="en"/>
              </w:rPr>
              <w:t>fRCPU</w:t>
            </w:r>
            <w:proofErr w:type="spellEnd"/>
            <w:r w:rsidRPr="0039025D">
              <w:rPr>
                <w:lang w:val="en"/>
              </w:rPr>
              <w:t xml:space="preserve"> armcm3 product</w:t>
            </w:r>
          </w:p>
        </w:tc>
        <w:tc>
          <w:tcPr>
            <w:tcW w:w="3155" w:type="dxa"/>
            <w:tcBorders>
              <w:top w:val="single" w:sz="6" w:space="0" w:color="auto"/>
              <w:left w:val="single" w:sz="6" w:space="0" w:color="auto"/>
              <w:bottom w:val="single" w:sz="6" w:space="0" w:color="auto"/>
              <w:right w:val="single" w:sz="6" w:space="0" w:color="auto"/>
            </w:tcBorders>
          </w:tcPr>
          <w:p w14:paraId="11EC52C9" w14:textId="0D77CB3E" w:rsidR="00D77726" w:rsidRDefault="001D0BF1" w:rsidP="00A375F5">
            <w:pPr>
              <w:pStyle w:val="CellBodyLeft"/>
            </w:pPr>
            <w:hyperlink r:id="rId15" w:history="1">
              <w:r w:rsidR="00D77726">
                <w:rPr>
                  <w:rStyle w:val="Hyperlink"/>
                </w:rPr>
                <w:t>https://sharepoint.amr.ith.intel.com/sites/FUSA_GlobalDomain/ISI/Safety%20Island%20WIP/Yogitech%20ISI/fRCPU_armcm3_SS_A1.0.pdf</w:t>
              </w:r>
            </w:hyperlink>
          </w:p>
        </w:tc>
      </w:tr>
      <w:tr w:rsidR="00AC3E8C" w:rsidRPr="00372FA3" w14:paraId="7705C2BC"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523136F3" w14:textId="3C5F3BDA" w:rsidR="00AC3E8C" w:rsidRPr="0039025D" w:rsidRDefault="00AC3E8C" w:rsidP="00B13C76">
            <w:pPr>
              <w:pStyle w:val="Body"/>
              <w:rPr>
                <w:lang w:val="en"/>
              </w:rPr>
            </w:pPr>
            <w:r>
              <w:rPr>
                <w:lang w:val="en"/>
              </w:rPr>
              <w:t>Timer Service MDS</w:t>
            </w:r>
          </w:p>
        </w:tc>
        <w:tc>
          <w:tcPr>
            <w:tcW w:w="3155" w:type="dxa"/>
            <w:tcBorders>
              <w:top w:val="single" w:sz="6" w:space="0" w:color="auto"/>
              <w:left w:val="single" w:sz="6" w:space="0" w:color="auto"/>
              <w:bottom w:val="single" w:sz="6" w:space="0" w:color="auto"/>
              <w:right w:val="single" w:sz="6" w:space="0" w:color="auto"/>
            </w:tcBorders>
          </w:tcPr>
          <w:p w14:paraId="4515F932" w14:textId="1C766FD3" w:rsidR="00AC3E8C" w:rsidRDefault="00AC3E8C" w:rsidP="00A375F5">
            <w:pPr>
              <w:pStyle w:val="CellBodyLeft"/>
              <w:rPr>
                <w:rStyle w:val="Hyperlink"/>
              </w:rPr>
            </w:pPr>
            <w:r w:rsidRPr="00AC3E8C">
              <w:rPr>
                <w:rStyle w:val="Hyperlink"/>
              </w:rPr>
              <w:t>https://sharepoint.gar.ith.intel.com/sites/QSD/SitePages/Home.aspx?RootFolder=%2Fsites%2FQSD%2FShared%20Documents%2FISI%5Fsw%5Fcommon%5Fdata%2FTIMER%20MDS&amp;FolderCTID=0x012000A4BA3FDD6692FE4DBE8956F8E2A8E438&amp;View={7D387DC1-8317-4B5B-B1DB-E35DAE752468}</w:t>
            </w:r>
          </w:p>
        </w:tc>
      </w:tr>
      <w:tr w:rsidR="00AC3E8C" w:rsidRPr="00372FA3" w14:paraId="20DFDF70"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73C343FF" w14:textId="662E6085" w:rsidR="00AC3E8C" w:rsidRDefault="00AC3E8C" w:rsidP="00B13C76">
            <w:pPr>
              <w:pStyle w:val="Body"/>
              <w:rPr>
                <w:lang w:val="en"/>
              </w:rPr>
            </w:pPr>
            <w:r>
              <w:rPr>
                <w:lang w:val="en"/>
              </w:rPr>
              <w:t>WDT, RTOS and GP timer MDS</w:t>
            </w:r>
          </w:p>
        </w:tc>
        <w:tc>
          <w:tcPr>
            <w:tcW w:w="3155" w:type="dxa"/>
            <w:tcBorders>
              <w:top w:val="single" w:sz="6" w:space="0" w:color="auto"/>
              <w:left w:val="single" w:sz="6" w:space="0" w:color="auto"/>
              <w:bottom w:val="single" w:sz="6" w:space="0" w:color="auto"/>
              <w:right w:val="single" w:sz="6" w:space="0" w:color="auto"/>
            </w:tcBorders>
          </w:tcPr>
          <w:p w14:paraId="25148FDD" w14:textId="5770FA06" w:rsidR="00AC3E8C" w:rsidRPr="00AC3E8C" w:rsidRDefault="00AC3E8C" w:rsidP="00A375F5">
            <w:pPr>
              <w:pStyle w:val="CellBodyLeft"/>
              <w:rPr>
                <w:rStyle w:val="Hyperlink"/>
              </w:rPr>
            </w:pPr>
            <w:r w:rsidRPr="00AC3E8C">
              <w:rPr>
                <w:rStyle w:val="Hyperlink"/>
              </w:rPr>
              <w:t>https://sharepoint.gar.ith.intel.com/sites/QSD/SitePages/Home.aspx?RootFolder=%2Fsites%2FQSD%2FShared%20Documents%2FISI%5Fsw%5Fcommon%5Fdata%2FTIMER%20MDS%2FTIMER%20DRIVER%20MDS&amp;FolderCTID=0x012000A4BA3FDD6692FE4DBE8956F8E2A8E438&amp;View={7D387DC1-8317-4B5B-B1DB-E35DAE752468}</w:t>
            </w:r>
          </w:p>
        </w:tc>
      </w:tr>
      <w:tr w:rsidR="00D8766D" w:rsidRPr="00372FA3" w14:paraId="53D57320"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64AE4E2F" w14:textId="572F0621" w:rsidR="00D8766D" w:rsidRDefault="00D8766D" w:rsidP="00B13C76">
            <w:pPr>
              <w:pStyle w:val="Body"/>
              <w:rPr>
                <w:lang w:val="en"/>
              </w:rPr>
            </w:pPr>
            <w:r w:rsidRPr="00D8766D">
              <w:rPr>
                <w:lang w:val="en"/>
              </w:rPr>
              <w:lastRenderedPageBreak/>
              <w:t>ISI diagnostic interface specifications</w:t>
            </w:r>
          </w:p>
        </w:tc>
        <w:tc>
          <w:tcPr>
            <w:tcW w:w="3155" w:type="dxa"/>
            <w:tcBorders>
              <w:top w:val="single" w:sz="6" w:space="0" w:color="auto"/>
              <w:left w:val="single" w:sz="6" w:space="0" w:color="auto"/>
              <w:bottom w:val="single" w:sz="6" w:space="0" w:color="auto"/>
              <w:right w:val="single" w:sz="6" w:space="0" w:color="auto"/>
            </w:tcBorders>
          </w:tcPr>
          <w:p w14:paraId="00164060" w14:textId="0FD4989C" w:rsidR="00D8766D" w:rsidRDefault="001D0BF1" w:rsidP="00CD32F5">
            <w:pPr>
              <w:pStyle w:val="CellBodyLeft"/>
              <w:ind w:left="0"/>
              <w:rPr>
                <w:rStyle w:val="Hyperlink"/>
              </w:rPr>
            </w:pPr>
            <w:hyperlink r:id="rId16" w:history="1">
              <w:r w:rsidR="00CD32F5" w:rsidRPr="000B2D2A">
                <w:rPr>
                  <w:rStyle w:val="Hyperlink"/>
                </w:rPr>
                <w:t>https://sharepoint.amr.ith.intel.com/sites/FUSA_GlobalDomain/ISI-FSXT/ISI%20Gen%2005%20Work%20Products/Forms/AllItems.aspx?RootFolder=%2fsites%2fFUSA_GlobalDomain%2fISI-FSXT%2fISI%20Gen%2005%20Work%20Products%2fExternal%2fISI%20Diagnostic%20Interface&amp;FolderCTID=0x0120002BFEC25E27A6C749AC3DA4BFEDC77CE0</w:t>
              </w:r>
            </w:hyperlink>
          </w:p>
          <w:p w14:paraId="0DFA3BD1" w14:textId="44515AD4" w:rsidR="00CD32F5" w:rsidRPr="00AC3E8C" w:rsidRDefault="00CD32F5" w:rsidP="00CD32F5">
            <w:pPr>
              <w:pStyle w:val="CellBodyLeft"/>
              <w:ind w:left="0"/>
              <w:rPr>
                <w:rStyle w:val="Hyperlink"/>
              </w:rPr>
            </w:pPr>
          </w:p>
        </w:tc>
      </w:tr>
      <w:tr w:rsidR="00284462" w:rsidRPr="00372FA3" w14:paraId="00513772"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2CA06828" w14:textId="4B053676" w:rsidR="00284462" w:rsidRDefault="00284462" w:rsidP="00B13C76">
            <w:pPr>
              <w:pStyle w:val="Body"/>
              <w:rPr>
                <w:lang w:val="en"/>
              </w:rPr>
            </w:pPr>
            <w:r>
              <w:rPr>
                <w:lang w:val="en"/>
              </w:rPr>
              <w:t>SCI HAS and SCI components HAS</w:t>
            </w:r>
          </w:p>
          <w:p w14:paraId="4B718A06" w14:textId="744F98A8" w:rsidR="00284462" w:rsidRPr="00D8766D" w:rsidRDefault="00284462" w:rsidP="00B13C76">
            <w:pPr>
              <w:pStyle w:val="Body"/>
              <w:rPr>
                <w:lang w:val="en"/>
              </w:rPr>
            </w:pPr>
            <w:r w:rsidRPr="00284462">
              <w:rPr>
                <w:lang w:val="en"/>
              </w:rPr>
              <w:t>SCI Clock Monitor MAS</w:t>
            </w:r>
          </w:p>
        </w:tc>
        <w:tc>
          <w:tcPr>
            <w:tcW w:w="3155" w:type="dxa"/>
            <w:tcBorders>
              <w:top w:val="single" w:sz="6" w:space="0" w:color="auto"/>
              <w:left w:val="single" w:sz="6" w:space="0" w:color="auto"/>
              <w:bottom w:val="single" w:sz="6" w:space="0" w:color="auto"/>
              <w:right w:val="single" w:sz="6" w:space="0" w:color="auto"/>
            </w:tcBorders>
          </w:tcPr>
          <w:p w14:paraId="5DC8EDA2" w14:textId="3F4E7E87" w:rsidR="00284462" w:rsidRDefault="00284462" w:rsidP="00CD32F5">
            <w:pPr>
              <w:pStyle w:val="CellBodyLeft"/>
              <w:ind w:left="0"/>
              <w:rPr>
                <w:rStyle w:val="Hyperlink"/>
              </w:rPr>
            </w:pPr>
            <w:r w:rsidRPr="00284462">
              <w:rPr>
                <w:rStyle w:val="Hyperlink"/>
              </w:rPr>
              <w:t>https://sharepoint.amr.ith.intel.com/sites/FUSA_GlobalDomain/ISI/Safety%20Island%20WIP/Forms/AllItems.aspx?RootFolder=%2Fsites%2FFUSA%5FGlobalDomain%2FISI%2FSafety%20Island%20WIP%2FGen%200%2E6%20%28EHL%2DMCC%29%2FIP%20TR%20WG%2FSCI%5FHAS%2FLatest</w:t>
            </w:r>
          </w:p>
        </w:tc>
      </w:tr>
      <w:tr w:rsidR="00284462" w:rsidRPr="00372FA3" w14:paraId="73B91854" w14:textId="77777777" w:rsidTr="00C93303">
        <w:trPr>
          <w:cantSplit/>
        </w:trPr>
        <w:tc>
          <w:tcPr>
            <w:tcW w:w="4592" w:type="dxa"/>
            <w:tcBorders>
              <w:top w:val="single" w:sz="6" w:space="0" w:color="auto"/>
              <w:left w:val="single" w:sz="6" w:space="0" w:color="auto"/>
              <w:bottom w:val="single" w:sz="6" w:space="0" w:color="auto"/>
              <w:right w:val="single" w:sz="6" w:space="0" w:color="auto"/>
            </w:tcBorders>
            <w:vAlign w:val="center"/>
          </w:tcPr>
          <w:p w14:paraId="4F30F6A7" w14:textId="104DD43C" w:rsidR="003A36E5" w:rsidRDefault="003A36E5" w:rsidP="00B13C76">
            <w:pPr>
              <w:pStyle w:val="Body"/>
              <w:rPr>
                <w:lang w:val="en"/>
              </w:rPr>
            </w:pPr>
          </w:p>
          <w:p w14:paraId="0A0BA294" w14:textId="77777777" w:rsidR="003A36E5" w:rsidRPr="001C24B6" w:rsidRDefault="003A36E5" w:rsidP="00433413">
            <w:pPr>
              <w:rPr>
                <w:lang w:val="en"/>
              </w:rPr>
            </w:pPr>
          </w:p>
          <w:p w14:paraId="7DC6F577" w14:textId="77777777" w:rsidR="003A36E5" w:rsidRPr="008510CA" w:rsidRDefault="003A36E5" w:rsidP="00433413">
            <w:pPr>
              <w:rPr>
                <w:lang w:val="en"/>
              </w:rPr>
            </w:pPr>
          </w:p>
          <w:p w14:paraId="77B5B5B0" w14:textId="77777777" w:rsidR="003A36E5" w:rsidRPr="009A5EB0" w:rsidRDefault="003A36E5" w:rsidP="00433413">
            <w:pPr>
              <w:rPr>
                <w:lang w:val="en"/>
              </w:rPr>
            </w:pPr>
          </w:p>
          <w:p w14:paraId="00F1C823" w14:textId="77777777" w:rsidR="003A36E5" w:rsidRPr="00155D23" w:rsidRDefault="003A36E5" w:rsidP="00433413">
            <w:pPr>
              <w:rPr>
                <w:lang w:val="en"/>
              </w:rPr>
            </w:pPr>
          </w:p>
          <w:p w14:paraId="0E93578A" w14:textId="77777777" w:rsidR="003A36E5" w:rsidRPr="00CD3F6A" w:rsidRDefault="003A36E5" w:rsidP="00433413">
            <w:pPr>
              <w:rPr>
                <w:lang w:val="en"/>
              </w:rPr>
            </w:pPr>
          </w:p>
          <w:p w14:paraId="100456C6" w14:textId="77777777" w:rsidR="003A36E5" w:rsidRPr="00CD3F6A" w:rsidRDefault="003A36E5" w:rsidP="00433413">
            <w:pPr>
              <w:rPr>
                <w:lang w:val="en"/>
              </w:rPr>
            </w:pPr>
          </w:p>
          <w:p w14:paraId="352CE8B2" w14:textId="77777777" w:rsidR="003A36E5" w:rsidRPr="00BF487C" w:rsidRDefault="003A36E5" w:rsidP="00433413">
            <w:pPr>
              <w:rPr>
                <w:lang w:val="en"/>
              </w:rPr>
            </w:pPr>
          </w:p>
          <w:p w14:paraId="53495ACC" w14:textId="77777777" w:rsidR="003A36E5" w:rsidRPr="00BF487C" w:rsidRDefault="003A36E5" w:rsidP="00433413">
            <w:pPr>
              <w:rPr>
                <w:lang w:val="en"/>
              </w:rPr>
            </w:pPr>
          </w:p>
          <w:p w14:paraId="1E9ABCAD" w14:textId="77777777" w:rsidR="003A36E5" w:rsidRPr="00142EAF" w:rsidRDefault="003A36E5" w:rsidP="00433413">
            <w:pPr>
              <w:rPr>
                <w:lang w:val="en"/>
              </w:rPr>
            </w:pPr>
          </w:p>
          <w:p w14:paraId="14D3C1CA" w14:textId="402D22BE" w:rsidR="00284462" w:rsidRPr="00E34C15" w:rsidRDefault="00284462" w:rsidP="00433413">
            <w:pPr>
              <w:rPr>
                <w:lang w:val="en"/>
              </w:rPr>
            </w:pPr>
          </w:p>
        </w:tc>
        <w:tc>
          <w:tcPr>
            <w:tcW w:w="3155" w:type="dxa"/>
            <w:tcBorders>
              <w:top w:val="single" w:sz="6" w:space="0" w:color="auto"/>
              <w:left w:val="single" w:sz="6" w:space="0" w:color="auto"/>
              <w:bottom w:val="single" w:sz="6" w:space="0" w:color="auto"/>
              <w:right w:val="single" w:sz="6" w:space="0" w:color="auto"/>
            </w:tcBorders>
          </w:tcPr>
          <w:p w14:paraId="24733B5D" w14:textId="77777777" w:rsidR="00284462" w:rsidRPr="00284462" w:rsidRDefault="00284462" w:rsidP="00CD32F5">
            <w:pPr>
              <w:pStyle w:val="CellBodyLeft"/>
              <w:ind w:left="0"/>
              <w:rPr>
                <w:rStyle w:val="Hyperlink"/>
              </w:rPr>
            </w:pPr>
          </w:p>
        </w:tc>
      </w:tr>
    </w:tbl>
    <w:p w14:paraId="333EAAAB" w14:textId="77777777" w:rsidR="00A375F5" w:rsidRDefault="00A375F5" w:rsidP="00DB4C47">
      <w:pPr>
        <w:pStyle w:val="Heading1"/>
        <w:ind w:left="292"/>
      </w:pPr>
      <w:bookmarkStart w:id="28" w:name="_Toc431214486"/>
      <w:bookmarkStart w:id="29" w:name="_Toc62480269"/>
      <w:bookmarkStart w:id="30" w:name="_Toc411430820"/>
      <w:bookmarkStart w:id="31" w:name="_Toc112736949"/>
      <w:bookmarkStart w:id="32" w:name="_Toc125788474"/>
      <w:bookmarkEnd w:id="12"/>
      <w:bookmarkEnd w:id="13"/>
      <w:r>
        <w:lastRenderedPageBreak/>
        <w:t>Document Scope</w:t>
      </w:r>
      <w:bookmarkEnd w:id="28"/>
      <w:bookmarkEnd w:id="29"/>
    </w:p>
    <w:p w14:paraId="333EAAAC" w14:textId="77777777" w:rsidR="00A375F5" w:rsidRDefault="00A375F5" w:rsidP="00DB4C47">
      <w:pPr>
        <w:pStyle w:val="Heading2"/>
        <w:ind w:left="292"/>
      </w:pPr>
      <w:bookmarkStart w:id="33" w:name="_Toc431214487"/>
      <w:bookmarkStart w:id="34" w:name="_Toc62480270"/>
      <w:r>
        <w:t>Prerequisite Documents</w:t>
      </w:r>
      <w:bookmarkEnd w:id="33"/>
      <w:bookmarkEnd w:id="34"/>
    </w:p>
    <w:p w14:paraId="333EAAAD" w14:textId="77777777" w:rsidR="00A375F5" w:rsidRPr="00013166" w:rsidRDefault="00A375F5" w:rsidP="00BF368E">
      <w:pPr>
        <w:pStyle w:val="Body"/>
        <w:numPr>
          <w:ilvl w:val="0"/>
          <w:numId w:val="20"/>
        </w:numPr>
      </w:pPr>
      <w:r>
        <w:t>Sycamore Island Software Architecture Specification documentation</w:t>
      </w:r>
    </w:p>
    <w:p w14:paraId="333EAAAE" w14:textId="77777777" w:rsidR="00A375F5" w:rsidRDefault="00A375F5" w:rsidP="00DB4C47">
      <w:pPr>
        <w:pStyle w:val="Heading2"/>
        <w:ind w:left="292"/>
      </w:pPr>
      <w:bookmarkStart w:id="35" w:name="_Toc431214488"/>
      <w:bookmarkStart w:id="36" w:name="_Toc62480271"/>
      <w:r>
        <w:t>In Scope</w:t>
      </w:r>
      <w:bookmarkEnd w:id="35"/>
      <w:bookmarkEnd w:id="36"/>
    </w:p>
    <w:p w14:paraId="333EAAAF" w14:textId="70567448" w:rsidR="00A375F5" w:rsidRPr="00013166" w:rsidRDefault="00A375F5" w:rsidP="00A375F5">
      <w:pPr>
        <w:pStyle w:val="Body"/>
        <w:jc w:val="both"/>
      </w:pPr>
      <w:r>
        <w:t xml:space="preserve">This document is intended to capture the design details of </w:t>
      </w:r>
      <w:r w:rsidR="00BD0E6B">
        <w:t>boot FST for SCI</w:t>
      </w:r>
      <w:r>
        <w:t xml:space="preserve">. </w:t>
      </w:r>
    </w:p>
    <w:p w14:paraId="333EAAB0" w14:textId="77777777" w:rsidR="00A375F5" w:rsidRDefault="00A375F5" w:rsidP="00DB4C47">
      <w:pPr>
        <w:pStyle w:val="Heading2"/>
        <w:ind w:left="292"/>
      </w:pPr>
      <w:bookmarkStart w:id="37" w:name="_Toc431214489"/>
      <w:bookmarkStart w:id="38" w:name="_Toc62480272"/>
      <w:r>
        <w:t>Out of Scope</w:t>
      </w:r>
      <w:bookmarkEnd w:id="37"/>
      <w:bookmarkEnd w:id="38"/>
    </w:p>
    <w:p w14:paraId="333EAAB1" w14:textId="77777777" w:rsidR="00A375F5" w:rsidRDefault="00A375F5" w:rsidP="00DB4C47">
      <w:pPr>
        <w:pStyle w:val="Heading2"/>
        <w:ind w:left="292"/>
      </w:pPr>
      <w:bookmarkStart w:id="39" w:name="_Toc62480273"/>
      <w:r>
        <w:t>Known Gaps/Opens</w:t>
      </w:r>
      <w:bookmarkEnd w:id="39"/>
    </w:p>
    <w:p w14:paraId="333EAAB2" w14:textId="3374AD0F" w:rsidR="00A375F5" w:rsidRPr="00FD1AE5" w:rsidRDefault="00A375F5" w:rsidP="00A375F5">
      <w:pPr>
        <w:pStyle w:val="Caption"/>
      </w:pPr>
      <w:bookmarkStart w:id="40" w:name="_Toc471378186"/>
      <w:bookmarkStart w:id="41" w:name="_Toc62480402"/>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3</w:t>
      </w:r>
      <w:r w:rsidR="00B55A8C">
        <w:rPr>
          <w:noProof/>
        </w:rPr>
        <w:fldChar w:fldCharType="end"/>
      </w:r>
      <w:r w:rsidR="00625F92">
        <w:t xml:space="preserve"> :</w:t>
      </w:r>
      <w:r w:rsidR="00AB581D">
        <w:t xml:space="preserve"> </w:t>
      </w:r>
      <w:r>
        <w:t>Open &amp; Follow up Needs</w:t>
      </w:r>
      <w:bookmarkEnd w:id="40"/>
      <w:bookmarkEnd w:id="41"/>
    </w:p>
    <w:tbl>
      <w:tblPr>
        <w:tblStyle w:val="TableGrid"/>
        <w:tblW w:w="8275" w:type="dxa"/>
        <w:tblLook w:val="04A0" w:firstRow="1" w:lastRow="0" w:firstColumn="1" w:lastColumn="0" w:noHBand="0" w:noVBand="1"/>
      </w:tblPr>
      <w:tblGrid>
        <w:gridCol w:w="4675"/>
        <w:gridCol w:w="3600"/>
      </w:tblGrid>
      <w:tr w:rsidR="00A375F5" w14:paraId="333EAAB5" w14:textId="77777777" w:rsidTr="00A375F5">
        <w:trPr>
          <w:trHeight w:val="154"/>
        </w:trPr>
        <w:tc>
          <w:tcPr>
            <w:tcW w:w="4675" w:type="dxa"/>
          </w:tcPr>
          <w:p w14:paraId="333EAAB3" w14:textId="77777777" w:rsidR="00A375F5" w:rsidRPr="00FD1AE5" w:rsidRDefault="00A375F5" w:rsidP="00A375F5">
            <w:pPr>
              <w:pStyle w:val="Body"/>
              <w:spacing w:before="0"/>
              <w:jc w:val="center"/>
              <w:rPr>
                <w:b/>
              </w:rPr>
            </w:pPr>
            <w:r w:rsidRPr="00FD1AE5">
              <w:rPr>
                <w:b/>
              </w:rPr>
              <w:t>Open and follow-up needs</w:t>
            </w:r>
          </w:p>
        </w:tc>
        <w:tc>
          <w:tcPr>
            <w:tcW w:w="3600" w:type="dxa"/>
          </w:tcPr>
          <w:p w14:paraId="333EAAB4" w14:textId="77777777" w:rsidR="00A375F5" w:rsidRPr="00FD1AE5" w:rsidRDefault="00A375F5" w:rsidP="00A375F5">
            <w:pPr>
              <w:pStyle w:val="Body"/>
              <w:spacing w:before="0"/>
              <w:jc w:val="center"/>
              <w:rPr>
                <w:b/>
              </w:rPr>
            </w:pPr>
            <w:r w:rsidRPr="00FD1AE5">
              <w:rPr>
                <w:b/>
              </w:rPr>
              <w:t>Notes</w:t>
            </w:r>
          </w:p>
        </w:tc>
      </w:tr>
      <w:tr w:rsidR="00A375F5" w14:paraId="333EAAB8" w14:textId="77777777" w:rsidTr="00A375F5">
        <w:tc>
          <w:tcPr>
            <w:tcW w:w="4675" w:type="dxa"/>
          </w:tcPr>
          <w:p w14:paraId="14545049" w14:textId="77777777" w:rsidR="00A375F5" w:rsidRDefault="00782102" w:rsidP="00A22F36">
            <w:pPr>
              <w:pStyle w:val="Body"/>
              <w:numPr>
                <w:ilvl w:val="0"/>
                <w:numId w:val="24"/>
              </w:numPr>
              <w:spacing w:before="120"/>
            </w:pPr>
            <w:r>
              <w:t>The flow shown for Error Handling is temporary.</w:t>
            </w:r>
          </w:p>
          <w:p w14:paraId="333EAAB6" w14:textId="48CC9583" w:rsidR="00A25767" w:rsidRDefault="00B82C8A" w:rsidP="00A22F36">
            <w:pPr>
              <w:pStyle w:val="Body"/>
              <w:numPr>
                <w:ilvl w:val="0"/>
                <w:numId w:val="24"/>
              </w:numPr>
              <w:spacing w:before="120"/>
            </w:pPr>
            <w:r>
              <w:t xml:space="preserve"> </w:t>
            </w:r>
            <w:r w:rsidR="00A25767">
              <w:t>[TBD] sharing the VID table to periodic FST.</w:t>
            </w:r>
          </w:p>
        </w:tc>
        <w:tc>
          <w:tcPr>
            <w:tcW w:w="3600" w:type="dxa"/>
          </w:tcPr>
          <w:p w14:paraId="333EAAB7" w14:textId="1E3FB874" w:rsidR="00A375F5" w:rsidRDefault="00A375F5" w:rsidP="00A375F5">
            <w:pPr>
              <w:pStyle w:val="Body"/>
              <w:spacing w:before="120"/>
            </w:pPr>
          </w:p>
        </w:tc>
      </w:tr>
    </w:tbl>
    <w:p w14:paraId="333EAABC" w14:textId="77777777" w:rsidR="00A375F5" w:rsidRDefault="00A375F5" w:rsidP="00DB4C47">
      <w:pPr>
        <w:pStyle w:val="Heading2"/>
        <w:ind w:left="292"/>
      </w:pPr>
      <w:bookmarkStart w:id="42" w:name="_Ref471312734"/>
      <w:bookmarkStart w:id="43" w:name="_Toc471378046"/>
      <w:bookmarkStart w:id="44" w:name="_Toc471378116"/>
      <w:bookmarkStart w:id="45" w:name="_Toc62480274"/>
      <w:r>
        <w:t>ISO26262 and IEC61508 Fulfillment Matrix</w:t>
      </w:r>
      <w:bookmarkEnd w:id="42"/>
      <w:bookmarkEnd w:id="43"/>
      <w:bookmarkEnd w:id="44"/>
      <w:bookmarkEnd w:id="45"/>
    </w:p>
    <w:p w14:paraId="333EAABE" w14:textId="17E0C0C2" w:rsidR="00A375F5" w:rsidRDefault="00A375F5" w:rsidP="007F0417">
      <w:pPr>
        <w:pStyle w:val="Body"/>
      </w:pPr>
      <w:r>
        <w:t>This section identifies the content of this document which fulfills the identified safety requirements from the “In Scope” Section.</w:t>
      </w:r>
    </w:p>
    <w:p w14:paraId="14DDB91C" w14:textId="26B033CC" w:rsidR="00AC4BF2" w:rsidRPr="00AC4BF2" w:rsidRDefault="00911A4F" w:rsidP="00DB4C47">
      <w:pPr>
        <w:pStyle w:val="Heading3"/>
        <w:ind w:left="292"/>
      </w:pPr>
      <w:bookmarkStart w:id="46" w:name="_Toc527478270"/>
      <w:bookmarkStart w:id="47" w:name="_Toc62480275"/>
      <w:r>
        <w:t>ISO26262 Fulfillment Matrix</w:t>
      </w:r>
      <w:bookmarkEnd w:id="46"/>
      <w:bookmarkEnd w:id="47"/>
    </w:p>
    <w:p w14:paraId="0C79976A" w14:textId="2A2360F7" w:rsidR="00AC4BF2" w:rsidRDefault="00AC4BF2" w:rsidP="00AC4BF2">
      <w:pPr>
        <w:pStyle w:val="Caption"/>
      </w:pPr>
      <w:bookmarkStart w:id="48" w:name="_Toc62480403"/>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4</w:t>
      </w:r>
      <w:r w:rsidR="00B55A8C">
        <w:rPr>
          <w:noProof/>
        </w:rPr>
        <w:fldChar w:fldCharType="end"/>
      </w:r>
      <w:r>
        <w:t xml:space="preserve"> : ISO26262 Fulfillment Matrix</w:t>
      </w:r>
      <w:bookmarkEnd w:id="48"/>
    </w:p>
    <w:tbl>
      <w:tblPr>
        <w:tblW w:w="7920" w:type="dxa"/>
        <w:tblInd w:w="-5" w:type="dxa"/>
        <w:tblLook w:val="04A0" w:firstRow="1" w:lastRow="0" w:firstColumn="1" w:lastColumn="0" w:noHBand="0" w:noVBand="1"/>
      </w:tblPr>
      <w:tblGrid>
        <w:gridCol w:w="430"/>
        <w:gridCol w:w="1710"/>
        <w:gridCol w:w="771"/>
        <w:gridCol w:w="758"/>
        <w:gridCol w:w="2252"/>
        <w:gridCol w:w="1999"/>
      </w:tblGrid>
      <w:tr w:rsidR="00AC4BF2" w:rsidRPr="00307096" w14:paraId="7AE2DBD6" w14:textId="77777777" w:rsidTr="00776B35">
        <w:trPr>
          <w:trHeight w:val="385"/>
        </w:trPr>
        <w:tc>
          <w:tcPr>
            <w:tcW w:w="4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CC65E1" w14:textId="77777777" w:rsidR="00AC4BF2" w:rsidRPr="00307096" w:rsidRDefault="00AC4BF2" w:rsidP="00776B35">
            <w:pPr>
              <w:spacing w:before="0"/>
              <w:rPr>
                <w:rFonts w:cs="Intel Clear"/>
                <w:b/>
                <w:bCs/>
                <w:color w:val="000000"/>
                <w:sz w:val="16"/>
                <w:szCs w:val="16"/>
              </w:rPr>
            </w:pPr>
            <w:r w:rsidRPr="00307096">
              <w:rPr>
                <w:rFonts w:cs="Intel Clear"/>
                <w:b/>
                <w:bCs/>
                <w:color w:val="000000"/>
                <w:sz w:val="16"/>
                <w:szCs w:val="16"/>
              </w:rPr>
              <w:t>S. No</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14:paraId="416D51F0" w14:textId="77777777" w:rsidR="00AC4BF2" w:rsidRPr="00307096" w:rsidRDefault="00AC4BF2" w:rsidP="00776B35">
            <w:pPr>
              <w:spacing w:before="0"/>
              <w:rPr>
                <w:rFonts w:cs="Intel Clear"/>
                <w:b/>
                <w:bCs/>
                <w:color w:val="000000"/>
                <w:sz w:val="16"/>
                <w:szCs w:val="16"/>
              </w:rPr>
            </w:pPr>
            <w:r w:rsidRPr="00307096">
              <w:rPr>
                <w:rFonts w:cs="Intel Clear"/>
                <w:b/>
                <w:bCs/>
                <w:color w:val="000000"/>
                <w:sz w:val="16"/>
                <w:szCs w:val="16"/>
              </w:rPr>
              <w:t>Technique/Measure</w:t>
            </w:r>
          </w:p>
        </w:tc>
        <w:tc>
          <w:tcPr>
            <w:tcW w:w="771" w:type="dxa"/>
            <w:tcBorders>
              <w:top w:val="single" w:sz="4" w:space="0" w:color="auto"/>
              <w:left w:val="nil"/>
              <w:bottom w:val="single" w:sz="4" w:space="0" w:color="auto"/>
              <w:right w:val="single" w:sz="4" w:space="0" w:color="auto"/>
            </w:tcBorders>
            <w:shd w:val="clear" w:color="auto" w:fill="auto"/>
            <w:vAlign w:val="center"/>
            <w:hideMark/>
          </w:tcPr>
          <w:p w14:paraId="19ED3EEE" w14:textId="77777777" w:rsidR="00AC4BF2" w:rsidRPr="00307096" w:rsidRDefault="00AC4BF2" w:rsidP="00776B35">
            <w:pPr>
              <w:spacing w:before="0"/>
              <w:rPr>
                <w:rFonts w:cs="Intel Clear"/>
                <w:b/>
                <w:bCs/>
                <w:color w:val="000000"/>
                <w:sz w:val="16"/>
                <w:szCs w:val="16"/>
              </w:rPr>
            </w:pPr>
            <w:r w:rsidRPr="00307096">
              <w:rPr>
                <w:rFonts w:cs="Intel Clear"/>
                <w:b/>
                <w:bCs/>
                <w:color w:val="000000"/>
                <w:sz w:val="16"/>
                <w:szCs w:val="16"/>
              </w:rPr>
              <w:t>ASILD</w:t>
            </w:r>
          </w:p>
        </w:tc>
        <w:tc>
          <w:tcPr>
            <w:tcW w:w="758" w:type="dxa"/>
            <w:tcBorders>
              <w:top w:val="single" w:sz="4" w:space="0" w:color="auto"/>
              <w:left w:val="nil"/>
              <w:bottom w:val="single" w:sz="4" w:space="0" w:color="auto"/>
              <w:right w:val="single" w:sz="4" w:space="0" w:color="auto"/>
            </w:tcBorders>
            <w:shd w:val="clear" w:color="auto" w:fill="auto"/>
            <w:vAlign w:val="center"/>
            <w:hideMark/>
          </w:tcPr>
          <w:p w14:paraId="3D93E2AA" w14:textId="77777777" w:rsidR="00AC4BF2" w:rsidRPr="00307096" w:rsidRDefault="00AC4BF2" w:rsidP="00776B35">
            <w:pPr>
              <w:spacing w:before="0"/>
              <w:rPr>
                <w:rFonts w:cs="Intel Clear"/>
                <w:b/>
                <w:bCs/>
                <w:color w:val="000000"/>
                <w:sz w:val="16"/>
                <w:szCs w:val="16"/>
              </w:rPr>
            </w:pPr>
            <w:r w:rsidRPr="00307096">
              <w:rPr>
                <w:rFonts w:cs="Intel Clear"/>
                <w:b/>
                <w:bCs/>
                <w:color w:val="000000"/>
                <w:sz w:val="16"/>
                <w:szCs w:val="16"/>
              </w:rPr>
              <w:t>Used</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14:paraId="6D6B620E" w14:textId="77777777" w:rsidR="00AC4BF2" w:rsidRPr="00307096" w:rsidRDefault="00AC4BF2" w:rsidP="00776B35">
            <w:pPr>
              <w:spacing w:before="0"/>
              <w:rPr>
                <w:rFonts w:cs="Intel Clear"/>
                <w:b/>
                <w:bCs/>
                <w:color w:val="000000"/>
                <w:sz w:val="16"/>
                <w:szCs w:val="16"/>
              </w:rPr>
            </w:pPr>
            <w:r w:rsidRPr="00307096">
              <w:rPr>
                <w:rFonts w:cs="Intel Clear"/>
                <w:b/>
                <w:bCs/>
                <w:color w:val="000000"/>
                <w:sz w:val="16"/>
                <w:szCs w:val="16"/>
              </w:rPr>
              <w:t>Section numbers within this document</w:t>
            </w:r>
          </w:p>
        </w:tc>
        <w:tc>
          <w:tcPr>
            <w:tcW w:w="1999" w:type="dxa"/>
            <w:tcBorders>
              <w:top w:val="single" w:sz="4" w:space="0" w:color="auto"/>
              <w:left w:val="nil"/>
              <w:bottom w:val="single" w:sz="4" w:space="0" w:color="auto"/>
              <w:right w:val="single" w:sz="4" w:space="0" w:color="auto"/>
            </w:tcBorders>
            <w:shd w:val="clear" w:color="auto" w:fill="auto"/>
            <w:vAlign w:val="center"/>
            <w:hideMark/>
          </w:tcPr>
          <w:p w14:paraId="4B9DAC2B" w14:textId="77777777" w:rsidR="00AC4BF2" w:rsidRPr="00307096" w:rsidRDefault="00AC4BF2" w:rsidP="00776B35">
            <w:pPr>
              <w:spacing w:before="0"/>
              <w:rPr>
                <w:rFonts w:cs="Intel Clear"/>
                <w:b/>
                <w:bCs/>
                <w:color w:val="000000"/>
                <w:sz w:val="16"/>
                <w:szCs w:val="16"/>
              </w:rPr>
            </w:pPr>
            <w:r w:rsidRPr="00307096">
              <w:rPr>
                <w:rFonts w:cs="Intel Clear"/>
                <w:b/>
                <w:bCs/>
                <w:color w:val="000000"/>
                <w:sz w:val="16"/>
                <w:szCs w:val="16"/>
              </w:rPr>
              <w:t>Details</w:t>
            </w:r>
          </w:p>
        </w:tc>
      </w:tr>
      <w:tr w:rsidR="00AC4BF2" w:rsidRPr="00307096" w14:paraId="632D0C5A" w14:textId="77777777" w:rsidTr="00776B35">
        <w:trPr>
          <w:trHeight w:val="841"/>
        </w:trPr>
        <w:tc>
          <w:tcPr>
            <w:tcW w:w="430" w:type="dxa"/>
            <w:tcBorders>
              <w:top w:val="nil"/>
              <w:left w:val="single" w:sz="4" w:space="0" w:color="auto"/>
              <w:bottom w:val="single" w:sz="4" w:space="0" w:color="auto"/>
              <w:right w:val="single" w:sz="4" w:space="0" w:color="auto"/>
            </w:tcBorders>
            <w:shd w:val="clear" w:color="auto" w:fill="auto"/>
            <w:vAlign w:val="center"/>
            <w:hideMark/>
          </w:tcPr>
          <w:p w14:paraId="6C18A85C"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1a </w:t>
            </w:r>
          </w:p>
        </w:tc>
        <w:tc>
          <w:tcPr>
            <w:tcW w:w="1710" w:type="dxa"/>
            <w:tcBorders>
              <w:top w:val="nil"/>
              <w:left w:val="nil"/>
              <w:bottom w:val="single" w:sz="4" w:space="0" w:color="auto"/>
              <w:right w:val="single" w:sz="4" w:space="0" w:color="auto"/>
            </w:tcBorders>
            <w:shd w:val="clear" w:color="auto" w:fill="auto"/>
            <w:vAlign w:val="center"/>
            <w:hideMark/>
          </w:tcPr>
          <w:p w14:paraId="08FFC8F0"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Natural language </w:t>
            </w:r>
          </w:p>
        </w:tc>
        <w:tc>
          <w:tcPr>
            <w:tcW w:w="771" w:type="dxa"/>
            <w:tcBorders>
              <w:top w:val="single" w:sz="4" w:space="0" w:color="auto"/>
              <w:left w:val="nil"/>
              <w:bottom w:val="single" w:sz="4" w:space="0" w:color="auto"/>
              <w:right w:val="single" w:sz="4" w:space="0" w:color="auto"/>
            </w:tcBorders>
            <w:shd w:val="clear" w:color="auto" w:fill="auto"/>
            <w:vAlign w:val="center"/>
            <w:hideMark/>
          </w:tcPr>
          <w:p w14:paraId="57CC47DF"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 </w:t>
            </w:r>
          </w:p>
        </w:tc>
        <w:tc>
          <w:tcPr>
            <w:tcW w:w="758" w:type="dxa"/>
            <w:tcBorders>
              <w:top w:val="single" w:sz="4" w:space="0" w:color="auto"/>
              <w:left w:val="nil"/>
              <w:bottom w:val="single" w:sz="4" w:space="0" w:color="auto"/>
              <w:right w:val="single" w:sz="4" w:space="0" w:color="auto"/>
            </w:tcBorders>
            <w:shd w:val="clear" w:color="auto" w:fill="auto"/>
            <w:vAlign w:val="center"/>
            <w:hideMark/>
          </w:tcPr>
          <w:p w14:paraId="52EE280D"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Yes</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14:paraId="15836619" w14:textId="66995954" w:rsidR="00AC4BF2" w:rsidRPr="00BD51AA" w:rsidRDefault="006334CE" w:rsidP="00776B35">
            <w:pPr>
              <w:spacing w:before="0"/>
              <w:rPr>
                <w:rFonts w:cs="Intel Clear"/>
                <w:color w:val="000000"/>
                <w:sz w:val="16"/>
                <w:szCs w:val="16"/>
              </w:rPr>
            </w:pPr>
            <w:r>
              <w:rPr>
                <w:sz w:val="16"/>
                <w:szCs w:val="16"/>
              </w:rPr>
              <w:t>All the figures from 1 to 15</w:t>
            </w:r>
            <w:r w:rsidR="00AC4BF2" w:rsidRPr="00BD51AA">
              <w:rPr>
                <w:sz w:val="16"/>
                <w:szCs w:val="16"/>
              </w:rPr>
              <w:t>.</w:t>
            </w:r>
          </w:p>
        </w:tc>
        <w:tc>
          <w:tcPr>
            <w:tcW w:w="1999" w:type="dxa"/>
            <w:tcBorders>
              <w:top w:val="single" w:sz="4" w:space="0" w:color="auto"/>
              <w:left w:val="nil"/>
              <w:bottom w:val="single" w:sz="4" w:space="0" w:color="auto"/>
              <w:right w:val="single" w:sz="4" w:space="0" w:color="auto"/>
            </w:tcBorders>
            <w:shd w:val="clear" w:color="auto" w:fill="auto"/>
            <w:vAlign w:val="center"/>
            <w:hideMark/>
          </w:tcPr>
          <w:p w14:paraId="6CF08BB8"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The complete document is written by combination of natural language and semi formal notations used for flow diagrams in the document.</w:t>
            </w:r>
          </w:p>
        </w:tc>
      </w:tr>
      <w:tr w:rsidR="00AC4BF2" w:rsidRPr="00307096" w14:paraId="0CEE1698" w14:textId="77777777" w:rsidTr="00776B35">
        <w:trPr>
          <w:trHeight w:val="430"/>
        </w:trPr>
        <w:tc>
          <w:tcPr>
            <w:tcW w:w="430" w:type="dxa"/>
            <w:tcBorders>
              <w:top w:val="nil"/>
              <w:left w:val="single" w:sz="4" w:space="0" w:color="auto"/>
              <w:bottom w:val="single" w:sz="4" w:space="0" w:color="auto"/>
              <w:right w:val="single" w:sz="4" w:space="0" w:color="auto"/>
            </w:tcBorders>
            <w:shd w:val="clear" w:color="auto" w:fill="auto"/>
            <w:vAlign w:val="center"/>
            <w:hideMark/>
          </w:tcPr>
          <w:p w14:paraId="523FB1EF"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1c </w:t>
            </w:r>
          </w:p>
        </w:tc>
        <w:tc>
          <w:tcPr>
            <w:tcW w:w="1710" w:type="dxa"/>
            <w:tcBorders>
              <w:top w:val="nil"/>
              <w:left w:val="nil"/>
              <w:bottom w:val="single" w:sz="4" w:space="0" w:color="auto"/>
              <w:right w:val="single" w:sz="4" w:space="0" w:color="auto"/>
            </w:tcBorders>
            <w:shd w:val="clear" w:color="auto" w:fill="auto"/>
            <w:vAlign w:val="center"/>
            <w:hideMark/>
          </w:tcPr>
          <w:p w14:paraId="709A0479"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Semi-formal notations </w:t>
            </w:r>
          </w:p>
        </w:tc>
        <w:tc>
          <w:tcPr>
            <w:tcW w:w="771" w:type="dxa"/>
            <w:tcBorders>
              <w:top w:val="nil"/>
              <w:left w:val="nil"/>
              <w:bottom w:val="single" w:sz="4" w:space="0" w:color="auto"/>
              <w:right w:val="single" w:sz="4" w:space="0" w:color="auto"/>
            </w:tcBorders>
            <w:shd w:val="clear" w:color="auto" w:fill="auto"/>
            <w:vAlign w:val="center"/>
            <w:hideMark/>
          </w:tcPr>
          <w:p w14:paraId="5FAA9050"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 </w:t>
            </w:r>
          </w:p>
        </w:tc>
        <w:tc>
          <w:tcPr>
            <w:tcW w:w="758" w:type="dxa"/>
            <w:tcBorders>
              <w:top w:val="nil"/>
              <w:left w:val="nil"/>
              <w:bottom w:val="single" w:sz="4" w:space="0" w:color="auto"/>
              <w:right w:val="single" w:sz="4" w:space="0" w:color="auto"/>
            </w:tcBorders>
            <w:shd w:val="clear" w:color="auto" w:fill="auto"/>
            <w:vAlign w:val="center"/>
            <w:hideMark/>
          </w:tcPr>
          <w:p w14:paraId="2D6F3EBB"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Yes</w:t>
            </w:r>
          </w:p>
        </w:tc>
        <w:tc>
          <w:tcPr>
            <w:tcW w:w="2252" w:type="dxa"/>
            <w:tcBorders>
              <w:top w:val="nil"/>
              <w:left w:val="nil"/>
              <w:bottom w:val="single" w:sz="4" w:space="0" w:color="auto"/>
              <w:right w:val="single" w:sz="4" w:space="0" w:color="auto"/>
            </w:tcBorders>
            <w:shd w:val="clear" w:color="auto" w:fill="auto"/>
            <w:vAlign w:val="center"/>
            <w:hideMark/>
          </w:tcPr>
          <w:p w14:paraId="1FC65477" w14:textId="68DA05C9" w:rsidR="00AC4BF2" w:rsidRPr="00BD51AA" w:rsidRDefault="00AC4BF2" w:rsidP="00776B35">
            <w:pPr>
              <w:spacing w:before="0"/>
              <w:rPr>
                <w:rFonts w:cs="Intel Clear"/>
                <w:color w:val="000000"/>
                <w:sz w:val="16"/>
                <w:szCs w:val="16"/>
              </w:rPr>
            </w:pPr>
            <w:r w:rsidRPr="00BD51AA">
              <w:rPr>
                <w:sz w:val="16"/>
                <w:szCs w:val="16"/>
              </w:rPr>
              <w:t>A</w:t>
            </w:r>
            <w:r w:rsidR="006334CE">
              <w:rPr>
                <w:sz w:val="16"/>
                <w:szCs w:val="16"/>
              </w:rPr>
              <w:t>ll the figures from 1 to 15</w:t>
            </w:r>
            <w:r w:rsidRPr="00BD51AA">
              <w:rPr>
                <w:sz w:val="16"/>
                <w:szCs w:val="16"/>
              </w:rPr>
              <w:t>.</w:t>
            </w:r>
          </w:p>
        </w:tc>
        <w:tc>
          <w:tcPr>
            <w:tcW w:w="1999" w:type="dxa"/>
            <w:tcBorders>
              <w:top w:val="nil"/>
              <w:left w:val="nil"/>
              <w:bottom w:val="single" w:sz="4" w:space="0" w:color="auto"/>
              <w:right w:val="single" w:sz="4" w:space="0" w:color="auto"/>
            </w:tcBorders>
            <w:shd w:val="clear" w:color="auto" w:fill="auto"/>
            <w:vAlign w:val="center"/>
            <w:hideMark/>
          </w:tcPr>
          <w:p w14:paraId="16A32C7B" w14:textId="77777777" w:rsidR="00AC4BF2" w:rsidRPr="00307096" w:rsidRDefault="00AC4BF2" w:rsidP="00776B35">
            <w:pPr>
              <w:spacing w:before="0"/>
              <w:rPr>
                <w:rFonts w:cs="Intel Clear"/>
                <w:color w:val="000000"/>
                <w:sz w:val="16"/>
                <w:szCs w:val="16"/>
              </w:rPr>
            </w:pPr>
            <w:r w:rsidRPr="00307096">
              <w:rPr>
                <w:rFonts w:cs="Intel Clear"/>
                <w:color w:val="000000"/>
                <w:sz w:val="16"/>
                <w:szCs w:val="16"/>
              </w:rPr>
              <w:t xml:space="preserve">Flow diagrams made in </w:t>
            </w:r>
            <w:proofErr w:type="spellStart"/>
            <w:r w:rsidRPr="00307096">
              <w:rPr>
                <w:rFonts w:cs="Intel Clear"/>
                <w:color w:val="000000"/>
                <w:sz w:val="16"/>
                <w:szCs w:val="16"/>
              </w:rPr>
              <w:t>visio</w:t>
            </w:r>
            <w:proofErr w:type="spellEnd"/>
            <w:r w:rsidRPr="00307096">
              <w:rPr>
                <w:rFonts w:cs="Intel Clear"/>
                <w:color w:val="000000"/>
                <w:sz w:val="16"/>
                <w:szCs w:val="16"/>
              </w:rPr>
              <w:t xml:space="preserve"> are using UML are semi formal methods</w:t>
            </w:r>
            <w:r>
              <w:rPr>
                <w:rFonts w:cs="Intel Clear"/>
                <w:color w:val="000000"/>
                <w:sz w:val="16"/>
                <w:szCs w:val="16"/>
              </w:rPr>
              <w:t>.</w:t>
            </w:r>
            <w:r w:rsidRPr="00307096">
              <w:rPr>
                <w:rFonts w:cs="Intel Clear"/>
                <w:color w:val="000000"/>
                <w:sz w:val="16"/>
                <w:szCs w:val="16"/>
              </w:rPr>
              <w:t xml:space="preserve"> </w:t>
            </w:r>
          </w:p>
        </w:tc>
      </w:tr>
    </w:tbl>
    <w:p w14:paraId="4AAD4ACA" w14:textId="77777777" w:rsidR="00AC4BF2" w:rsidRDefault="00AC4BF2" w:rsidP="00AC4BF2">
      <w:pPr>
        <w:pStyle w:val="Body"/>
      </w:pPr>
    </w:p>
    <w:p w14:paraId="4FFE4882" w14:textId="4B031375" w:rsidR="005C4E3A" w:rsidRPr="00AC4BF2" w:rsidRDefault="005C4E3A" w:rsidP="00DB4C47">
      <w:pPr>
        <w:pStyle w:val="Heading3"/>
        <w:ind w:left="292"/>
      </w:pPr>
      <w:bookmarkStart w:id="49" w:name="_Toc527478271"/>
      <w:bookmarkStart w:id="50" w:name="_Toc62480276"/>
      <w:r>
        <w:t>IEC61508 Fulfillment Matrix</w:t>
      </w:r>
      <w:bookmarkEnd w:id="49"/>
      <w:bookmarkEnd w:id="50"/>
    </w:p>
    <w:p w14:paraId="11091E7D" w14:textId="617D9FC8" w:rsidR="002E010F" w:rsidRDefault="002E010F" w:rsidP="002E010F">
      <w:pPr>
        <w:pStyle w:val="Caption"/>
      </w:pPr>
      <w:bookmarkStart w:id="51" w:name="_Toc62480404"/>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5</w:t>
      </w:r>
      <w:r w:rsidR="00B55A8C">
        <w:rPr>
          <w:noProof/>
        </w:rPr>
        <w:fldChar w:fldCharType="end"/>
      </w:r>
      <w:r>
        <w:t xml:space="preserve"> : IEC61508 Fulfillment Matrix</w:t>
      </w:r>
      <w:bookmarkEnd w:id="51"/>
    </w:p>
    <w:tbl>
      <w:tblPr>
        <w:tblW w:w="5000" w:type="pct"/>
        <w:tblLook w:val="04A0" w:firstRow="1" w:lastRow="0" w:firstColumn="1" w:lastColumn="0" w:noHBand="0" w:noVBand="1"/>
      </w:tblPr>
      <w:tblGrid>
        <w:gridCol w:w="461"/>
        <w:gridCol w:w="462"/>
        <w:gridCol w:w="1711"/>
        <w:gridCol w:w="466"/>
        <w:gridCol w:w="608"/>
        <w:gridCol w:w="2200"/>
        <w:gridCol w:w="1982"/>
      </w:tblGrid>
      <w:tr w:rsidR="005C4E3A" w:rsidRPr="000734F0" w14:paraId="00A97E4E" w14:textId="77777777" w:rsidTr="00776B35">
        <w:trPr>
          <w:trHeight w:val="288"/>
        </w:trPr>
        <w:tc>
          <w:tcPr>
            <w:tcW w:w="5000" w:type="pct"/>
            <w:gridSpan w:val="7"/>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578C2D" w14:textId="77777777" w:rsidR="005C4E3A" w:rsidRPr="00081DD4" w:rsidRDefault="005C4E3A" w:rsidP="00776B35">
            <w:pPr>
              <w:spacing w:before="0"/>
              <w:rPr>
                <w:rFonts w:cs="Intel Clear"/>
                <w:b/>
                <w:bCs/>
                <w:color w:val="000000"/>
              </w:rPr>
            </w:pPr>
            <w:r w:rsidRPr="00081DD4">
              <w:rPr>
                <w:rFonts w:cs="Intel Clear"/>
                <w:b/>
                <w:bCs/>
                <w:color w:val="000000"/>
              </w:rPr>
              <w:t>Table A4 - Part 3</w:t>
            </w:r>
          </w:p>
        </w:tc>
      </w:tr>
      <w:tr w:rsidR="005C4E3A" w:rsidRPr="000734F0" w14:paraId="70340293" w14:textId="77777777" w:rsidTr="002E010F">
        <w:trPr>
          <w:trHeight w:val="288"/>
        </w:trPr>
        <w:tc>
          <w:tcPr>
            <w:tcW w:w="293" w:type="pct"/>
            <w:tcBorders>
              <w:top w:val="nil"/>
              <w:left w:val="single" w:sz="4" w:space="0" w:color="auto"/>
              <w:bottom w:val="single" w:sz="4" w:space="0" w:color="auto"/>
              <w:right w:val="single" w:sz="4" w:space="0" w:color="auto"/>
            </w:tcBorders>
            <w:shd w:val="clear" w:color="auto" w:fill="auto"/>
            <w:vAlign w:val="center"/>
            <w:hideMark/>
          </w:tcPr>
          <w:p w14:paraId="015F35CE"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S. No</w:t>
            </w:r>
          </w:p>
        </w:tc>
        <w:tc>
          <w:tcPr>
            <w:tcW w:w="293" w:type="pct"/>
            <w:tcBorders>
              <w:top w:val="nil"/>
              <w:left w:val="nil"/>
              <w:bottom w:val="single" w:sz="4" w:space="0" w:color="auto"/>
              <w:right w:val="single" w:sz="4" w:space="0" w:color="auto"/>
            </w:tcBorders>
            <w:shd w:val="clear" w:color="auto" w:fill="auto"/>
            <w:vAlign w:val="center"/>
            <w:hideMark/>
          </w:tcPr>
          <w:p w14:paraId="3C9FCD8B"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 </w:t>
            </w:r>
          </w:p>
        </w:tc>
        <w:tc>
          <w:tcPr>
            <w:tcW w:w="1084" w:type="pct"/>
            <w:tcBorders>
              <w:top w:val="nil"/>
              <w:left w:val="nil"/>
              <w:bottom w:val="single" w:sz="4" w:space="0" w:color="auto"/>
              <w:right w:val="single" w:sz="4" w:space="0" w:color="auto"/>
            </w:tcBorders>
            <w:shd w:val="clear" w:color="auto" w:fill="auto"/>
            <w:vAlign w:val="center"/>
            <w:hideMark/>
          </w:tcPr>
          <w:p w14:paraId="599D2B31"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Technique/Measure</w:t>
            </w:r>
          </w:p>
        </w:tc>
        <w:tc>
          <w:tcPr>
            <w:tcW w:w="295" w:type="pct"/>
            <w:tcBorders>
              <w:top w:val="nil"/>
              <w:left w:val="nil"/>
              <w:bottom w:val="single" w:sz="4" w:space="0" w:color="auto"/>
              <w:right w:val="single" w:sz="4" w:space="0" w:color="auto"/>
            </w:tcBorders>
            <w:shd w:val="clear" w:color="auto" w:fill="auto"/>
            <w:vAlign w:val="center"/>
            <w:hideMark/>
          </w:tcPr>
          <w:p w14:paraId="7D8ED249"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 xml:space="preserve">SIL 3 </w:t>
            </w:r>
          </w:p>
        </w:tc>
        <w:tc>
          <w:tcPr>
            <w:tcW w:w="385" w:type="pct"/>
            <w:tcBorders>
              <w:top w:val="nil"/>
              <w:left w:val="nil"/>
              <w:bottom w:val="single" w:sz="4" w:space="0" w:color="auto"/>
              <w:right w:val="single" w:sz="4" w:space="0" w:color="auto"/>
            </w:tcBorders>
            <w:shd w:val="clear" w:color="auto" w:fill="auto"/>
            <w:vAlign w:val="center"/>
            <w:hideMark/>
          </w:tcPr>
          <w:p w14:paraId="6B263267"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Used</w:t>
            </w:r>
          </w:p>
        </w:tc>
        <w:tc>
          <w:tcPr>
            <w:tcW w:w="1394" w:type="pct"/>
            <w:tcBorders>
              <w:top w:val="nil"/>
              <w:left w:val="nil"/>
              <w:bottom w:val="single" w:sz="4" w:space="0" w:color="auto"/>
              <w:right w:val="single" w:sz="4" w:space="0" w:color="auto"/>
            </w:tcBorders>
            <w:shd w:val="clear" w:color="auto" w:fill="auto"/>
            <w:vAlign w:val="center"/>
            <w:hideMark/>
          </w:tcPr>
          <w:p w14:paraId="33688B3C"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Section numbers within this document</w:t>
            </w:r>
          </w:p>
        </w:tc>
        <w:tc>
          <w:tcPr>
            <w:tcW w:w="1254" w:type="pct"/>
            <w:tcBorders>
              <w:top w:val="nil"/>
              <w:left w:val="nil"/>
              <w:bottom w:val="single" w:sz="4" w:space="0" w:color="auto"/>
              <w:right w:val="single" w:sz="4" w:space="0" w:color="auto"/>
            </w:tcBorders>
            <w:shd w:val="clear" w:color="auto" w:fill="auto"/>
            <w:vAlign w:val="center"/>
            <w:hideMark/>
          </w:tcPr>
          <w:p w14:paraId="4CB25357" w14:textId="77777777" w:rsidR="005C4E3A" w:rsidRPr="00081DD4" w:rsidRDefault="005C4E3A" w:rsidP="00776B35">
            <w:pPr>
              <w:spacing w:before="0"/>
              <w:rPr>
                <w:rFonts w:cs="Intel Clear"/>
                <w:b/>
                <w:bCs/>
                <w:color w:val="000000"/>
                <w:sz w:val="16"/>
                <w:szCs w:val="16"/>
              </w:rPr>
            </w:pPr>
            <w:r w:rsidRPr="00081DD4">
              <w:rPr>
                <w:rFonts w:cs="Intel Clear"/>
                <w:b/>
                <w:bCs/>
                <w:color w:val="000000"/>
                <w:sz w:val="16"/>
                <w:szCs w:val="16"/>
              </w:rPr>
              <w:t>Details</w:t>
            </w:r>
          </w:p>
        </w:tc>
      </w:tr>
      <w:tr w:rsidR="005C4E3A" w:rsidRPr="000734F0" w14:paraId="54320580" w14:textId="77777777" w:rsidTr="002E010F">
        <w:trPr>
          <w:trHeight w:val="561"/>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1653B6AB"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1</w:t>
            </w:r>
          </w:p>
        </w:tc>
        <w:tc>
          <w:tcPr>
            <w:tcW w:w="293" w:type="pct"/>
            <w:tcBorders>
              <w:top w:val="nil"/>
              <w:left w:val="nil"/>
              <w:bottom w:val="single" w:sz="4" w:space="0" w:color="auto"/>
              <w:right w:val="single" w:sz="4" w:space="0" w:color="auto"/>
            </w:tcBorders>
            <w:shd w:val="clear" w:color="auto" w:fill="auto"/>
            <w:vAlign w:val="bottom"/>
            <w:hideMark/>
          </w:tcPr>
          <w:p w14:paraId="24937BF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49067A68"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Semi-formal methods</w:t>
            </w:r>
          </w:p>
        </w:tc>
        <w:tc>
          <w:tcPr>
            <w:tcW w:w="295" w:type="pct"/>
            <w:tcBorders>
              <w:top w:val="nil"/>
              <w:left w:val="nil"/>
              <w:bottom w:val="single" w:sz="4" w:space="0" w:color="auto"/>
              <w:right w:val="single" w:sz="4" w:space="0" w:color="auto"/>
            </w:tcBorders>
            <w:shd w:val="clear" w:color="auto" w:fill="auto"/>
            <w:vAlign w:val="bottom"/>
            <w:hideMark/>
          </w:tcPr>
          <w:p w14:paraId="1892C7EB"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HR </w:t>
            </w:r>
          </w:p>
        </w:tc>
        <w:tc>
          <w:tcPr>
            <w:tcW w:w="385" w:type="pct"/>
            <w:tcBorders>
              <w:top w:val="nil"/>
              <w:left w:val="nil"/>
              <w:bottom w:val="single" w:sz="4" w:space="0" w:color="auto"/>
              <w:right w:val="single" w:sz="4" w:space="0" w:color="auto"/>
            </w:tcBorders>
            <w:shd w:val="clear" w:color="auto" w:fill="auto"/>
            <w:vAlign w:val="bottom"/>
            <w:hideMark/>
          </w:tcPr>
          <w:p w14:paraId="520C3792"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39BCB488" w14:textId="61169076" w:rsidR="005C4E3A" w:rsidRPr="00081DD4" w:rsidRDefault="00D861B5" w:rsidP="00776B35">
            <w:pPr>
              <w:spacing w:before="0"/>
              <w:rPr>
                <w:rFonts w:cs="Intel Clear"/>
                <w:color w:val="000000"/>
                <w:sz w:val="16"/>
                <w:szCs w:val="16"/>
              </w:rPr>
            </w:pPr>
            <w:r>
              <w:rPr>
                <w:rFonts w:cs="Intel Clear"/>
                <w:color w:val="000000"/>
                <w:sz w:val="16"/>
                <w:szCs w:val="16"/>
              </w:rPr>
              <w:t xml:space="preserve">All the </w:t>
            </w:r>
            <w:r w:rsidR="006334CE">
              <w:rPr>
                <w:rFonts w:cs="Intel Clear"/>
                <w:color w:val="000000"/>
                <w:sz w:val="16"/>
                <w:szCs w:val="16"/>
              </w:rPr>
              <w:t>figures from 1 to 15</w:t>
            </w:r>
            <w:r w:rsidR="005C4E3A" w:rsidRPr="00981D69">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17668CBE"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Flow diagrams made in </w:t>
            </w:r>
            <w:proofErr w:type="spellStart"/>
            <w:r w:rsidRPr="00081DD4">
              <w:rPr>
                <w:rFonts w:cs="Intel Clear"/>
                <w:color w:val="000000"/>
                <w:sz w:val="16"/>
                <w:szCs w:val="16"/>
              </w:rPr>
              <w:t>visio</w:t>
            </w:r>
            <w:proofErr w:type="spellEnd"/>
            <w:r w:rsidRPr="00081DD4">
              <w:rPr>
                <w:rFonts w:cs="Intel Clear"/>
                <w:color w:val="000000"/>
                <w:sz w:val="16"/>
                <w:szCs w:val="16"/>
              </w:rPr>
              <w:t xml:space="preserve"> are using UML are semi-formal methods </w:t>
            </w:r>
          </w:p>
        </w:tc>
      </w:tr>
      <w:tr w:rsidR="005C4E3A" w:rsidRPr="000734F0" w14:paraId="3EAA3503" w14:textId="77777777" w:rsidTr="002E010F">
        <w:trPr>
          <w:trHeight w:val="576"/>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1E09ED59"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2</w:t>
            </w:r>
          </w:p>
        </w:tc>
        <w:tc>
          <w:tcPr>
            <w:tcW w:w="293" w:type="pct"/>
            <w:tcBorders>
              <w:top w:val="nil"/>
              <w:left w:val="nil"/>
              <w:bottom w:val="single" w:sz="4" w:space="0" w:color="auto"/>
              <w:right w:val="single" w:sz="4" w:space="0" w:color="auto"/>
            </w:tcBorders>
            <w:shd w:val="clear" w:color="auto" w:fill="auto"/>
            <w:vAlign w:val="bottom"/>
            <w:hideMark/>
          </w:tcPr>
          <w:p w14:paraId="7DE32DBE"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0F5EDDFE"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Computer-aided design tools </w:t>
            </w:r>
          </w:p>
        </w:tc>
        <w:tc>
          <w:tcPr>
            <w:tcW w:w="295" w:type="pct"/>
            <w:tcBorders>
              <w:top w:val="nil"/>
              <w:left w:val="nil"/>
              <w:bottom w:val="single" w:sz="4" w:space="0" w:color="auto"/>
              <w:right w:val="single" w:sz="4" w:space="0" w:color="auto"/>
            </w:tcBorders>
            <w:shd w:val="clear" w:color="auto" w:fill="auto"/>
            <w:vAlign w:val="bottom"/>
            <w:hideMark/>
          </w:tcPr>
          <w:p w14:paraId="4577187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R </w:t>
            </w:r>
          </w:p>
        </w:tc>
        <w:tc>
          <w:tcPr>
            <w:tcW w:w="385" w:type="pct"/>
            <w:tcBorders>
              <w:top w:val="nil"/>
              <w:left w:val="nil"/>
              <w:bottom w:val="single" w:sz="4" w:space="0" w:color="auto"/>
              <w:right w:val="single" w:sz="4" w:space="0" w:color="auto"/>
            </w:tcBorders>
            <w:shd w:val="clear" w:color="auto" w:fill="auto"/>
            <w:vAlign w:val="bottom"/>
            <w:hideMark/>
          </w:tcPr>
          <w:p w14:paraId="04F15F4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3ADFD691" w14:textId="5DF0A448" w:rsidR="005C4E3A" w:rsidRPr="00081DD4" w:rsidRDefault="006350D2" w:rsidP="00776B35">
            <w:pPr>
              <w:spacing w:before="0"/>
              <w:rPr>
                <w:rFonts w:cs="Intel Clear"/>
                <w:color w:val="000000"/>
                <w:sz w:val="16"/>
                <w:szCs w:val="16"/>
              </w:rPr>
            </w:pPr>
            <w:r>
              <w:rPr>
                <w:rFonts w:cs="Intel Clear"/>
                <w:color w:val="000000"/>
                <w:sz w:val="16"/>
                <w:szCs w:val="16"/>
              </w:rPr>
              <w:t xml:space="preserve">All the </w:t>
            </w:r>
            <w:r w:rsidR="006334CE">
              <w:rPr>
                <w:rFonts w:cs="Intel Clear"/>
                <w:color w:val="000000"/>
                <w:sz w:val="16"/>
                <w:szCs w:val="16"/>
              </w:rPr>
              <w:t>figures from 1 to 15</w:t>
            </w:r>
            <w:r w:rsidR="005C4E3A" w:rsidRPr="00981D69">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38375AFC"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Visio is the computer aided design tool used for making flow diagrams. </w:t>
            </w:r>
          </w:p>
        </w:tc>
      </w:tr>
      <w:tr w:rsidR="005C4E3A" w:rsidRPr="000734F0" w14:paraId="20D420B9" w14:textId="77777777" w:rsidTr="002E010F">
        <w:trPr>
          <w:trHeight w:val="576"/>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22C08829"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3</w:t>
            </w:r>
          </w:p>
        </w:tc>
        <w:tc>
          <w:tcPr>
            <w:tcW w:w="293" w:type="pct"/>
            <w:tcBorders>
              <w:top w:val="nil"/>
              <w:left w:val="nil"/>
              <w:bottom w:val="single" w:sz="4" w:space="0" w:color="auto"/>
              <w:right w:val="single" w:sz="4" w:space="0" w:color="auto"/>
            </w:tcBorders>
            <w:shd w:val="clear" w:color="auto" w:fill="auto"/>
            <w:vAlign w:val="bottom"/>
            <w:hideMark/>
          </w:tcPr>
          <w:p w14:paraId="4F345F17"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2730D929"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Defensive programming </w:t>
            </w:r>
          </w:p>
        </w:tc>
        <w:tc>
          <w:tcPr>
            <w:tcW w:w="295" w:type="pct"/>
            <w:tcBorders>
              <w:top w:val="nil"/>
              <w:left w:val="nil"/>
              <w:bottom w:val="single" w:sz="4" w:space="0" w:color="auto"/>
              <w:right w:val="single" w:sz="4" w:space="0" w:color="auto"/>
            </w:tcBorders>
            <w:shd w:val="clear" w:color="auto" w:fill="auto"/>
            <w:vAlign w:val="bottom"/>
            <w:hideMark/>
          </w:tcPr>
          <w:p w14:paraId="1807D1A3"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R </w:t>
            </w:r>
          </w:p>
        </w:tc>
        <w:tc>
          <w:tcPr>
            <w:tcW w:w="385" w:type="pct"/>
            <w:tcBorders>
              <w:top w:val="nil"/>
              <w:left w:val="nil"/>
              <w:bottom w:val="single" w:sz="4" w:space="0" w:color="auto"/>
              <w:right w:val="single" w:sz="4" w:space="0" w:color="auto"/>
            </w:tcBorders>
            <w:shd w:val="clear" w:color="auto" w:fill="auto"/>
            <w:vAlign w:val="bottom"/>
            <w:hideMark/>
          </w:tcPr>
          <w:p w14:paraId="7F022896"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10DC028C" w14:textId="77777777" w:rsidR="005C4E3A" w:rsidRPr="00081DD4" w:rsidRDefault="005C4E3A" w:rsidP="00776B35">
            <w:pPr>
              <w:spacing w:before="0"/>
              <w:rPr>
                <w:rFonts w:cs="Intel Clear"/>
                <w:color w:val="000000"/>
                <w:sz w:val="16"/>
                <w:szCs w:val="16"/>
              </w:rPr>
            </w:pPr>
            <w:r>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635A78AB"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Coding guidelines will impose restrictions to do defensive programming</w:t>
            </w:r>
          </w:p>
        </w:tc>
      </w:tr>
      <w:tr w:rsidR="005C4E3A" w:rsidRPr="000734F0" w14:paraId="4A94764F" w14:textId="77777777" w:rsidTr="002E010F">
        <w:trPr>
          <w:trHeight w:val="1152"/>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04F82291"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4</w:t>
            </w:r>
          </w:p>
        </w:tc>
        <w:tc>
          <w:tcPr>
            <w:tcW w:w="293" w:type="pct"/>
            <w:tcBorders>
              <w:top w:val="nil"/>
              <w:left w:val="nil"/>
              <w:bottom w:val="single" w:sz="4" w:space="0" w:color="auto"/>
              <w:right w:val="single" w:sz="4" w:space="0" w:color="auto"/>
            </w:tcBorders>
            <w:shd w:val="clear" w:color="auto" w:fill="auto"/>
            <w:vAlign w:val="bottom"/>
            <w:hideMark/>
          </w:tcPr>
          <w:p w14:paraId="3E52C17C"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07D57D5B"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Modular approach </w:t>
            </w:r>
          </w:p>
        </w:tc>
        <w:tc>
          <w:tcPr>
            <w:tcW w:w="295" w:type="pct"/>
            <w:tcBorders>
              <w:top w:val="nil"/>
              <w:left w:val="nil"/>
              <w:bottom w:val="single" w:sz="4" w:space="0" w:color="auto"/>
              <w:right w:val="single" w:sz="4" w:space="0" w:color="auto"/>
            </w:tcBorders>
            <w:shd w:val="clear" w:color="auto" w:fill="auto"/>
            <w:vAlign w:val="bottom"/>
            <w:hideMark/>
          </w:tcPr>
          <w:p w14:paraId="2436AE3A"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HR </w:t>
            </w:r>
          </w:p>
        </w:tc>
        <w:tc>
          <w:tcPr>
            <w:tcW w:w="385" w:type="pct"/>
            <w:tcBorders>
              <w:top w:val="nil"/>
              <w:left w:val="nil"/>
              <w:bottom w:val="single" w:sz="4" w:space="0" w:color="auto"/>
              <w:right w:val="single" w:sz="4" w:space="0" w:color="auto"/>
            </w:tcBorders>
            <w:shd w:val="clear" w:color="auto" w:fill="auto"/>
            <w:vAlign w:val="bottom"/>
            <w:hideMark/>
          </w:tcPr>
          <w:p w14:paraId="60C6BA5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42E687B2" w14:textId="77777777" w:rsidR="005C4E3A" w:rsidRPr="00081DD4" w:rsidRDefault="005C4E3A" w:rsidP="00776B35">
            <w:pPr>
              <w:spacing w:before="0"/>
              <w:rPr>
                <w:rFonts w:cs="Intel Clear"/>
                <w:color w:val="000000"/>
                <w:sz w:val="16"/>
                <w:szCs w:val="16"/>
              </w:rPr>
            </w:pPr>
            <w:r>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20F0A27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The design of a module in broken down in smaller functional </w:t>
            </w:r>
            <w:proofErr w:type="gramStart"/>
            <w:r w:rsidRPr="00081DD4">
              <w:rPr>
                <w:rFonts w:cs="Intel Clear"/>
                <w:color w:val="000000"/>
                <w:sz w:val="16"/>
                <w:szCs w:val="16"/>
              </w:rPr>
              <w:t>blocks(</w:t>
            </w:r>
            <w:proofErr w:type="gramEnd"/>
            <w:r w:rsidRPr="00081DD4">
              <w:rPr>
                <w:rFonts w:cs="Intel Clear"/>
                <w:color w:val="000000"/>
                <w:sz w:val="16"/>
                <w:szCs w:val="16"/>
              </w:rPr>
              <w:t xml:space="preserve">C functions, threads) responsible for performing a distinct functionality. </w:t>
            </w:r>
          </w:p>
        </w:tc>
      </w:tr>
      <w:tr w:rsidR="005C4E3A" w:rsidRPr="000734F0" w14:paraId="5C4F7C2E" w14:textId="77777777" w:rsidTr="002E010F">
        <w:trPr>
          <w:trHeight w:val="288"/>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3C8B8373"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5</w:t>
            </w:r>
          </w:p>
        </w:tc>
        <w:tc>
          <w:tcPr>
            <w:tcW w:w="293" w:type="pct"/>
            <w:tcBorders>
              <w:top w:val="nil"/>
              <w:left w:val="nil"/>
              <w:bottom w:val="single" w:sz="4" w:space="0" w:color="auto"/>
              <w:right w:val="single" w:sz="4" w:space="0" w:color="auto"/>
            </w:tcBorders>
            <w:shd w:val="clear" w:color="auto" w:fill="auto"/>
            <w:vAlign w:val="bottom"/>
            <w:hideMark/>
          </w:tcPr>
          <w:p w14:paraId="4F3EA8F2"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31E42169"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Design and coding standards </w:t>
            </w:r>
          </w:p>
        </w:tc>
        <w:tc>
          <w:tcPr>
            <w:tcW w:w="295" w:type="pct"/>
            <w:tcBorders>
              <w:top w:val="nil"/>
              <w:left w:val="nil"/>
              <w:bottom w:val="single" w:sz="4" w:space="0" w:color="auto"/>
              <w:right w:val="single" w:sz="4" w:space="0" w:color="auto"/>
            </w:tcBorders>
            <w:shd w:val="clear" w:color="auto" w:fill="auto"/>
            <w:vAlign w:val="bottom"/>
            <w:hideMark/>
          </w:tcPr>
          <w:p w14:paraId="17E2764A"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HR </w:t>
            </w:r>
          </w:p>
        </w:tc>
        <w:tc>
          <w:tcPr>
            <w:tcW w:w="385" w:type="pct"/>
            <w:tcBorders>
              <w:top w:val="nil"/>
              <w:left w:val="nil"/>
              <w:bottom w:val="single" w:sz="4" w:space="0" w:color="auto"/>
              <w:right w:val="single" w:sz="4" w:space="0" w:color="auto"/>
            </w:tcBorders>
            <w:shd w:val="clear" w:color="auto" w:fill="auto"/>
            <w:vAlign w:val="bottom"/>
            <w:hideMark/>
          </w:tcPr>
          <w:p w14:paraId="65E0B0C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77E9949B" w14:textId="77777777" w:rsidR="005C4E3A" w:rsidRPr="00081DD4" w:rsidRDefault="005C4E3A" w:rsidP="00776B35">
            <w:pPr>
              <w:spacing w:before="0"/>
              <w:rPr>
                <w:rFonts w:cs="Intel Clear"/>
                <w:color w:val="000000"/>
                <w:sz w:val="16"/>
                <w:szCs w:val="16"/>
              </w:rPr>
            </w:pPr>
            <w:r>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56F6FCDD"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Coding guidelines address this measure</w:t>
            </w:r>
          </w:p>
        </w:tc>
      </w:tr>
      <w:tr w:rsidR="005C4E3A" w:rsidRPr="000734F0" w14:paraId="1496F8F7" w14:textId="77777777" w:rsidTr="002E010F">
        <w:trPr>
          <w:trHeight w:val="288"/>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705BDF01"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6</w:t>
            </w:r>
          </w:p>
        </w:tc>
        <w:tc>
          <w:tcPr>
            <w:tcW w:w="293" w:type="pct"/>
            <w:tcBorders>
              <w:top w:val="nil"/>
              <w:left w:val="nil"/>
              <w:bottom w:val="single" w:sz="4" w:space="0" w:color="auto"/>
              <w:right w:val="single" w:sz="4" w:space="0" w:color="auto"/>
            </w:tcBorders>
            <w:shd w:val="clear" w:color="auto" w:fill="auto"/>
            <w:vAlign w:val="bottom"/>
            <w:hideMark/>
          </w:tcPr>
          <w:p w14:paraId="0F871198"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4BBA9ACE"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Structured programming </w:t>
            </w:r>
          </w:p>
        </w:tc>
        <w:tc>
          <w:tcPr>
            <w:tcW w:w="295" w:type="pct"/>
            <w:tcBorders>
              <w:top w:val="nil"/>
              <w:left w:val="nil"/>
              <w:bottom w:val="single" w:sz="4" w:space="0" w:color="auto"/>
              <w:right w:val="single" w:sz="4" w:space="0" w:color="auto"/>
            </w:tcBorders>
            <w:shd w:val="clear" w:color="auto" w:fill="auto"/>
            <w:vAlign w:val="bottom"/>
            <w:hideMark/>
          </w:tcPr>
          <w:p w14:paraId="50D1BF94"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HR </w:t>
            </w:r>
          </w:p>
        </w:tc>
        <w:tc>
          <w:tcPr>
            <w:tcW w:w="385" w:type="pct"/>
            <w:tcBorders>
              <w:top w:val="nil"/>
              <w:left w:val="nil"/>
              <w:bottom w:val="single" w:sz="4" w:space="0" w:color="auto"/>
              <w:right w:val="single" w:sz="4" w:space="0" w:color="auto"/>
            </w:tcBorders>
            <w:shd w:val="clear" w:color="auto" w:fill="auto"/>
            <w:vAlign w:val="bottom"/>
            <w:hideMark/>
          </w:tcPr>
          <w:p w14:paraId="19AF7C71"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7C45AF33" w14:textId="77777777" w:rsidR="005C4E3A" w:rsidRPr="00081DD4" w:rsidRDefault="005C4E3A" w:rsidP="00776B35">
            <w:pPr>
              <w:spacing w:before="0"/>
              <w:rPr>
                <w:rFonts w:cs="Intel Clear"/>
                <w:color w:val="000000"/>
                <w:sz w:val="16"/>
                <w:szCs w:val="16"/>
              </w:rPr>
            </w:pPr>
            <w:r>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185F218E"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Coding guidelines address this measure</w:t>
            </w:r>
          </w:p>
        </w:tc>
      </w:tr>
      <w:tr w:rsidR="005C4E3A" w:rsidRPr="000734F0" w14:paraId="5C9B4EF7" w14:textId="77777777" w:rsidTr="002E010F">
        <w:trPr>
          <w:trHeight w:val="883"/>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7ED9CDEE"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7</w:t>
            </w:r>
          </w:p>
        </w:tc>
        <w:tc>
          <w:tcPr>
            <w:tcW w:w="293" w:type="pct"/>
            <w:tcBorders>
              <w:top w:val="nil"/>
              <w:left w:val="nil"/>
              <w:bottom w:val="single" w:sz="4" w:space="0" w:color="auto"/>
              <w:right w:val="single" w:sz="4" w:space="0" w:color="auto"/>
            </w:tcBorders>
            <w:shd w:val="clear" w:color="auto" w:fill="auto"/>
            <w:vAlign w:val="bottom"/>
            <w:hideMark/>
          </w:tcPr>
          <w:p w14:paraId="04BE1821"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0BB0566D"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Use of trusted/verified software elements (if available) </w:t>
            </w:r>
          </w:p>
        </w:tc>
        <w:tc>
          <w:tcPr>
            <w:tcW w:w="295" w:type="pct"/>
            <w:tcBorders>
              <w:top w:val="nil"/>
              <w:left w:val="nil"/>
              <w:bottom w:val="single" w:sz="4" w:space="0" w:color="auto"/>
              <w:right w:val="single" w:sz="4" w:space="0" w:color="auto"/>
            </w:tcBorders>
            <w:shd w:val="clear" w:color="auto" w:fill="auto"/>
            <w:vAlign w:val="bottom"/>
            <w:hideMark/>
          </w:tcPr>
          <w:p w14:paraId="06F03C1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HR </w:t>
            </w:r>
          </w:p>
        </w:tc>
        <w:tc>
          <w:tcPr>
            <w:tcW w:w="385" w:type="pct"/>
            <w:tcBorders>
              <w:top w:val="nil"/>
              <w:left w:val="nil"/>
              <w:bottom w:val="single" w:sz="4" w:space="0" w:color="auto"/>
              <w:right w:val="single" w:sz="4" w:space="0" w:color="auto"/>
            </w:tcBorders>
            <w:shd w:val="clear" w:color="auto" w:fill="auto"/>
            <w:vAlign w:val="bottom"/>
            <w:hideMark/>
          </w:tcPr>
          <w:p w14:paraId="493CE896" w14:textId="77777777" w:rsidR="005C4E3A" w:rsidRPr="00081DD4" w:rsidRDefault="005C4E3A" w:rsidP="00776B35">
            <w:pPr>
              <w:spacing w:before="0"/>
              <w:rPr>
                <w:rFonts w:cs="Intel Clear"/>
                <w:color w:val="000000"/>
                <w:sz w:val="16"/>
                <w:szCs w:val="16"/>
              </w:rPr>
            </w:pPr>
            <w:r>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40B393DD" w14:textId="77777777" w:rsidR="005C4E3A" w:rsidRPr="00081DD4" w:rsidRDefault="005C4E3A" w:rsidP="00776B35">
            <w:pPr>
              <w:spacing w:before="0"/>
              <w:rPr>
                <w:rFonts w:cs="Intel Clear"/>
                <w:color w:val="000000"/>
                <w:sz w:val="16"/>
                <w:szCs w:val="16"/>
              </w:rPr>
            </w:pPr>
            <w:r>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443C692A" w14:textId="77777777" w:rsidR="005C4E3A" w:rsidRPr="00081DD4" w:rsidRDefault="005C4E3A" w:rsidP="00776B35">
            <w:pPr>
              <w:spacing w:before="0"/>
              <w:rPr>
                <w:rFonts w:cs="Intel Clear"/>
                <w:color w:val="000000"/>
                <w:sz w:val="16"/>
                <w:szCs w:val="16"/>
              </w:rPr>
            </w:pPr>
            <w:r w:rsidRPr="00830AB4">
              <w:rPr>
                <w:rFonts w:cs="Intel Clear"/>
                <w:color w:val="000000"/>
                <w:sz w:val="16"/>
                <w:szCs w:val="16"/>
              </w:rPr>
              <w:t xml:space="preserve">Module uses APIs </w:t>
            </w:r>
            <w:proofErr w:type="spellStart"/>
            <w:r w:rsidRPr="00830AB4">
              <w:rPr>
                <w:rFonts w:cs="Intel Clear"/>
                <w:color w:val="000000"/>
                <w:sz w:val="16"/>
                <w:szCs w:val="16"/>
              </w:rPr>
              <w:t>fromThreadX</w:t>
            </w:r>
            <w:proofErr w:type="spellEnd"/>
            <w:r w:rsidRPr="00830AB4">
              <w:rPr>
                <w:rFonts w:cs="Intel Clear"/>
                <w:color w:val="000000"/>
                <w:sz w:val="16"/>
                <w:szCs w:val="16"/>
              </w:rPr>
              <w:t xml:space="preserve">. </w:t>
            </w:r>
            <w:proofErr w:type="spellStart"/>
            <w:r w:rsidRPr="00830AB4">
              <w:rPr>
                <w:rFonts w:cs="Intel Clear"/>
                <w:color w:val="000000"/>
                <w:sz w:val="16"/>
                <w:szCs w:val="16"/>
              </w:rPr>
              <w:t>ThreadX</w:t>
            </w:r>
            <w:proofErr w:type="spellEnd"/>
            <w:r w:rsidRPr="00830AB4">
              <w:rPr>
                <w:rFonts w:cs="Intel Clear"/>
                <w:color w:val="000000"/>
                <w:sz w:val="16"/>
                <w:szCs w:val="16"/>
              </w:rPr>
              <w:t xml:space="preserve"> is compliant software developed as per IEC standards and qualified by TUV SUD or the same.</w:t>
            </w:r>
          </w:p>
        </w:tc>
      </w:tr>
      <w:tr w:rsidR="005C4E3A" w:rsidRPr="000734F0" w14:paraId="3221A687" w14:textId="77777777" w:rsidTr="002E010F">
        <w:trPr>
          <w:trHeight w:val="1152"/>
        </w:trPr>
        <w:tc>
          <w:tcPr>
            <w:tcW w:w="293" w:type="pct"/>
            <w:tcBorders>
              <w:top w:val="nil"/>
              <w:left w:val="single" w:sz="4" w:space="0" w:color="auto"/>
              <w:bottom w:val="single" w:sz="4" w:space="0" w:color="auto"/>
              <w:right w:val="single" w:sz="4" w:space="0" w:color="auto"/>
            </w:tcBorders>
            <w:shd w:val="clear" w:color="auto" w:fill="auto"/>
            <w:vAlign w:val="bottom"/>
            <w:hideMark/>
          </w:tcPr>
          <w:p w14:paraId="4D314A59" w14:textId="77777777" w:rsidR="005C4E3A" w:rsidRPr="00081DD4" w:rsidRDefault="005C4E3A" w:rsidP="00776B35">
            <w:pPr>
              <w:spacing w:before="0"/>
              <w:jc w:val="right"/>
              <w:rPr>
                <w:rFonts w:cs="Intel Clear"/>
                <w:color w:val="000000"/>
                <w:sz w:val="16"/>
                <w:szCs w:val="16"/>
              </w:rPr>
            </w:pPr>
            <w:r w:rsidRPr="00081DD4">
              <w:rPr>
                <w:rFonts w:cs="Intel Clear"/>
                <w:color w:val="000000"/>
                <w:sz w:val="16"/>
                <w:szCs w:val="16"/>
              </w:rPr>
              <w:t>8</w:t>
            </w:r>
          </w:p>
        </w:tc>
        <w:tc>
          <w:tcPr>
            <w:tcW w:w="293" w:type="pct"/>
            <w:tcBorders>
              <w:top w:val="nil"/>
              <w:left w:val="nil"/>
              <w:bottom w:val="single" w:sz="4" w:space="0" w:color="auto"/>
              <w:right w:val="single" w:sz="4" w:space="0" w:color="auto"/>
            </w:tcBorders>
            <w:shd w:val="clear" w:color="auto" w:fill="auto"/>
            <w:vAlign w:val="bottom"/>
            <w:hideMark/>
          </w:tcPr>
          <w:p w14:paraId="76FE1265"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w:t>
            </w:r>
          </w:p>
        </w:tc>
        <w:tc>
          <w:tcPr>
            <w:tcW w:w="1084" w:type="pct"/>
            <w:tcBorders>
              <w:top w:val="nil"/>
              <w:left w:val="nil"/>
              <w:bottom w:val="single" w:sz="4" w:space="0" w:color="auto"/>
              <w:right w:val="single" w:sz="4" w:space="0" w:color="auto"/>
            </w:tcBorders>
            <w:shd w:val="clear" w:color="auto" w:fill="auto"/>
            <w:vAlign w:val="bottom"/>
            <w:hideMark/>
          </w:tcPr>
          <w:p w14:paraId="0C149346"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Forward traceability between the software safety</w:t>
            </w:r>
            <w:r w:rsidRPr="00081DD4">
              <w:rPr>
                <w:rFonts w:cs="Intel Clear"/>
                <w:color w:val="000000"/>
                <w:sz w:val="16"/>
                <w:szCs w:val="16"/>
              </w:rPr>
              <w:br/>
              <w:t>requirements specification and software design</w:t>
            </w:r>
          </w:p>
        </w:tc>
        <w:tc>
          <w:tcPr>
            <w:tcW w:w="295" w:type="pct"/>
            <w:tcBorders>
              <w:top w:val="nil"/>
              <w:left w:val="nil"/>
              <w:bottom w:val="single" w:sz="4" w:space="0" w:color="auto"/>
              <w:right w:val="single" w:sz="4" w:space="0" w:color="auto"/>
            </w:tcBorders>
            <w:shd w:val="clear" w:color="auto" w:fill="auto"/>
            <w:vAlign w:val="bottom"/>
            <w:hideMark/>
          </w:tcPr>
          <w:p w14:paraId="0C628B2C"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 xml:space="preserve">R </w:t>
            </w:r>
          </w:p>
        </w:tc>
        <w:tc>
          <w:tcPr>
            <w:tcW w:w="385" w:type="pct"/>
            <w:tcBorders>
              <w:top w:val="nil"/>
              <w:left w:val="nil"/>
              <w:bottom w:val="single" w:sz="4" w:space="0" w:color="auto"/>
              <w:right w:val="single" w:sz="4" w:space="0" w:color="auto"/>
            </w:tcBorders>
            <w:shd w:val="clear" w:color="auto" w:fill="auto"/>
            <w:vAlign w:val="bottom"/>
            <w:hideMark/>
          </w:tcPr>
          <w:p w14:paraId="3B81C6F0"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Yes</w:t>
            </w:r>
          </w:p>
        </w:tc>
        <w:tc>
          <w:tcPr>
            <w:tcW w:w="1394" w:type="pct"/>
            <w:tcBorders>
              <w:top w:val="nil"/>
              <w:left w:val="nil"/>
              <w:bottom w:val="single" w:sz="4" w:space="0" w:color="auto"/>
              <w:right w:val="single" w:sz="4" w:space="0" w:color="auto"/>
            </w:tcBorders>
            <w:shd w:val="clear" w:color="auto" w:fill="auto"/>
            <w:vAlign w:val="bottom"/>
            <w:hideMark/>
          </w:tcPr>
          <w:p w14:paraId="7CB9C89D" w14:textId="77777777" w:rsidR="005C4E3A" w:rsidRPr="00081DD4" w:rsidRDefault="005C4E3A" w:rsidP="00776B35">
            <w:pPr>
              <w:spacing w:before="0"/>
              <w:rPr>
                <w:rFonts w:cs="Intel Clear"/>
                <w:color w:val="000000"/>
                <w:sz w:val="16"/>
                <w:szCs w:val="16"/>
              </w:rPr>
            </w:pPr>
            <w:r>
              <w:rPr>
                <w:rFonts w:cs="Intel Clear"/>
                <w:color w:val="000000"/>
                <w:sz w:val="16"/>
                <w:szCs w:val="16"/>
              </w:rPr>
              <w:t>--</w:t>
            </w:r>
          </w:p>
        </w:tc>
        <w:tc>
          <w:tcPr>
            <w:tcW w:w="1254" w:type="pct"/>
            <w:tcBorders>
              <w:top w:val="nil"/>
              <w:left w:val="nil"/>
              <w:bottom w:val="single" w:sz="4" w:space="0" w:color="auto"/>
              <w:right w:val="single" w:sz="4" w:space="0" w:color="auto"/>
            </w:tcBorders>
            <w:shd w:val="clear" w:color="auto" w:fill="auto"/>
            <w:vAlign w:val="bottom"/>
            <w:hideMark/>
          </w:tcPr>
          <w:p w14:paraId="7E5230A8" w14:textId="77777777" w:rsidR="005C4E3A" w:rsidRPr="00081DD4" w:rsidRDefault="005C4E3A" w:rsidP="00776B35">
            <w:pPr>
              <w:spacing w:before="0"/>
              <w:rPr>
                <w:rFonts w:cs="Intel Clear"/>
                <w:color w:val="000000"/>
                <w:sz w:val="16"/>
                <w:szCs w:val="16"/>
              </w:rPr>
            </w:pPr>
            <w:r w:rsidRPr="00081DD4">
              <w:rPr>
                <w:rFonts w:cs="Intel Clear"/>
                <w:color w:val="000000"/>
                <w:sz w:val="16"/>
                <w:szCs w:val="16"/>
              </w:rPr>
              <w:t>Will be established in DNG</w:t>
            </w:r>
          </w:p>
        </w:tc>
      </w:tr>
    </w:tbl>
    <w:p w14:paraId="3D690438" w14:textId="77777777" w:rsidR="00911A4F" w:rsidRDefault="00911A4F" w:rsidP="00A375F5">
      <w:pPr>
        <w:pStyle w:val="Body"/>
      </w:pPr>
    </w:p>
    <w:p w14:paraId="7015AF22" w14:textId="077EE9B2" w:rsidR="0044439F" w:rsidRDefault="0044439F" w:rsidP="00DB4C47">
      <w:pPr>
        <w:pStyle w:val="Heading1"/>
        <w:ind w:left="292"/>
      </w:pPr>
      <w:bookmarkStart w:id="52" w:name="_Toc300672221"/>
      <w:bookmarkStart w:id="53" w:name="_Toc319937503"/>
      <w:bookmarkStart w:id="54" w:name="_Toc523413966"/>
      <w:bookmarkStart w:id="55" w:name="_Toc527478272"/>
      <w:bookmarkStart w:id="56" w:name="_Toc62480277"/>
      <w:r>
        <w:lastRenderedPageBreak/>
        <w:t>Global Design Decisions</w:t>
      </w:r>
      <w:bookmarkEnd w:id="52"/>
      <w:bookmarkEnd w:id="53"/>
      <w:bookmarkEnd w:id="54"/>
      <w:bookmarkEnd w:id="55"/>
      <w:bookmarkEnd w:id="56"/>
    </w:p>
    <w:p w14:paraId="02F45155" w14:textId="7D243F9D" w:rsidR="008D67DA" w:rsidRDefault="00E14F88" w:rsidP="008D67DA">
      <w:pPr>
        <w:pStyle w:val="Body"/>
      </w:pPr>
      <w:r w:rsidRPr="00E14F88">
        <w:t>Boot FST is the first FST to execute after SCI boot</w:t>
      </w:r>
      <w:r>
        <w:t xml:space="preserve">. </w:t>
      </w:r>
      <w:r w:rsidR="008D67DA">
        <w:t>The b</w:t>
      </w:r>
      <w:r w:rsidR="00C60F1B">
        <w:t xml:space="preserve">oot FST thread </w:t>
      </w:r>
      <w:proofErr w:type="gramStart"/>
      <w:r w:rsidR="00C60F1B">
        <w:t>create</w:t>
      </w:r>
      <w:proofErr w:type="gramEnd"/>
      <w:r w:rsidR="00C60F1B">
        <w:t xml:space="preserve"> and</w:t>
      </w:r>
      <w:r>
        <w:t xml:space="preserve"> start is done by</w:t>
      </w:r>
      <w:r w:rsidR="008D67DA">
        <w:t xml:space="preserve"> FSTM.</w:t>
      </w:r>
    </w:p>
    <w:p w14:paraId="0D895418" w14:textId="77777777" w:rsidR="00581C87" w:rsidRPr="008D67DA" w:rsidRDefault="00581C87" w:rsidP="008D67DA">
      <w:pPr>
        <w:pStyle w:val="Body"/>
      </w:pPr>
    </w:p>
    <w:p w14:paraId="333EAACF" w14:textId="25AEDFFC" w:rsidR="00A375F5" w:rsidRDefault="00211557" w:rsidP="00DB4C47">
      <w:pPr>
        <w:pStyle w:val="Heading1"/>
        <w:ind w:left="292"/>
      </w:pPr>
      <w:bookmarkStart w:id="57" w:name="_Toc62480278"/>
      <w:r>
        <w:lastRenderedPageBreak/>
        <w:t>Functional Description</w:t>
      </w:r>
      <w:bookmarkEnd w:id="57"/>
    </w:p>
    <w:p w14:paraId="333EAAD0" w14:textId="14A20CF5" w:rsidR="00A375F5" w:rsidRDefault="00E53882" w:rsidP="00DB4C47">
      <w:pPr>
        <w:pStyle w:val="Heading2"/>
        <w:ind w:left="292"/>
      </w:pPr>
      <w:bookmarkStart w:id="58" w:name="_Toc62480279"/>
      <w:bookmarkEnd w:id="30"/>
      <w:r>
        <w:t>Overview</w:t>
      </w:r>
      <w:bookmarkEnd w:id="58"/>
    </w:p>
    <w:p w14:paraId="3F8B1237" w14:textId="63E3C196" w:rsidR="003C1237" w:rsidRDefault="007B0B36" w:rsidP="003C1237">
      <w:pPr>
        <w:pStyle w:val="Body"/>
        <w:jc w:val="both"/>
      </w:pPr>
      <w:r>
        <w:t xml:space="preserve">The </w:t>
      </w:r>
      <w:bookmarkEnd w:id="31"/>
      <w:bookmarkEnd w:id="32"/>
      <w:r w:rsidR="003C1237">
        <w:t>B</w:t>
      </w:r>
      <w:r w:rsidR="00EB28C7">
        <w:t>oot FST is lau</w:t>
      </w:r>
      <w:r w:rsidR="00832427">
        <w:t xml:space="preserve">nched by FSTM during boot </w:t>
      </w:r>
      <w:r w:rsidR="003C1237">
        <w:t>and it is one of the first FSTs to run on SCI. This FST is responsible for carrying out:</w:t>
      </w:r>
    </w:p>
    <w:p w14:paraId="0A4BF19F" w14:textId="343565F9" w:rsidR="00511A59" w:rsidRDefault="00511A59" w:rsidP="00A22F36">
      <w:pPr>
        <w:pStyle w:val="Body"/>
        <w:numPr>
          <w:ilvl w:val="0"/>
          <w:numId w:val="25"/>
        </w:numPr>
        <w:spacing w:before="120"/>
      </w:pPr>
      <w:r>
        <w:t>Proof test</w:t>
      </w:r>
    </w:p>
    <w:p w14:paraId="7F95E389" w14:textId="48A2965B" w:rsidR="00511A59" w:rsidRDefault="00511A59" w:rsidP="00511A59">
      <w:pPr>
        <w:pStyle w:val="Body"/>
        <w:spacing w:before="120"/>
        <w:ind w:left="720"/>
      </w:pPr>
      <w:r>
        <w:t>It always checks the state of diagnostic virtual wires to CSE, if it is asserted (done in previous boot cycle by SCI), Boot FST will follow proof test flow and wait for results of proof test from CSE. If the wire is not asserted, then Boot FST follows its normal boot flow starting with next step below.</w:t>
      </w:r>
    </w:p>
    <w:p w14:paraId="72887AFB" w14:textId="68FAE376" w:rsidR="00BB54DA" w:rsidRDefault="00BB54DA" w:rsidP="00511A59">
      <w:pPr>
        <w:pStyle w:val="Body"/>
        <w:spacing w:before="120"/>
        <w:ind w:left="720"/>
      </w:pPr>
      <w:r>
        <w:t>TODO: Update once all the details are available.</w:t>
      </w:r>
    </w:p>
    <w:p w14:paraId="112E9421" w14:textId="77777777" w:rsidR="008872F0" w:rsidRDefault="003C1237" w:rsidP="00A22F36">
      <w:pPr>
        <w:pStyle w:val="Body"/>
        <w:numPr>
          <w:ilvl w:val="0"/>
          <w:numId w:val="25"/>
        </w:numPr>
        <w:spacing w:before="120"/>
      </w:pPr>
      <w:r>
        <w:t>Running various SCI Boot Safety Tests. These include:</w:t>
      </w:r>
    </w:p>
    <w:p w14:paraId="2A27C284" w14:textId="08CBCA7C" w:rsidR="008872F0" w:rsidRDefault="00587F16" w:rsidP="00A22F36">
      <w:pPr>
        <w:pStyle w:val="Body"/>
        <w:numPr>
          <w:ilvl w:val="1"/>
          <w:numId w:val="25"/>
        </w:numPr>
        <w:spacing w:before="120"/>
      </w:pPr>
      <w:r>
        <w:t xml:space="preserve">Timer </w:t>
      </w:r>
      <w:r w:rsidR="001E5E63">
        <w:t xml:space="preserve">functional </w:t>
      </w:r>
      <w:proofErr w:type="gramStart"/>
      <w:r>
        <w:t>test</w:t>
      </w:r>
      <w:r w:rsidR="001E5E63">
        <w:t>(</w:t>
      </w:r>
      <w:proofErr w:type="gramEnd"/>
      <w:r w:rsidR="001E5E63">
        <w:t>GP timer and periodic timer)</w:t>
      </w:r>
    </w:p>
    <w:p w14:paraId="5B13116B" w14:textId="29688C84" w:rsidR="008872F0" w:rsidRDefault="003C1237" w:rsidP="00A22F36">
      <w:pPr>
        <w:pStyle w:val="Body"/>
        <w:numPr>
          <w:ilvl w:val="1"/>
          <w:numId w:val="25"/>
        </w:numPr>
        <w:spacing w:before="120"/>
      </w:pPr>
      <w:r>
        <w:t xml:space="preserve">WDT </w:t>
      </w:r>
      <w:r w:rsidR="001E5E63">
        <w:t>functional t</w:t>
      </w:r>
      <w:r>
        <w:t>est</w:t>
      </w:r>
    </w:p>
    <w:p w14:paraId="1B0EC9F0" w14:textId="3B3F7467" w:rsidR="001E5E63" w:rsidRDefault="001E5E63" w:rsidP="00A22F36">
      <w:pPr>
        <w:pStyle w:val="Body"/>
        <w:numPr>
          <w:ilvl w:val="1"/>
          <w:numId w:val="25"/>
        </w:numPr>
        <w:spacing w:before="120"/>
      </w:pPr>
      <w:r>
        <w:t>Timer fault injection test</w:t>
      </w:r>
    </w:p>
    <w:p w14:paraId="0C6161DF" w14:textId="4B691F68" w:rsidR="001E5E63" w:rsidRDefault="001E5E63" w:rsidP="00A22F36">
      <w:pPr>
        <w:pStyle w:val="Body"/>
        <w:numPr>
          <w:ilvl w:val="1"/>
          <w:numId w:val="25"/>
        </w:numPr>
        <w:spacing w:before="120"/>
      </w:pPr>
      <w:r w:rsidRPr="001E5E63">
        <w:t>Clock monitor fault injection test</w:t>
      </w:r>
    </w:p>
    <w:p w14:paraId="1AE6ACA1" w14:textId="3D167298" w:rsidR="001E5E63" w:rsidRDefault="001E5E63" w:rsidP="00A22F36">
      <w:pPr>
        <w:pStyle w:val="Body"/>
        <w:numPr>
          <w:ilvl w:val="1"/>
          <w:numId w:val="25"/>
        </w:numPr>
        <w:spacing w:before="120"/>
      </w:pPr>
      <w:r>
        <w:t>Root parity fault injection test</w:t>
      </w:r>
    </w:p>
    <w:p w14:paraId="773B750E" w14:textId="2FA35B24" w:rsidR="004A7818" w:rsidRDefault="001E5E63" w:rsidP="00A22F36">
      <w:pPr>
        <w:pStyle w:val="Body"/>
        <w:numPr>
          <w:ilvl w:val="1"/>
          <w:numId w:val="25"/>
        </w:numPr>
        <w:spacing w:before="120"/>
      </w:pPr>
      <w:r>
        <w:t>ROM ECC error injection test</w:t>
      </w:r>
    </w:p>
    <w:p w14:paraId="18C0A8D1" w14:textId="77777777" w:rsidR="008872F0" w:rsidRDefault="003C1237" w:rsidP="00A22F36">
      <w:pPr>
        <w:pStyle w:val="Body"/>
        <w:numPr>
          <w:ilvl w:val="1"/>
          <w:numId w:val="25"/>
        </w:numPr>
        <w:spacing w:before="120"/>
      </w:pPr>
      <w:r>
        <w:t>FMM Scratch pad test</w:t>
      </w:r>
    </w:p>
    <w:p w14:paraId="5B991378" w14:textId="77777777" w:rsidR="002310E2" w:rsidRDefault="001E5E63" w:rsidP="00A22F36">
      <w:pPr>
        <w:pStyle w:val="Body"/>
        <w:numPr>
          <w:ilvl w:val="1"/>
          <w:numId w:val="25"/>
        </w:numPr>
        <w:spacing w:before="120"/>
      </w:pPr>
      <w:proofErr w:type="spellStart"/>
      <w:r>
        <w:rPr>
          <w:color w:val="auto"/>
        </w:rPr>
        <w:t>fRCPU</w:t>
      </w:r>
      <w:proofErr w:type="spellEnd"/>
      <w:r>
        <w:rPr>
          <w:color w:val="auto"/>
        </w:rPr>
        <w:t xml:space="preserve"> Boot t</w:t>
      </w:r>
      <w:r w:rsidR="003C1237" w:rsidRPr="008872F0">
        <w:rPr>
          <w:color w:val="auto"/>
        </w:rPr>
        <w:t>est</w:t>
      </w:r>
    </w:p>
    <w:p w14:paraId="33CC950E" w14:textId="77777777" w:rsidR="008E7927" w:rsidRPr="008E7927" w:rsidRDefault="008E7927" w:rsidP="00A22F36">
      <w:pPr>
        <w:pStyle w:val="Body"/>
        <w:numPr>
          <w:ilvl w:val="0"/>
          <w:numId w:val="25"/>
        </w:numPr>
        <w:spacing w:before="120"/>
      </w:pPr>
      <w:r>
        <w:rPr>
          <w:color w:val="auto"/>
        </w:rPr>
        <w:t>Host boot monitoring</w:t>
      </w:r>
    </w:p>
    <w:p w14:paraId="0C171A7C" w14:textId="77777777" w:rsidR="003F0019" w:rsidRDefault="003F0019" w:rsidP="00A22F36">
      <w:pPr>
        <w:pStyle w:val="Body"/>
        <w:numPr>
          <w:ilvl w:val="1"/>
          <w:numId w:val="25"/>
        </w:numPr>
        <w:spacing w:before="120"/>
      </w:pPr>
      <w:r>
        <w:t>Boot complete from BIOS</w:t>
      </w:r>
    </w:p>
    <w:p w14:paraId="01C1D993" w14:textId="7D4D3092" w:rsidR="00573FC8" w:rsidRDefault="003F0019" w:rsidP="00A22F36">
      <w:pPr>
        <w:pStyle w:val="Body"/>
        <w:numPr>
          <w:ilvl w:val="2"/>
          <w:numId w:val="25"/>
        </w:numPr>
        <w:spacing w:before="120"/>
      </w:pPr>
      <w:r>
        <w:t>Host BIOS on its boot completion sends a message to SCI via PCIe MB. On receiving boot complete message SCI will send the acknowledgement with success response code to host. If host does not receive acknowledgement in time, host will resend the boot complete message to SCI.</w:t>
      </w:r>
      <w:r w:rsidR="00A11BE6">
        <w:t xml:space="preserve"> </w:t>
      </w:r>
      <w:r w:rsidR="00573FC8">
        <w:t xml:space="preserve">This message is used as trigger point to fetch the ITD </w:t>
      </w:r>
      <w:proofErr w:type="spellStart"/>
      <w:r w:rsidR="00573FC8">
        <w:t>parametrers</w:t>
      </w:r>
      <w:proofErr w:type="spellEnd"/>
      <w:r w:rsidR="00573FC8">
        <w:t xml:space="preserve"> from PUINT.</w:t>
      </w:r>
    </w:p>
    <w:p w14:paraId="727CD57B" w14:textId="07C50177" w:rsidR="003F0019" w:rsidRDefault="008E7927" w:rsidP="00A22F36">
      <w:pPr>
        <w:pStyle w:val="Body"/>
        <w:numPr>
          <w:ilvl w:val="1"/>
          <w:numId w:val="25"/>
        </w:numPr>
        <w:spacing w:before="120"/>
      </w:pPr>
      <w:r>
        <w:t>POSC test results</w:t>
      </w:r>
      <w:r w:rsidR="003F0019">
        <w:t>:</w:t>
      </w:r>
    </w:p>
    <w:p w14:paraId="2BD5E1D0" w14:textId="717ED597" w:rsidR="003F0019" w:rsidRPr="008E7927" w:rsidRDefault="003F0019" w:rsidP="00A22F36">
      <w:pPr>
        <w:pStyle w:val="Body"/>
        <w:numPr>
          <w:ilvl w:val="2"/>
          <w:numId w:val="25"/>
        </w:numPr>
        <w:spacing w:before="120"/>
      </w:pPr>
      <w:r>
        <w:t>Host sends the Pre-OS checker test results message to SCI. This message informs SCI about the number of cores from whom STL results to be expected. SCI will send the acknowledgement with success response code to host. If host does not receive acknowledgement in time, host will resend the POSC test results to SCI.</w:t>
      </w:r>
    </w:p>
    <w:p w14:paraId="3F8B205C" w14:textId="77777777" w:rsidR="003F0019" w:rsidRDefault="003F0019" w:rsidP="00A22F36">
      <w:pPr>
        <w:pStyle w:val="Body"/>
        <w:numPr>
          <w:ilvl w:val="1"/>
          <w:numId w:val="25"/>
        </w:numPr>
        <w:spacing w:before="120"/>
      </w:pPr>
      <w:r>
        <w:t xml:space="preserve">RAVDM test </w:t>
      </w:r>
    </w:p>
    <w:p w14:paraId="36D921FB" w14:textId="77777777" w:rsidR="003F0019" w:rsidRDefault="003F0019" w:rsidP="00A22F36">
      <w:pPr>
        <w:pStyle w:val="Body"/>
        <w:numPr>
          <w:ilvl w:val="2"/>
          <w:numId w:val="25"/>
        </w:numPr>
        <w:spacing w:before="120"/>
      </w:pPr>
      <w:r>
        <w:lastRenderedPageBreak/>
        <w:t>Send ping command to check communication between SCI and PUNIT. Receive the ping command response from PUNIT.</w:t>
      </w:r>
    </w:p>
    <w:p w14:paraId="2F193B65" w14:textId="42F95D05" w:rsidR="003F0019" w:rsidRDefault="003F0019" w:rsidP="00A22F36">
      <w:pPr>
        <w:pStyle w:val="Body"/>
        <w:numPr>
          <w:ilvl w:val="2"/>
          <w:numId w:val="25"/>
        </w:numPr>
        <w:spacing w:before="120"/>
      </w:pPr>
      <w:r>
        <w:t>Also, send command to get ITD parameter and calculate the voltage values corresponding to temperature.</w:t>
      </w:r>
    </w:p>
    <w:p w14:paraId="2C4C67D7" w14:textId="77777777" w:rsidR="003F0019" w:rsidRDefault="003F0019" w:rsidP="003F0019">
      <w:pPr>
        <w:pStyle w:val="Body"/>
        <w:spacing w:before="120"/>
        <w:ind w:left="1080"/>
      </w:pPr>
    </w:p>
    <w:p w14:paraId="4C8DEB0E" w14:textId="50F0C45A" w:rsidR="003F0019" w:rsidRDefault="003F0019" w:rsidP="00A22F36">
      <w:pPr>
        <w:pStyle w:val="Body"/>
        <w:numPr>
          <w:ilvl w:val="1"/>
          <w:numId w:val="25"/>
        </w:numPr>
        <w:spacing w:before="120"/>
      </w:pPr>
      <w:r>
        <w:t>PMC IPC test</w:t>
      </w:r>
    </w:p>
    <w:p w14:paraId="39103DC8" w14:textId="616B1D33" w:rsidR="008E7927" w:rsidRDefault="003F0019" w:rsidP="00A22F36">
      <w:pPr>
        <w:pStyle w:val="Body"/>
        <w:numPr>
          <w:ilvl w:val="2"/>
          <w:numId w:val="25"/>
        </w:numPr>
        <w:spacing w:before="120"/>
      </w:pPr>
      <w:r>
        <w:t xml:space="preserve">To test the PMC IPC communication, send the </w:t>
      </w:r>
      <w:r w:rsidR="008E7927" w:rsidRPr="008E7927">
        <w:t>get platform</w:t>
      </w:r>
      <w:r w:rsidR="008E7927">
        <w:t xml:space="preserve"> transition information</w:t>
      </w:r>
      <w:r w:rsidR="008E7927" w:rsidRPr="008E7927">
        <w:t xml:space="preserve"> Query Command</w:t>
      </w:r>
      <w:r>
        <w:t xml:space="preserve"> to PMC and receive the response.</w:t>
      </w:r>
    </w:p>
    <w:p w14:paraId="3FA99FE4" w14:textId="77777777" w:rsidR="002D7493" w:rsidRDefault="002D7493" w:rsidP="00A22F36">
      <w:pPr>
        <w:pStyle w:val="Body"/>
        <w:numPr>
          <w:ilvl w:val="1"/>
          <w:numId w:val="25"/>
        </w:numPr>
        <w:spacing w:before="120"/>
      </w:pPr>
      <w:r>
        <w:t>ODCC test</w:t>
      </w:r>
    </w:p>
    <w:p w14:paraId="43CDB168" w14:textId="6967B695" w:rsidR="00F7593D" w:rsidRDefault="00F7593D" w:rsidP="00A22F36">
      <w:pPr>
        <w:pStyle w:val="Body"/>
        <w:numPr>
          <w:ilvl w:val="2"/>
          <w:numId w:val="25"/>
        </w:numPr>
        <w:spacing w:before="120"/>
      </w:pPr>
      <w:r>
        <w:t>Compare ODCC snapshots coming from host test application if it comes while boot FST is executing. Host can use this to test ODCC software safety mechanism. ODCC comparison should detect mismatch in incoming snapshots if incoming snapshots do not match.</w:t>
      </w:r>
    </w:p>
    <w:p w14:paraId="1D8867EA" w14:textId="1507333C" w:rsidR="00E02B72" w:rsidRDefault="00E02B72" w:rsidP="00E02B72">
      <w:pPr>
        <w:pStyle w:val="Body"/>
        <w:spacing w:before="120"/>
        <w:ind w:left="1440"/>
      </w:pPr>
      <w:r>
        <w:t>TODO: Update once all the details are available.</w:t>
      </w:r>
    </w:p>
    <w:p w14:paraId="4AD45A47" w14:textId="77777777" w:rsidR="002D7493" w:rsidRDefault="003D7B9A" w:rsidP="00A22F36">
      <w:pPr>
        <w:pStyle w:val="Body"/>
        <w:numPr>
          <w:ilvl w:val="1"/>
          <w:numId w:val="25"/>
        </w:numPr>
        <w:spacing w:before="120"/>
      </w:pPr>
      <w:r>
        <w:t>Startup STL results</w:t>
      </w:r>
    </w:p>
    <w:p w14:paraId="0E943046" w14:textId="5FE78BC0" w:rsidR="003D7B9A" w:rsidRDefault="002D7493" w:rsidP="00A22F36">
      <w:pPr>
        <w:pStyle w:val="Body"/>
        <w:numPr>
          <w:ilvl w:val="2"/>
          <w:numId w:val="25"/>
        </w:numPr>
        <w:spacing w:before="120"/>
      </w:pPr>
      <w:r>
        <w:t>On host boot complete, it sends the startup STL results to SCI</w:t>
      </w:r>
      <w:r w:rsidR="003D7B9A">
        <w:t xml:space="preserve"> from cores (as informed by POSC test results). SCI </w:t>
      </w:r>
      <w:r>
        <w:t>s</w:t>
      </w:r>
      <w:r w:rsidR="003D7B9A">
        <w:t>ends PST and DTI configurations to host safety application running startup STL in response to STL results.</w:t>
      </w:r>
    </w:p>
    <w:p w14:paraId="590F6B0F" w14:textId="117276FC" w:rsidR="003C1237" w:rsidRDefault="003C1237" w:rsidP="003C1237">
      <w:pPr>
        <w:pStyle w:val="Body"/>
      </w:pPr>
      <w:r>
        <w:t>If Boot</w:t>
      </w:r>
      <w:r w:rsidR="00AB6060">
        <w:t xml:space="preserve"> </w:t>
      </w:r>
      <w:r>
        <w:t>FST finds out any error in any of these Host Boot Tests and SCI Boot STL, it w</w:t>
      </w:r>
      <w:r w:rsidR="00E84191">
        <w:t>ill signal the FSTM about it.</w:t>
      </w:r>
      <w:r>
        <w:t xml:space="preserve"> FSTM will</w:t>
      </w:r>
      <w:r w:rsidR="00E84191">
        <w:t xml:space="preserve"> assert NOK, invoke required error </w:t>
      </w:r>
      <w:proofErr w:type="gramStart"/>
      <w:r w:rsidR="00E84191">
        <w:t>handling</w:t>
      </w:r>
      <w:proofErr w:type="gramEnd"/>
      <w:r w:rsidR="00E84191">
        <w:t xml:space="preserve"> and</w:t>
      </w:r>
      <w:r>
        <w:t xml:space="preserve"> not get SCI out of the Safe State.</w:t>
      </w:r>
    </w:p>
    <w:p w14:paraId="541E2F9F" w14:textId="7D64240D" w:rsidR="00737B2E" w:rsidRDefault="00737B2E" w:rsidP="003C1237">
      <w:pPr>
        <w:pStyle w:val="Body"/>
      </w:pPr>
      <w:r>
        <w:t xml:space="preserve">Refer ISI diagnostic interface specifications for host message and response format. </w:t>
      </w:r>
    </w:p>
    <w:p w14:paraId="3C047586" w14:textId="1075A496" w:rsidR="008853B3" w:rsidRDefault="008853B3" w:rsidP="003C1237">
      <w:pPr>
        <w:pStyle w:val="Body"/>
      </w:pPr>
      <w:r>
        <w:t>Refer JSL FuSa PM HAS for RAVDM formats.</w:t>
      </w:r>
    </w:p>
    <w:p w14:paraId="2ECA865B" w14:textId="77777777" w:rsidR="00B23FEF" w:rsidRDefault="00B23FEF" w:rsidP="003C1237">
      <w:pPr>
        <w:pStyle w:val="Body"/>
      </w:pPr>
    </w:p>
    <w:p w14:paraId="6F8CCEC8" w14:textId="603BEBA4" w:rsidR="001456FD" w:rsidRDefault="001456FD" w:rsidP="00DB4C47">
      <w:pPr>
        <w:pStyle w:val="Heading2"/>
        <w:ind w:left="292"/>
      </w:pPr>
      <w:bookmarkStart w:id="59" w:name="_Toc62480280"/>
      <w:r>
        <w:t>Type Definitions</w:t>
      </w:r>
      <w:bookmarkEnd w:id="59"/>
    </w:p>
    <w:p w14:paraId="3EED6EBA" w14:textId="3C8A9C24" w:rsidR="0030565B" w:rsidRDefault="00071E22" w:rsidP="00DB4C47">
      <w:pPr>
        <w:pStyle w:val="Heading3"/>
        <w:ind w:left="292"/>
      </w:pPr>
      <w:bookmarkStart w:id="60" w:name="_Toc527469423"/>
      <w:bookmarkStart w:id="61" w:name="_Toc62480281"/>
      <w:r>
        <w:t>Local type definitions</w:t>
      </w:r>
      <w:bookmarkEnd w:id="60"/>
      <w:bookmarkEnd w:id="61"/>
    </w:p>
    <w:p w14:paraId="2A458109" w14:textId="77777777" w:rsidR="009C23AB" w:rsidRDefault="009C23AB" w:rsidP="009C23AB">
      <w:pPr>
        <w:pStyle w:val="Body"/>
      </w:pPr>
    </w:p>
    <w:p w14:paraId="50D6FEEF" w14:textId="52054EEF" w:rsidR="00E00BDC" w:rsidRDefault="00E00BDC" w:rsidP="00E00BDC">
      <w:pPr>
        <w:pStyle w:val="Caption"/>
      </w:pPr>
      <w:bookmarkStart w:id="62" w:name="_Toc62480405"/>
      <w:r>
        <w:t xml:space="preserve">Table </w:t>
      </w:r>
      <w:r w:rsidR="00F95B64">
        <w:rPr>
          <w:noProof/>
        </w:rPr>
        <w:fldChar w:fldCharType="begin"/>
      </w:r>
      <w:r w:rsidR="00F95B64">
        <w:rPr>
          <w:noProof/>
        </w:rPr>
        <w:instrText xml:space="preserve"> SEQ Table \* ARABIC </w:instrText>
      </w:r>
      <w:r w:rsidR="00F95B64">
        <w:rPr>
          <w:noProof/>
        </w:rPr>
        <w:fldChar w:fldCharType="separate"/>
      </w:r>
      <w:r w:rsidR="00FF52A8">
        <w:rPr>
          <w:noProof/>
        </w:rPr>
        <w:t>6</w:t>
      </w:r>
      <w:r w:rsidR="00F95B64">
        <w:rPr>
          <w:noProof/>
        </w:rPr>
        <w:fldChar w:fldCharType="end"/>
      </w:r>
      <w:r>
        <w:t xml:space="preserve"> : Boot FST PCIE message format for </w:t>
      </w:r>
      <w:r w:rsidRPr="00E00BDC">
        <w:t>BIOS boot complete</w:t>
      </w:r>
      <w:bookmarkEnd w:id="62"/>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E00BDC" w:rsidRPr="00C549BB" w14:paraId="444EDCF0" w14:textId="77777777" w:rsidTr="00730CDE">
        <w:trPr>
          <w:gridAfter w:val="1"/>
          <w:wAfter w:w="3690" w:type="dxa"/>
          <w:trHeight w:val="57"/>
        </w:trPr>
        <w:tc>
          <w:tcPr>
            <w:tcW w:w="1726" w:type="dxa"/>
          </w:tcPr>
          <w:p w14:paraId="2A3031D0" w14:textId="77777777" w:rsidR="00E00BDC" w:rsidRPr="003C51C8" w:rsidRDefault="00E00BDC" w:rsidP="004E27F6">
            <w:pPr>
              <w:pStyle w:val="TableCell"/>
            </w:pPr>
            <w:r w:rsidRPr="003C51C8">
              <w:t>Syntax:</w:t>
            </w:r>
          </w:p>
        </w:tc>
        <w:tc>
          <w:tcPr>
            <w:tcW w:w="3510" w:type="dxa"/>
            <w:shd w:val="clear" w:color="auto" w:fill="auto"/>
          </w:tcPr>
          <w:p w14:paraId="15F3C810" w14:textId="28B351D4" w:rsidR="00E00BDC" w:rsidRPr="00537E9C" w:rsidRDefault="00B9493E" w:rsidP="00730CDE">
            <w:pPr>
              <w:pStyle w:val="Body"/>
            </w:pPr>
            <w:r w:rsidRPr="00B9493E">
              <w:rPr>
                <w:lang w:val="en"/>
              </w:rPr>
              <w:t xml:space="preserve">struct </w:t>
            </w:r>
            <w:proofErr w:type="spellStart"/>
            <w:r w:rsidRPr="00B9493E">
              <w:rPr>
                <w:lang w:val="en"/>
              </w:rPr>
              <w:t>boot_fst_bios_boot_msg</w:t>
            </w:r>
            <w:proofErr w:type="spellEnd"/>
          </w:p>
        </w:tc>
      </w:tr>
      <w:tr w:rsidR="00E00BDC" w:rsidRPr="00C549BB" w14:paraId="3BB66CDE" w14:textId="77777777" w:rsidTr="00730CDE">
        <w:trPr>
          <w:trHeight w:val="57"/>
        </w:trPr>
        <w:tc>
          <w:tcPr>
            <w:tcW w:w="1726" w:type="dxa"/>
          </w:tcPr>
          <w:p w14:paraId="207EB5D6" w14:textId="77777777" w:rsidR="00E00BDC" w:rsidRPr="003C51C8" w:rsidRDefault="00E00BDC" w:rsidP="004E27F6">
            <w:pPr>
              <w:pStyle w:val="TableCell"/>
            </w:pPr>
            <w:r w:rsidRPr="003C51C8">
              <w:t>Type:</w:t>
            </w:r>
          </w:p>
        </w:tc>
        <w:tc>
          <w:tcPr>
            <w:tcW w:w="7200" w:type="dxa"/>
            <w:gridSpan w:val="2"/>
            <w:shd w:val="clear" w:color="auto" w:fill="auto"/>
          </w:tcPr>
          <w:p w14:paraId="381293A2" w14:textId="77777777" w:rsidR="00E00BDC" w:rsidRPr="003C51C8" w:rsidRDefault="00E00BDC" w:rsidP="004E27F6">
            <w:pPr>
              <w:pStyle w:val="TableCell"/>
            </w:pPr>
            <w:r>
              <w:t>struct</w:t>
            </w:r>
          </w:p>
        </w:tc>
      </w:tr>
      <w:tr w:rsidR="00E00BDC" w:rsidRPr="00C549BB" w14:paraId="20EB0178" w14:textId="77777777" w:rsidTr="00730CDE">
        <w:trPr>
          <w:trHeight w:val="57"/>
        </w:trPr>
        <w:tc>
          <w:tcPr>
            <w:tcW w:w="1726" w:type="dxa"/>
          </w:tcPr>
          <w:p w14:paraId="607B5145" w14:textId="77777777" w:rsidR="00E00BDC" w:rsidRPr="003C51C8" w:rsidRDefault="00E00BDC" w:rsidP="004E27F6">
            <w:pPr>
              <w:pStyle w:val="TableCell"/>
            </w:pPr>
            <w:r w:rsidRPr="003C51C8">
              <w:t>File:</w:t>
            </w:r>
          </w:p>
        </w:tc>
        <w:tc>
          <w:tcPr>
            <w:tcW w:w="7200" w:type="dxa"/>
            <w:gridSpan w:val="2"/>
            <w:shd w:val="clear" w:color="auto" w:fill="auto"/>
          </w:tcPr>
          <w:p w14:paraId="75E9AEFC" w14:textId="5B8B087E" w:rsidR="00E00BDC" w:rsidRPr="003C51C8" w:rsidRDefault="00B9493E" w:rsidP="004E27F6">
            <w:pPr>
              <w:pStyle w:val="TableCell"/>
            </w:pPr>
            <w:proofErr w:type="spellStart"/>
            <w:r>
              <w:t>boot</w:t>
            </w:r>
            <w:r w:rsidR="00E00BDC">
              <w:t>_fst.c</w:t>
            </w:r>
            <w:proofErr w:type="spellEnd"/>
          </w:p>
        </w:tc>
      </w:tr>
      <w:tr w:rsidR="00E00BDC" w:rsidRPr="00C549BB" w14:paraId="1763352B" w14:textId="77777777" w:rsidTr="00730CDE">
        <w:trPr>
          <w:trHeight w:val="57"/>
        </w:trPr>
        <w:tc>
          <w:tcPr>
            <w:tcW w:w="1726" w:type="dxa"/>
          </w:tcPr>
          <w:p w14:paraId="72A41F40" w14:textId="77777777" w:rsidR="00E00BDC" w:rsidRPr="003C51C8" w:rsidRDefault="00E00BDC" w:rsidP="004E27F6">
            <w:pPr>
              <w:pStyle w:val="TableCell"/>
            </w:pPr>
            <w:r w:rsidRPr="003C51C8">
              <w:lastRenderedPageBreak/>
              <w:t>Range:</w:t>
            </w:r>
          </w:p>
        </w:tc>
        <w:tc>
          <w:tcPr>
            <w:tcW w:w="7200" w:type="dxa"/>
            <w:gridSpan w:val="2"/>
            <w:shd w:val="clear" w:color="auto" w:fill="auto"/>
          </w:tcPr>
          <w:p w14:paraId="1D4FBF1B" w14:textId="77777777" w:rsidR="00E00BDC" w:rsidRPr="003C51C8" w:rsidRDefault="00E00BDC" w:rsidP="004E27F6">
            <w:pPr>
              <w:pStyle w:val="TableCell"/>
            </w:pPr>
          </w:p>
        </w:tc>
      </w:tr>
      <w:tr w:rsidR="00E00BDC" w:rsidRPr="00C549BB" w14:paraId="2B2FE220" w14:textId="77777777" w:rsidTr="00730CDE">
        <w:trPr>
          <w:trHeight w:val="57"/>
        </w:trPr>
        <w:tc>
          <w:tcPr>
            <w:tcW w:w="1726" w:type="dxa"/>
          </w:tcPr>
          <w:p w14:paraId="53FB7B9A" w14:textId="77777777" w:rsidR="00E00BDC" w:rsidRPr="003C51C8" w:rsidRDefault="00E00BDC" w:rsidP="004E27F6">
            <w:pPr>
              <w:pStyle w:val="TableCell"/>
            </w:pPr>
            <w:r w:rsidRPr="003C51C8">
              <w:t>Description:</w:t>
            </w:r>
          </w:p>
        </w:tc>
        <w:tc>
          <w:tcPr>
            <w:tcW w:w="7200" w:type="dxa"/>
            <w:gridSpan w:val="2"/>
            <w:shd w:val="clear" w:color="auto" w:fill="auto"/>
          </w:tcPr>
          <w:p w14:paraId="71C199A2" w14:textId="15EE6508" w:rsidR="00E00BDC" w:rsidRPr="003C51C8" w:rsidRDefault="00E00BDC" w:rsidP="004E27F6">
            <w:pPr>
              <w:pStyle w:val="TableCell"/>
            </w:pPr>
            <w:r w:rsidRPr="003F3DCA">
              <w:t xml:space="preserve">PCIe MB message format for </w:t>
            </w:r>
            <w:r w:rsidR="00BF544C">
              <w:t>BIOS boot complete</w:t>
            </w:r>
            <w:r w:rsidRPr="003F3DCA">
              <w:t>.</w:t>
            </w:r>
          </w:p>
        </w:tc>
      </w:tr>
      <w:tr w:rsidR="00E00BDC" w:rsidRPr="004D52E6" w14:paraId="1594BD18" w14:textId="77777777" w:rsidTr="00730CDE">
        <w:trPr>
          <w:trHeight w:val="57"/>
        </w:trPr>
        <w:tc>
          <w:tcPr>
            <w:tcW w:w="1726" w:type="dxa"/>
            <w:vMerge w:val="restart"/>
          </w:tcPr>
          <w:p w14:paraId="6702AC48" w14:textId="77777777" w:rsidR="00E00BDC" w:rsidRPr="003C51C8" w:rsidRDefault="00E00BDC" w:rsidP="004E27F6">
            <w:pPr>
              <w:pStyle w:val="TableCell"/>
            </w:pPr>
            <w:r>
              <w:t>Members:</w:t>
            </w:r>
          </w:p>
        </w:tc>
        <w:tc>
          <w:tcPr>
            <w:tcW w:w="3510" w:type="dxa"/>
            <w:shd w:val="clear" w:color="auto" w:fill="auto"/>
          </w:tcPr>
          <w:p w14:paraId="6C982B02" w14:textId="77777777" w:rsidR="00E00BDC" w:rsidRPr="004D52E6" w:rsidRDefault="00E00BDC" w:rsidP="004E27F6">
            <w:pPr>
              <w:pStyle w:val="TableCell"/>
            </w:pPr>
            <w:r w:rsidRPr="00C64B95">
              <w:t xml:space="preserve">uint32_t </w:t>
            </w:r>
            <w:proofErr w:type="gramStart"/>
            <w:r w:rsidRPr="00C64B95">
              <w:t>version :</w:t>
            </w:r>
            <w:proofErr w:type="gramEnd"/>
            <w:r w:rsidRPr="00C64B95">
              <w:t xml:space="preserve"> 4U;</w:t>
            </w:r>
          </w:p>
        </w:tc>
        <w:tc>
          <w:tcPr>
            <w:tcW w:w="3690" w:type="dxa"/>
            <w:shd w:val="clear" w:color="auto" w:fill="auto"/>
          </w:tcPr>
          <w:p w14:paraId="24B6D84D" w14:textId="77777777" w:rsidR="00E00BDC" w:rsidRPr="004D52E6" w:rsidRDefault="00E00BDC" w:rsidP="004E27F6">
            <w:pPr>
              <w:pStyle w:val="TableCell"/>
            </w:pPr>
            <w:r w:rsidRPr="00C64B95">
              <w:t>Version of specifications.</w:t>
            </w:r>
          </w:p>
        </w:tc>
      </w:tr>
      <w:tr w:rsidR="00E00BDC" w:rsidRPr="004D52E6" w14:paraId="67B38638" w14:textId="77777777" w:rsidTr="00730CDE">
        <w:trPr>
          <w:trHeight w:val="57"/>
        </w:trPr>
        <w:tc>
          <w:tcPr>
            <w:tcW w:w="1726" w:type="dxa"/>
            <w:vMerge/>
          </w:tcPr>
          <w:p w14:paraId="06270143" w14:textId="77777777" w:rsidR="00E00BDC" w:rsidRDefault="00E00BDC" w:rsidP="004E27F6">
            <w:pPr>
              <w:pStyle w:val="TableCell"/>
            </w:pPr>
          </w:p>
        </w:tc>
        <w:tc>
          <w:tcPr>
            <w:tcW w:w="3510" w:type="dxa"/>
            <w:shd w:val="clear" w:color="auto" w:fill="auto"/>
          </w:tcPr>
          <w:p w14:paraId="21681C04" w14:textId="77777777" w:rsidR="00E00BDC" w:rsidRPr="004D52E6" w:rsidRDefault="00E00BDC" w:rsidP="004E27F6">
            <w:pPr>
              <w:pStyle w:val="TableCell"/>
            </w:pPr>
            <w:r w:rsidRPr="00C64B95">
              <w:t>uint32_t reserved_</w:t>
            </w:r>
            <w:proofErr w:type="gramStart"/>
            <w:r w:rsidRPr="00C64B95">
              <w:t>1 :</w:t>
            </w:r>
            <w:proofErr w:type="gramEnd"/>
            <w:r w:rsidRPr="00C64B95">
              <w:t xml:space="preserve"> 4U;</w:t>
            </w:r>
          </w:p>
        </w:tc>
        <w:tc>
          <w:tcPr>
            <w:tcW w:w="3690" w:type="dxa"/>
            <w:shd w:val="clear" w:color="auto" w:fill="auto"/>
          </w:tcPr>
          <w:p w14:paraId="32079388" w14:textId="77777777" w:rsidR="00E00BDC" w:rsidRPr="004D52E6" w:rsidRDefault="00E00BDC" w:rsidP="004E27F6">
            <w:pPr>
              <w:pStyle w:val="TableCell"/>
            </w:pPr>
            <w:r>
              <w:t>Reserved.</w:t>
            </w:r>
          </w:p>
        </w:tc>
      </w:tr>
      <w:tr w:rsidR="00E00BDC" w:rsidRPr="004D52E6" w14:paraId="30AB5900" w14:textId="77777777" w:rsidTr="00730CDE">
        <w:trPr>
          <w:trHeight w:val="57"/>
        </w:trPr>
        <w:tc>
          <w:tcPr>
            <w:tcW w:w="1726" w:type="dxa"/>
            <w:vMerge/>
          </w:tcPr>
          <w:p w14:paraId="6D310CED" w14:textId="77777777" w:rsidR="00E00BDC" w:rsidRDefault="00E00BDC" w:rsidP="004E27F6">
            <w:pPr>
              <w:pStyle w:val="TableCell"/>
            </w:pPr>
          </w:p>
        </w:tc>
        <w:tc>
          <w:tcPr>
            <w:tcW w:w="3510" w:type="dxa"/>
            <w:shd w:val="clear" w:color="auto" w:fill="auto"/>
          </w:tcPr>
          <w:p w14:paraId="0DC9C03C" w14:textId="77777777" w:rsidR="00E00BDC" w:rsidRPr="00C64B95" w:rsidRDefault="00E00BDC" w:rsidP="004E27F6">
            <w:pPr>
              <w:pStyle w:val="TableCell"/>
            </w:pPr>
            <w:r>
              <w:t>uint32_t reserved_</w:t>
            </w:r>
            <w:proofErr w:type="gramStart"/>
            <w:r>
              <w:t>2 :</w:t>
            </w:r>
            <w:proofErr w:type="gramEnd"/>
            <w:r>
              <w:t xml:space="preserve"> 6</w:t>
            </w:r>
            <w:r w:rsidRPr="00C64B95">
              <w:t>U;</w:t>
            </w:r>
          </w:p>
        </w:tc>
        <w:tc>
          <w:tcPr>
            <w:tcW w:w="3690" w:type="dxa"/>
            <w:shd w:val="clear" w:color="auto" w:fill="auto"/>
          </w:tcPr>
          <w:p w14:paraId="0FE07313" w14:textId="77777777" w:rsidR="00E00BDC" w:rsidRDefault="00E00BDC" w:rsidP="004E27F6">
            <w:pPr>
              <w:pStyle w:val="TableCell"/>
            </w:pPr>
            <w:r>
              <w:t>Reserved.</w:t>
            </w:r>
          </w:p>
        </w:tc>
      </w:tr>
      <w:tr w:rsidR="00E00BDC" w:rsidRPr="004D52E6" w14:paraId="707E80A3" w14:textId="77777777" w:rsidTr="00730CDE">
        <w:trPr>
          <w:trHeight w:val="57"/>
        </w:trPr>
        <w:tc>
          <w:tcPr>
            <w:tcW w:w="1726" w:type="dxa"/>
            <w:vMerge/>
          </w:tcPr>
          <w:p w14:paraId="38821836" w14:textId="77777777" w:rsidR="00E00BDC" w:rsidRDefault="00E00BDC" w:rsidP="004E27F6">
            <w:pPr>
              <w:pStyle w:val="TableCell"/>
            </w:pPr>
          </w:p>
        </w:tc>
        <w:tc>
          <w:tcPr>
            <w:tcW w:w="3510" w:type="dxa"/>
            <w:shd w:val="clear" w:color="auto" w:fill="auto"/>
          </w:tcPr>
          <w:p w14:paraId="71E7A6D5" w14:textId="77777777" w:rsidR="00E00BDC" w:rsidRPr="004D52E6" w:rsidRDefault="00E00BDC" w:rsidP="004E27F6">
            <w:pPr>
              <w:pStyle w:val="TableCell"/>
            </w:pPr>
            <w:r w:rsidRPr="00EA6E0E">
              <w:t xml:space="preserve">uint32_t </w:t>
            </w:r>
            <w:proofErr w:type="gramStart"/>
            <w:r w:rsidRPr="00EA6E0E">
              <w:t>flags :</w:t>
            </w:r>
            <w:proofErr w:type="gramEnd"/>
            <w:r w:rsidRPr="00EA6E0E">
              <w:t xml:space="preserve"> 2U;</w:t>
            </w:r>
          </w:p>
        </w:tc>
        <w:tc>
          <w:tcPr>
            <w:tcW w:w="3690" w:type="dxa"/>
            <w:shd w:val="clear" w:color="auto" w:fill="auto"/>
          </w:tcPr>
          <w:p w14:paraId="5EF823B3" w14:textId="77777777" w:rsidR="00E00BDC" w:rsidRPr="004D52E6" w:rsidRDefault="00E00BDC" w:rsidP="004E27F6">
            <w:pPr>
              <w:pStyle w:val="TableCell"/>
            </w:pPr>
            <w:r w:rsidRPr="00EA6E0E">
              <w:t>Flag for response bit and retry bit.</w:t>
            </w:r>
          </w:p>
        </w:tc>
      </w:tr>
      <w:tr w:rsidR="00E00BDC" w:rsidRPr="004D52E6" w14:paraId="5A420A6A" w14:textId="77777777" w:rsidTr="00730CDE">
        <w:trPr>
          <w:trHeight w:val="57"/>
        </w:trPr>
        <w:tc>
          <w:tcPr>
            <w:tcW w:w="1726" w:type="dxa"/>
            <w:vMerge/>
          </w:tcPr>
          <w:p w14:paraId="4019DBA9" w14:textId="77777777" w:rsidR="00E00BDC" w:rsidRDefault="00E00BDC" w:rsidP="004E27F6">
            <w:pPr>
              <w:pStyle w:val="TableCell"/>
            </w:pPr>
          </w:p>
        </w:tc>
        <w:tc>
          <w:tcPr>
            <w:tcW w:w="3510" w:type="dxa"/>
            <w:shd w:val="clear" w:color="auto" w:fill="auto"/>
          </w:tcPr>
          <w:p w14:paraId="3B0CB258" w14:textId="77777777" w:rsidR="00E00BDC" w:rsidRPr="00A32256" w:rsidRDefault="00E00BDC" w:rsidP="004E27F6">
            <w:pPr>
              <w:pStyle w:val="TableCell"/>
            </w:pPr>
            <w:r w:rsidRPr="00047923">
              <w:t xml:space="preserve">uint32_t </w:t>
            </w:r>
            <w:proofErr w:type="gramStart"/>
            <w:r w:rsidRPr="00047923">
              <w:t>length :</w:t>
            </w:r>
            <w:proofErr w:type="gramEnd"/>
            <w:r w:rsidRPr="00047923">
              <w:t xml:space="preserve"> 8U;</w:t>
            </w:r>
          </w:p>
        </w:tc>
        <w:tc>
          <w:tcPr>
            <w:tcW w:w="3690" w:type="dxa"/>
            <w:shd w:val="clear" w:color="auto" w:fill="auto"/>
          </w:tcPr>
          <w:p w14:paraId="7122AC89" w14:textId="77777777" w:rsidR="00E00BDC" w:rsidRDefault="00E00BDC" w:rsidP="004E27F6">
            <w:pPr>
              <w:pStyle w:val="TableCell"/>
            </w:pPr>
            <w:r w:rsidRPr="00047923">
              <w:t>Message length in DWORDs.</w:t>
            </w:r>
          </w:p>
        </w:tc>
      </w:tr>
      <w:tr w:rsidR="00E00BDC" w:rsidRPr="004D52E6" w14:paraId="70C765EB" w14:textId="77777777" w:rsidTr="00730CDE">
        <w:trPr>
          <w:trHeight w:val="57"/>
        </w:trPr>
        <w:tc>
          <w:tcPr>
            <w:tcW w:w="1726" w:type="dxa"/>
            <w:vMerge/>
          </w:tcPr>
          <w:p w14:paraId="32966E15" w14:textId="77777777" w:rsidR="00E00BDC" w:rsidRDefault="00E00BDC" w:rsidP="004E27F6">
            <w:pPr>
              <w:pStyle w:val="TableCell"/>
            </w:pPr>
          </w:p>
        </w:tc>
        <w:tc>
          <w:tcPr>
            <w:tcW w:w="3510" w:type="dxa"/>
            <w:shd w:val="clear" w:color="auto" w:fill="auto"/>
          </w:tcPr>
          <w:p w14:paraId="5009F2D8" w14:textId="77777777" w:rsidR="00E00BDC" w:rsidRPr="00755F4E" w:rsidRDefault="00E00BDC" w:rsidP="004E27F6">
            <w:pPr>
              <w:pStyle w:val="TableCell"/>
            </w:pPr>
            <w:r>
              <w:t>uint32_t reserved_</w:t>
            </w:r>
            <w:proofErr w:type="gramStart"/>
            <w:r>
              <w:t>3 :</w:t>
            </w:r>
            <w:proofErr w:type="gramEnd"/>
            <w:r>
              <w:t xml:space="preserve"> 8</w:t>
            </w:r>
            <w:r w:rsidRPr="00C64B95">
              <w:t>U;</w:t>
            </w:r>
          </w:p>
        </w:tc>
        <w:tc>
          <w:tcPr>
            <w:tcW w:w="3690" w:type="dxa"/>
            <w:shd w:val="clear" w:color="auto" w:fill="auto"/>
          </w:tcPr>
          <w:p w14:paraId="28B632CB" w14:textId="77777777" w:rsidR="00E00BDC" w:rsidRDefault="00E00BDC" w:rsidP="004E27F6">
            <w:pPr>
              <w:pStyle w:val="TableCell"/>
            </w:pPr>
            <w:r>
              <w:t>Reserved.</w:t>
            </w:r>
          </w:p>
        </w:tc>
      </w:tr>
      <w:tr w:rsidR="00E00BDC" w:rsidRPr="004D52E6" w14:paraId="5605A573" w14:textId="77777777" w:rsidTr="00730CDE">
        <w:trPr>
          <w:trHeight w:val="57"/>
        </w:trPr>
        <w:tc>
          <w:tcPr>
            <w:tcW w:w="1726" w:type="dxa"/>
            <w:vMerge/>
          </w:tcPr>
          <w:p w14:paraId="2C9DCFD9" w14:textId="77777777" w:rsidR="00E00BDC" w:rsidRDefault="00E00BDC" w:rsidP="004E27F6">
            <w:pPr>
              <w:pStyle w:val="TableCell"/>
            </w:pPr>
          </w:p>
        </w:tc>
        <w:tc>
          <w:tcPr>
            <w:tcW w:w="3510" w:type="dxa"/>
            <w:shd w:val="clear" w:color="auto" w:fill="auto"/>
          </w:tcPr>
          <w:p w14:paraId="3D3B8BD4" w14:textId="77777777" w:rsidR="00E00BDC" w:rsidRDefault="00E00BDC" w:rsidP="004E27F6">
            <w:pPr>
              <w:pStyle w:val="TableCell"/>
            </w:pPr>
            <w:r>
              <w:t xml:space="preserve">uint32_t </w:t>
            </w:r>
            <w:proofErr w:type="spellStart"/>
            <w:r>
              <w:t>seq_</w:t>
            </w:r>
            <w:proofErr w:type="gramStart"/>
            <w:r>
              <w:t>num</w:t>
            </w:r>
            <w:proofErr w:type="spellEnd"/>
            <w:r>
              <w:t xml:space="preserve"> :</w:t>
            </w:r>
            <w:proofErr w:type="gramEnd"/>
            <w:r>
              <w:t xml:space="preserve"> 16U;</w:t>
            </w:r>
          </w:p>
        </w:tc>
        <w:tc>
          <w:tcPr>
            <w:tcW w:w="3690" w:type="dxa"/>
            <w:shd w:val="clear" w:color="auto" w:fill="auto"/>
          </w:tcPr>
          <w:p w14:paraId="30700F3F" w14:textId="77777777" w:rsidR="00E00BDC" w:rsidRDefault="00E00BDC" w:rsidP="004E27F6">
            <w:pPr>
              <w:pStyle w:val="TableCell"/>
            </w:pPr>
            <w:r>
              <w:t>Sequence number.</w:t>
            </w:r>
          </w:p>
        </w:tc>
      </w:tr>
      <w:tr w:rsidR="00E00BDC" w:rsidRPr="004D52E6" w14:paraId="4B0975FF" w14:textId="77777777" w:rsidTr="00730CDE">
        <w:trPr>
          <w:trHeight w:val="57"/>
        </w:trPr>
        <w:tc>
          <w:tcPr>
            <w:tcW w:w="1726" w:type="dxa"/>
            <w:vMerge/>
          </w:tcPr>
          <w:p w14:paraId="31A90425" w14:textId="77777777" w:rsidR="00E00BDC" w:rsidRDefault="00E00BDC" w:rsidP="004E27F6">
            <w:pPr>
              <w:pStyle w:val="TableCell"/>
            </w:pPr>
          </w:p>
        </w:tc>
        <w:tc>
          <w:tcPr>
            <w:tcW w:w="3510" w:type="dxa"/>
            <w:shd w:val="clear" w:color="auto" w:fill="auto"/>
          </w:tcPr>
          <w:p w14:paraId="3C10D157" w14:textId="77777777" w:rsidR="00E00BDC" w:rsidRDefault="00E00BDC" w:rsidP="004E27F6">
            <w:pPr>
              <w:pStyle w:val="TableCell"/>
            </w:pPr>
            <w:r>
              <w:t xml:space="preserve">uint32_t </w:t>
            </w:r>
            <w:proofErr w:type="spellStart"/>
            <w:r>
              <w:t>wl_</w:t>
            </w:r>
            <w:proofErr w:type="gramStart"/>
            <w:r>
              <w:t>address</w:t>
            </w:r>
            <w:proofErr w:type="spellEnd"/>
            <w:r>
              <w:t xml:space="preserve"> :</w:t>
            </w:r>
            <w:proofErr w:type="gramEnd"/>
            <w:r>
              <w:t xml:space="preserve"> 8U; </w:t>
            </w:r>
          </w:p>
        </w:tc>
        <w:tc>
          <w:tcPr>
            <w:tcW w:w="3690" w:type="dxa"/>
            <w:shd w:val="clear" w:color="auto" w:fill="auto"/>
          </w:tcPr>
          <w:p w14:paraId="6C3BBE89" w14:textId="77777777" w:rsidR="00E00BDC" w:rsidRDefault="00E00BDC" w:rsidP="004E27F6">
            <w:pPr>
              <w:pStyle w:val="TableCell"/>
            </w:pPr>
            <w:r>
              <w:t>Workload address.</w:t>
            </w:r>
          </w:p>
        </w:tc>
      </w:tr>
      <w:tr w:rsidR="00E00BDC" w14:paraId="091F801C" w14:textId="77777777" w:rsidTr="00730CDE">
        <w:trPr>
          <w:trHeight w:val="57"/>
        </w:trPr>
        <w:tc>
          <w:tcPr>
            <w:tcW w:w="1726" w:type="dxa"/>
            <w:vMerge/>
          </w:tcPr>
          <w:p w14:paraId="45008497" w14:textId="77777777" w:rsidR="00E00BDC" w:rsidRDefault="00E00BDC"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FEB5D3D" w14:textId="77777777" w:rsidR="00E00BDC" w:rsidRDefault="00E00BDC" w:rsidP="004E27F6">
            <w:pPr>
              <w:pStyle w:val="TableCell"/>
            </w:pPr>
            <w:r w:rsidRPr="00C92539">
              <w:t xml:space="preserve">uint32_t </w:t>
            </w:r>
            <w:proofErr w:type="spellStart"/>
            <w:r w:rsidRPr="00C92539">
              <w:t>isi_</w:t>
            </w:r>
            <w:proofErr w:type="gramStart"/>
            <w:r w:rsidRPr="00C92539">
              <w:t>address</w:t>
            </w:r>
            <w:proofErr w:type="spellEnd"/>
            <w:r w:rsidRPr="00C92539">
              <w:t xml:space="preserve"> :</w:t>
            </w:r>
            <w:proofErr w:type="gramEnd"/>
            <w:r w:rsidRPr="00C92539">
              <w:t xml:space="preserve"> 8U; </w:t>
            </w:r>
          </w:p>
        </w:tc>
        <w:tc>
          <w:tcPr>
            <w:tcW w:w="3690" w:type="dxa"/>
            <w:tcBorders>
              <w:top w:val="single" w:sz="4" w:space="0" w:color="auto"/>
              <w:left w:val="single" w:sz="4" w:space="0" w:color="auto"/>
              <w:bottom w:val="single" w:sz="4" w:space="0" w:color="auto"/>
            </w:tcBorders>
            <w:shd w:val="clear" w:color="auto" w:fill="auto"/>
          </w:tcPr>
          <w:p w14:paraId="4364B278" w14:textId="77777777" w:rsidR="00E00BDC" w:rsidRDefault="00E00BDC" w:rsidP="004E27F6">
            <w:pPr>
              <w:pStyle w:val="TableCell"/>
            </w:pPr>
            <w:r w:rsidRPr="00C92539">
              <w:t>ISI</w:t>
            </w:r>
            <w:r>
              <w:t xml:space="preserve"> address.</w:t>
            </w:r>
          </w:p>
        </w:tc>
      </w:tr>
      <w:tr w:rsidR="00E00BDC" w14:paraId="085893A5" w14:textId="77777777" w:rsidTr="00730CDE">
        <w:trPr>
          <w:trHeight w:val="57"/>
        </w:trPr>
        <w:tc>
          <w:tcPr>
            <w:tcW w:w="1726" w:type="dxa"/>
            <w:vMerge/>
          </w:tcPr>
          <w:p w14:paraId="188275D6" w14:textId="77777777" w:rsidR="00E00BDC" w:rsidRDefault="00E00BDC"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FEF470A" w14:textId="77777777" w:rsidR="00E00BDC" w:rsidRDefault="00E00BDC" w:rsidP="004E27F6">
            <w:pPr>
              <w:pStyle w:val="TableCell"/>
            </w:pPr>
            <w:r w:rsidRPr="00F936DE">
              <w:t xml:space="preserve">uint32_t </w:t>
            </w:r>
            <w:proofErr w:type="spellStart"/>
            <w:proofErr w:type="gramStart"/>
            <w:r w:rsidRPr="00F936DE">
              <w:t>crc</w:t>
            </w:r>
            <w:proofErr w:type="spellEnd"/>
            <w:r w:rsidRPr="00F936DE">
              <w:t xml:space="preserve">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79854297" w14:textId="77777777" w:rsidR="00E00BDC" w:rsidRDefault="00E00BDC" w:rsidP="004E27F6">
            <w:pPr>
              <w:pStyle w:val="TableCell"/>
            </w:pPr>
            <w:r w:rsidRPr="004D74A0">
              <w:t>CRC value.</w:t>
            </w:r>
          </w:p>
        </w:tc>
      </w:tr>
      <w:tr w:rsidR="00E00BDC" w14:paraId="583AA56A" w14:textId="77777777" w:rsidTr="00730CDE">
        <w:trPr>
          <w:trHeight w:val="57"/>
        </w:trPr>
        <w:tc>
          <w:tcPr>
            <w:tcW w:w="1726" w:type="dxa"/>
            <w:vMerge/>
          </w:tcPr>
          <w:p w14:paraId="4924CCED" w14:textId="77777777" w:rsidR="00E00BDC" w:rsidRDefault="00E00BDC"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3D66B7A" w14:textId="77777777" w:rsidR="00E00BDC" w:rsidRDefault="00E00BDC" w:rsidP="004E27F6">
            <w:pPr>
              <w:pStyle w:val="TableCell"/>
            </w:pPr>
            <w:r w:rsidRPr="00F936DE">
              <w:t xml:space="preserve">uint32_t </w:t>
            </w:r>
            <w:proofErr w:type="gramStart"/>
            <w:r w:rsidRPr="00F936DE">
              <w:t>command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73E5F6D1" w14:textId="6332E260" w:rsidR="00E00BDC" w:rsidRDefault="00C36C3F" w:rsidP="004E27F6">
            <w:pPr>
              <w:pStyle w:val="TableCell"/>
            </w:pPr>
            <w:r>
              <w:t>BIOS boot complete</w:t>
            </w:r>
            <w:r w:rsidR="00E00BDC">
              <w:t xml:space="preserve"> command.</w:t>
            </w:r>
          </w:p>
        </w:tc>
      </w:tr>
    </w:tbl>
    <w:p w14:paraId="10DDDB3B" w14:textId="77777777" w:rsidR="00E00BDC" w:rsidRDefault="00E00BDC" w:rsidP="009C23AB">
      <w:pPr>
        <w:pStyle w:val="Body"/>
      </w:pPr>
    </w:p>
    <w:p w14:paraId="2899EBAE" w14:textId="77777777" w:rsidR="00A51995" w:rsidRDefault="00A51995" w:rsidP="009C23AB">
      <w:pPr>
        <w:pStyle w:val="Body"/>
      </w:pPr>
    </w:p>
    <w:p w14:paraId="0A30D6E5" w14:textId="29850BAE" w:rsidR="003D6ED5" w:rsidRDefault="003D6ED5" w:rsidP="003D6ED5">
      <w:pPr>
        <w:pStyle w:val="Caption"/>
      </w:pPr>
      <w:bookmarkStart w:id="63" w:name="_Toc62480406"/>
      <w:r>
        <w:t xml:space="preserve">Table </w:t>
      </w:r>
      <w:r w:rsidR="00F95B64">
        <w:rPr>
          <w:noProof/>
        </w:rPr>
        <w:fldChar w:fldCharType="begin"/>
      </w:r>
      <w:r w:rsidR="00F95B64">
        <w:rPr>
          <w:noProof/>
        </w:rPr>
        <w:instrText xml:space="preserve"> SEQ Table \* ARABIC </w:instrText>
      </w:r>
      <w:r w:rsidR="00F95B64">
        <w:rPr>
          <w:noProof/>
        </w:rPr>
        <w:fldChar w:fldCharType="separate"/>
      </w:r>
      <w:r w:rsidR="00FF52A8">
        <w:rPr>
          <w:noProof/>
        </w:rPr>
        <w:t>7</w:t>
      </w:r>
      <w:r w:rsidR="00F95B64">
        <w:rPr>
          <w:noProof/>
        </w:rPr>
        <w:fldChar w:fldCharType="end"/>
      </w:r>
      <w:r>
        <w:t xml:space="preserve"> : Boot FST PCIE message format for POSC test results</w:t>
      </w:r>
      <w:bookmarkEnd w:id="63"/>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A51995" w:rsidRPr="00C549BB" w14:paraId="7D7CACC6" w14:textId="77777777" w:rsidTr="00730CDE">
        <w:trPr>
          <w:gridAfter w:val="1"/>
          <w:wAfter w:w="3690" w:type="dxa"/>
          <w:trHeight w:val="57"/>
        </w:trPr>
        <w:tc>
          <w:tcPr>
            <w:tcW w:w="1726" w:type="dxa"/>
          </w:tcPr>
          <w:p w14:paraId="15C816C5" w14:textId="77777777" w:rsidR="00A51995" w:rsidRPr="003C51C8" w:rsidRDefault="00A51995" w:rsidP="004E27F6">
            <w:pPr>
              <w:pStyle w:val="TableCell"/>
            </w:pPr>
            <w:r w:rsidRPr="003C51C8">
              <w:t>Syntax:</w:t>
            </w:r>
          </w:p>
        </w:tc>
        <w:tc>
          <w:tcPr>
            <w:tcW w:w="3510" w:type="dxa"/>
            <w:shd w:val="clear" w:color="auto" w:fill="auto"/>
          </w:tcPr>
          <w:p w14:paraId="381E4CFF" w14:textId="496AE457" w:rsidR="00A51995" w:rsidRPr="00537E9C" w:rsidRDefault="00AC7A3C" w:rsidP="00433413">
            <w:pPr>
              <w:pStyle w:val="Body"/>
              <w:ind w:left="360"/>
            </w:pPr>
            <w:r w:rsidRPr="00AC7A3C">
              <w:rPr>
                <w:lang w:val="en"/>
              </w:rPr>
              <w:t xml:space="preserve">struct </w:t>
            </w:r>
            <w:proofErr w:type="spellStart"/>
            <w:r w:rsidRPr="00AC7A3C">
              <w:rPr>
                <w:lang w:val="en"/>
              </w:rPr>
              <w:t>boot_fst_posc_res_msg</w:t>
            </w:r>
            <w:proofErr w:type="spellEnd"/>
          </w:p>
        </w:tc>
      </w:tr>
      <w:tr w:rsidR="00A51995" w:rsidRPr="00C549BB" w14:paraId="1E20EA8A" w14:textId="77777777" w:rsidTr="00730CDE">
        <w:trPr>
          <w:trHeight w:val="57"/>
        </w:trPr>
        <w:tc>
          <w:tcPr>
            <w:tcW w:w="1726" w:type="dxa"/>
          </w:tcPr>
          <w:p w14:paraId="32FD157A" w14:textId="77777777" w:rsidR="00A51995" w:rsidRPr="003C51C8" w:rsidRDefault="00A51995" w:rsidP="004E27F6">
            <w:pPr>
              <w:pStyle w:val="TableCell"/>
            </w:pPr>
            <w:r w:rsidRPr="003C51C8">
              <w:t>Type:</w:t>
            </w:r>
          </w:p>
        </w:tc>
        <w:tc>
          <w:tcPr>
            <w:tcW w:w="7200" w:type="dxa"/>
            <w:gridSpan w:val="2"/>
            <w:shd w:val="clear" w:color="auto" w:fill="auto"/>
          </w:tcPr>
          <w:p w14:paraId="322DB260" w14:textId="77777777" w:rsidR="00A51995" w:rsidRPr="003C51C8" w:rsidRDefault="00A51995" w:rsidP="004E27F6">
            <w:pPr>
              <w:pStyle w:val="TableCell"/>
            </w:pPr>
            <w:r>
              <w:t>struct</w:t>
            </w:r>
          </w:p>
        </w:tc>
      </w:tr>
      <w:tr w:rsidR="00A51995" w:rsidRPr="00C549BB" w14:paraId="0619AF85" w14:textId="77777777" w:rsidTr="00730CDE">
        <w:trPr>
          <w:trHeight w:val="57"/>
        </w:trPr>
        <w:tc>
          <w:tcPr>
            <w:tcW w:w="1726" w:type="dxa"/>
          </w:tcPr>
          <w:p w14:paraId="6FD2658E" w14:textId="77777777" w:rsidR="00A51995" w:rsidRPr="003C51C8" w:rsidRDefault="00A51995" w:rsidP="004E27F6">
            <w:pPr>
              <w:pStyle w:val="TableCell"/>
            </w:pPr>
            <w:r w:rsidRPr="003C51C8">
              <w:t>File:</w:t>
            </w:r>
          </w:p>
        </w:tc>
        <w:tc>
          <w:tcPr>
            <w:tcW w:w="7200" w:type="dxa"/>
            <w:gridSpan w:val="2"/>
            <w:shd w:val="clear" w:color="auto" w:fill="auto"/>
          </w:tcPr>
          <w:p w14:paraId="758EE5FA" w14:textId="77777777" w:rsidR="00A51995" w:rsidRPr="003C51C8" w:rsidRDefault="00A51995" w:rsidP="004E27F6">
            <w:pPr>
              <w:pStyle w:val="TableCell"/>
            </w:pPr>
            <w:proofErr w:type="spellStart"/>
            <w:r>
              <w:t>boot_fst.c</w:t>
            </w:r>
            <w:proofErr w:type="spellEnd"/>
          </w:p>
        </w:tc>
      </w:tr>
      <w:tr w:rsidR="00A51995" w:rsidRPr="00C549BB" w14:paraId="7CF9F1E2" w14:textId="77777777" w:rsidTr="00730CDE">
        <w:trPr>
          <w:trHeight w:val="57"/>
        </w:trPr>
        <w:tc>
          <w:tcPr>
            <w:tcW w:w="1726" w:type="dxa"/>
          </w:tcPr>
          <w:p w14:paraId="226F32FF" w14:textId="77777777" w:rsidR="00A51995" w:rsidRPr="003C51C8" w:rsidRDefault="00A51995" w:rsidP="004E27F6">
            <w:pPr>
              <w:pStyle w:val="TableCell"/>
            </w:pPr>
            <w:r w:rsidRPr="003C51C8">
              <w:t>Range:</w:t>
            </w:r>
          </w:p>
        </w:tc>
        <w:tc>
          <w:tcPr>
            <w:tcW w:w="7200" w:type="dxa"/>
            <w:gridSpan w:val="2"/>
            <w:shd w:val="clear" w:color="auto" w:fill="auto"/>
          </w:tcPr>
          <w:p w14:paraId="1F042486" w14:textId="77777777" w:rsidR="00A51995" w:rsidRPr="003C51C8" w:rsidRDefault="00A51995" w:rsidP="004E27F6">
            <w:pPr>
              <w:pStyle w:val="TableCell"/>
            </w:pPr>
          </w:p>
        </w:tc>
      </w:tr>
      <w:tr w:rsidR="00A51995" w:rsidRPr="00C549BB" w14:paraId="0C78A330" w14:textId="77777777" w:rsidTr="00730CDE">
        <w:trPr>
          <w:trHeight w:val="57"/>
        </w:trPr>
        <w:tc>
          <w:tcPr>
            <w:tcW w:w="1726" w:type="dxa"/>
          </w:tcPr>
          <w:p w14:paraId="1BC156B3" w14:textId="77777777" w:rsidR="00A51995" w:rsidRPr="003C51C8" w:rsidRDefault="00A51995" w:rsidP="004E27F6">
            <w:pPr>
              <w:pStyle w:val="TableCell"/>
            </w:pPr>
            <w:r w:rsidRPr="003C51C8">
              <w:t>Description:</w:t>
            </w:r>
          </w:p>
        </w:tc>
        <w:tc>
          <w:tcPr>
            <w:tcW w:w="7200" w:type="dxa"/>
            <w:gridSpan w:val="2"/>
            <w:shd w:val="clear" w:color="auto" w:fill="auto"/>
          </w:tcPr>
          <w:p w14:paraId="6327E492" w14:textId="5855E0E7" w:rsidR="00A51995" w:rsidRPr="003C51C8" w:rsidRDefault="00A51995" w:rsidP="004E27F6">
            <w:pPr>
              <w:pStyle w:val="TableCell"/>
            </w:pPr>
            <w:r w:rsidRPr="003F3DCA">
              <w:t xml:space="preserve">PCIe MB message format for </w:t>
            </w:r>
            <w:r w:rsidR="00AC7A3C">
              <w:t>POSC test results</w:t>
            </w:r>
            <w:r w:rsidRPr="003F3DCA">
              <w:t>.</w:t>
            </w:r>
          </w:p>
        </w:tc>
      </w:tr>
      <w:tr w:rsidR="00A51995" w:rsidRPr="004D52E6" w14:paraId="39217863" w14:textId="77777777" w:rsidTr="00730CDE">
        <w:trPr>
          <w:trHeight w:val="57"/>
        </w:trPr>
        <w:tc>
          <w:tcPr>
            <w:tcW w:w="1726" w:type="dxa"/>
            <w:vMerge w:val="restart"/>
          </w:tcPr>
          <w:p w14:paraId="0B191C5E" w14:textId="77777777" w:rsidR="00A51995" w:rsidRPr="003C51C8" w:rsidRDefault="00A51995" w:rsidP="004E27F6">
            <w:pPr>
              <w:pStyle w:val="TableCell"/>
            </w:pPr>
            <w:r>
              <w:t>Members:</w:t>
            </w:r>
          </w:p>
        </w:tc>
        <w:tc>
          <w:tcPr>
            <w:tcW w:w="3510" w:type="dxa"/>
            <w:shd w:val="clear" w:color="auto" w:fill="auto"/>
          </w:tcPr>
          <w:p w14:paraId="5D61F0E7" w14:textId="77777777" w:rsidR="00A51995" w:rsidRPr="004D52E6" w:rsidRDefault="00A51995" w:rsidP="004E27F6">
            <w:pPr>
              <w:pStyle w:val="TableCell"/>
            </w:pPr>
            <w:r w:rsidRPr="00C64B95">
              <w:t xml:space="preserve">uint32_t </w:t>
            </w:r>
            <w:proofErr w:type="gramStart"/>
            <w:r w:rsidRPr="00C64B95">
              <w:t>version :</w:t>
            </w:r>
            <w:proofErr w:type="gramEnd"/>
            <w:r w:rsidRPr="00C64B95">
              <w:t xml:space="preserve"> 4U;</w:t>
            </w:r>
          </w:p>
        </w:tc>
        <w:tc>
          <w:tcPr>
            <w:tcW w:w="3690" w:type="dxa"/>
            <w:shd w:val="clear" w:color="auto" w:fill="auto"/>
          </w:tcPr>
          <w:p w14:paraId="1163B4F3" w14:textId="77777777" w:rsidR="00A51995" w:rsidRPr="004D52E6" w:rsidRDefault="00A51995" w:rsidP="004E27F6">
            <w:pPr>
              <w:pStyle w:val="TableCell"/>
            </w:pPr>
            <w:r w:rsidRPr="00C64B95">
              <w:t>Version of specifications.</w:t>
            </w:r>
          </w:p>
        </w:tc>
      </w:tr>
      <w:tr w:rsidR="00A51995" w:rsidRPr="004D52E6" w14:paraId="33FABB24" w14:textId="77777777" w:rsidTr="00730CDE">
        <w:trPr>
          <w:trHeight w:val="57"/>
        </w:trPr>
        <w:tc>
          <w:tcPr>
            <w:tcW w:w="1726" w:type="dxa"/>
            <w:vMerge/>
          </w:tcPr>
          <w:p w14:paraId="54144AF3" w14:textId="77777777" w:rsidR="00A51995" w:rsidRDefault="00A51995" w:rsidP="004E27F6">
            <w:pPr>
              <w:pStyle w:val="TableCell"/>
            </w:pPr>
          </w:p>
        </w:tc>
        <w:tc>
          <w:tcPr>
            <w:tcW w:w="3510" w:type="dxa"/>
            <w:shd w:val="clear" w:color="auto" w:fill="auto"/>
          </w:tcPr>
          <w:p w14:paraId="298C3614" w14:textId="77777777" w:rsidR="00A51995" w:rsidRPr="004D52E6" w:rsidRDefault="00A51995" w:rsidP="004E27F6">
            <w:pPr>
              <w:pStyle w:val="TableCell"/>
            </w:pPr>
            <w:r w:rsidRPr="00C64B95">
              <w:t>uint32_t reserved_</w:t>
            </w:r>
            <w:proofErr w:type="gramStart"/>
            <w:r w:rsidRPr="00C64B95">
              <w:t>1 :</w:t>
            </w:r>
            <w:proofErr w:type="gramEnd"/>
            <w:r w:rsidRPr="00C64B95">
              <w:t xml:space="preserve"> 4U;</w:t>
            </w:r>
          </w:p>
        </w:tc>
        <w:tc>
          <w:tcPr>
            <w:tcW w:w="3690" w:type="dxa"/>
            <w:shd w:val="clear" w:color="auto" w:fill="auto"/>
          </w:tcPr>
          <w:p w14:paraId="03036307" w14:textId="77777777" w:rsidR="00A51995" w:rsidRPr="004D52E6" w:rsidRDefault="00A51995" w:rsidP="004E27F6">
            <w:pPr>
              <w:pStyle w:val="TableCell"/>
            </w:pPr>
            <w:r>
              <w:t>Reserved.</w:t>
            </w:r>
          </w:p>
        </w:tc>
      </w:tr>
      <w:tr w:rsidR="00A51995" w:rsidRPr="004D52E6" w14:paraId="75C5FE81" w14:textId="77777777" w:rsidTr="00730CDE">
        <w:trPr>
          <w:trHeight w:val="57"/>
        </w:trPr>
        <w:tc>
          <w:tcPr>
            <w:tcW w:w="1726" w:type="dxa"/>
            <w:vMerge/>
          </w:tcPr>
          <w:p w14:paraId="34EA2561" w14:textId="77777777" w:rsidR="00A51995" w:rsidRDefault="00A51995" w:rsidP="004E27F6">
            <w:pPr>
              <w:pStyle w:val="TableCell"/>
            </w:pPr>
          </w:p>
        </w:tc>
        <w:tc>
          <w:tcPr>
            <w:tcW w:w="3510" w:type="dxa"/>
            <w:shd w:val="clear" w:color="auto" w:fill="auto"/>
          </w:tcPr>
          <w:p w14:paraId="15A8C7CB" w14:textId="77777777" w:rsidR="00A51995" w:rsidRPr="00C64B95" w:rsidRDefault="00A51995" w:rsidP="004E27F6">
            <w:pPr>
              <w:pStyle w:val="TableCell"/>
            </w:pPr>
            <w:r>
              <w:t>uint32_t reserved_</w:t>
            </w:r>
            <w:proofErr w:type="gramStart"/>
            <w:r>
              <w:t>2 :</w:t>
            </w:r>
            <w:proofErr w:type="gramEnd"/>
            <w:r>
              <w:t xml:space="preserve"> 6</w:t>
            </w:r>
            <w:r w:rsidRPr="00C64B95">
              <w:t>U;</w:t>
            </w:r>
          </w:p>
        </w:tc>
        <w:tc>
          <w:tcPr>
            <w:tcW w:w="3690" w:type="dxa"/>
            <w:shd w:val="clear" w:color="auto" w:fill="auto"/>
          </w:tcPr>
          <w:p w14:paraId="07056A27" w14:textId="77777777" w:rsidR="00A51995" w:rsidRDefault="00A51995" w:rsidP="004E27F6">
            <w:pPr>
              <w:pStyle w:val="TableCell"/>
            </w:pPr>
            <w:r>
              <w:t>Reserved.</w:t>
            </w:r>
          </w:p>
        </w:tc>
      </w:tr>
      <w:tr w:rsidR="00A51995" w:rsidRPr="004D52E6" w14:paraId="3AB8E4DE" w14:textId="77777777" w:rsidTr="00730CDE">
        <w:trPr>
          <w:trHeight w:val="57"/>
        </w:trPr>
        <w:tc>
          <w:tcPr>
            <w:tcW w:w="1726" w:type="dxa"/>
            <w:vMerge/>
          </w:tcPr>
          <w:p w14:paraId="47C19EBD" w14:textId="77777777" w:rsidR="00A51995" w:rsidRDefault="00A51995" w:rsidP="004E27F6">
            <w:pPr>
              <w:pStyle w:val="TableCell"/>
            </w:pPr>
          </w:p>
        </w:tc>
        <w:tc>
          <w:tcPr>
            <w:tcW w:w="3510" w:type="dxa"/>
            <w:shd w:val="clear" w:color="auto" w:fill="auto"/>
          </w:tcPr>
          <w:p w14:paraId="69F38682" w14:textId="77777777" w:rsidR="00A51995" w:rsidRPr="004D52E6" w:rsidRDefault="00A51995" w:rsidP="004E27F6">
            <w:pPr>
              <w:pStyle w:val="TableCell"/>
            </w:pPr>
            <w:r w:rsidRPr="00EA6E0E">
              <w:t xml:space="preserve">uint32_t </w:t>
            </w:r>
            <w:proofErr w:type="gramStart"/>
            <w:r w:rsidRPr="00EA6E0E">
              <w:t>flags :</w:t>
            </w:r>
            <w:proofErr w:type="gramEnd"/>
            <w:r w:rsidRPr="00EA6E0E">
              <w:t xml:space="preserve"> 2U;</w:t>
            </w:r>
          </w:p>
        </w:tc>
        <w:tc>
          <w:tcPr>
            <w:tcW w:w="3690" w:type="dxa"/>
            <w:shd w:val="clear" w:color="auto" w:fill="auto"/>
          </w:tcPr>
          <w:p w14:paraId="3E7C1EDD" w14:textId="77777777" w:rsidR="00A51995" w:rsidRPr="004D52E6" w:rsidRDefault="00A51995" w:rsidP="004E27F6">
            <w:pPr>
              <w:pStyle w:val="TableCell"/>
            </w:pPr>
            <w:r w:rsidRPr="00EA6E0E">
              <w:t>Flag for response bit and retry bit.</w:t>
            </w:r>
          </w:p>
        </w:tc>
      </w:tr>
      <w:tr w:rsidR="00A51995" w:rsidRPr="004D52E6" w14:paraId="1B2C3E09" w14:textId="77777777" w:rsidTr="00730CDE">
        <w:trPr>
          <w:trHeight w:val="57"/>
        </w:trPr>
        <w:tc>
          <w:tcPr>
            <w:tcW w:w="1726" w:type="dxa"/>
            <w:vMerge/>
          </w:tcPr>
          <w:p w14:paraId="6230F7A8" w14:textId="77777777" w:rsidR="00A51995" w:rsidRDefault="00A51995" w:rsidP="004E27F6">
            <w:pPr>
              <w:pStyle w:val="TableCell"/>
            </w:pPr>
          </w:p>
        </w:tc>
        <w:tc>
          <w:tcPr>
            <w:tcW w:w="3510" w:type="dxa"/>
            <w:shd w:val="clear" w:color="auto" w:fill="auto"/>
          </w:tcPr>
          <w:p w14:paraId="0B99CE29" w14:textId="77777777" w:rsidR="00A51995" w:rsidRPr="00A32256" w:rsidRDefault="00A51995" w:rsidP="004E27F6">
            <w:pPr>
              <w:pStyle w:val="TableCell"/>
            </w:pPr>
            <w:r w:rsidRPr="00047923">
              <w:t xml:space="preserve">uint32_t </w:t>
            </w:r>
            <w:proofErr w:type="gramStart"/>
            <w:r w:rsidRPr="00047923">
              <w:t>length :</w:t>
            </w:r>
            <w:proofErr w:type="gramEnd"/>
            <w:r w:rsidRPr="00047923">
              <w:t xml:space="preserve"> 8U;</w:t>
            </w:r>
          </w:p>
        </w:tc>
        <w:tc>
          <w:tcPr>
            <w:tcW w:w="3690" w:type="dxa"/>
            <w:shd w:val="clear" w:color="auto" w:fill="auto"/>
          </w:tcPr>
          <w:p w14:paraId="2686C47A" w14:textId="77777777" w:rsidR="00A51995" w:rsidRDefault="00A51995" w:rsidP="004E27F6">
            <w:pPr>
              <w:pStyle w:val="TableCell"/>
            </w:pPr>
            <w:r w:rsidRPr="00047923">
              <w:t>Message length in DWORDs.</w:t>
            </w:r>
          </w:p>
        </w:tc>
      </w:tr>
      <w:tr w:rsidR="00A51995" w:rsidRPr="004D52E6" w14:paraId="0182405C" w14:textId="77777777" w:rsidTr="00730CDE">
        <w:trPr>
          <w:trHeight w:val="57"/>
        </w:trPr>
        <w:tc>
          <w:tcPr>
            <w:tcW w:w="1726" w:type="dxa"/>
            <w:vMerge/>
          </w:tcPr>
          <w:p w14:paraId="0B549E36" w14:textId="77777777" w:rsidR="00A51995" w:rsidRDefault="00A51995" w:rsidP="004E27F6">
            <w:pPr>
              <w:pStyle w:val="TableCell"/>
            </w:pPr>
          </w:p>
        </w:tc>
        <w:tc>
          <w:tcPr>
            <w:tcW w:w="3510" w:type="dxa"/>
            <w:shd w:val="clear" w:color="auto" w:fill="auto"/>
          </w:tcPr>
          <w:p w14:paraId="48464746" w14:textId="77777777" w:rsidR="00A51995" w:rsidRPr="00755F4E" w:rsidRDefault="00A51995" w:rsidP="004E27F6">
            <w:pPr>
              <w:pStyle w:val="TableCell"/>
            </w:pPr>
            <w:r>
              <w:t>uint32_t reserved_</w:t>
            </w:r>
            <w:proofErr w:type="gramStart"/>
            <w:r>
              <w:t>3 :</w:t>
            </w:r>
            <w:proofErr w:type="gramEnd"/>
            <w:r>
              <w:t xml:space="preserve"> 8</w:t>
            </w:r>
            <w:r w:rsidRPr="00C64B95">
              <w:t>U;</w:t>
            </w:r>
          </w:p>
        </w:tc>
        <w:tc>
          <w:tcPr>
            <w:tcW w:w="3690" w:type="dxa"/>
            <w:shd w:val="clear" w:color="auto" w:fill="auto"/>
          </w:tcPr>
          <w:p w14:paraId="4B29111C" w14:textId="77777777" w:rsidR="00A51995" w:rsidRDefault="00A51995" w:rsidP="004E27F6">
            <w:pPr>
              <w:pStyle w:val="TableCell"/>
            </w:pPr>
            <w:r>
              <w:t>Reserved.</w:t>
            </w:r>
          </w:p>
        </w:tc>
      </w:tr>
      <w:tr w:rsidR="00A51995" w:rsidRPr="004D52E6" w14:paraId="35C50D57" w14:textId="77777777" w:rsidTr="00730CDE">
        <w:trPr>
          <w:trHeight w:val="57"/>
        </w:trPr>
        <w:tc>
          <w:tcPr>
            <w:tcW w:w="1726" w:type="dxa"/>
            <w:vMerge/>
          </w:tcPr>
          <w:p w14:paraId="7CEBAD16" w14:textId="77777777" w:rsidR="00A51995" w:rsidRDefault="00A51995" w:rsidP="004E27F6">
            <w:pPr>
              <w:pStyle w:val="TableCell"/>
            </w:pPr>
          </w:p>
        </w:tc>
        <w:tc>
          <w:tcPr>
            <w:tcW w:w="3510" w:type="dxa"/>
            <w:shd w:val="clear" w:color="auto" w:fill="auto"/>
          </w:tcPr>
          <w:p w14:paraId="785C1083" w14:textId="77777777" w:rsidR="00A51995" w:rsidRDefault="00A51995" w:rsidP="004E27F6">
            <w:pPr>
              <w:pStyle w:val="TableCell"/>
            </w:pPr>
            <w:r>
              <w:t xml:space="preserve">uint32_t </w:t>
            </w:r>
            <w:proofErr w:type="spellStart"/>
            <w:r>
              <w:t>seq_</w:t>
            </w:r>
            <w:proofErr w:type="gramStart"/>
            <w:r>
              <w:t>num</w:t>
            </w:r>
            <w:proofErr w:type="spellEnd"/>
            <w:r>
              <w:t xml:space="preserve"> :</w:t>
            </w:r>
            <w:proofErr w:type="gramEnd"/>
            <w:r>
              <w:t xml:space="preserve"> 16U;</w:t>
            </w:r>
          </w:p>
        </w:tc>
        <w:tc>
          <w:tcPr>
            <w:tcW w:w="3690" w:type="dxa"/>
            <w:shd w:val="clear" w:color="auto" w:fill="auto"/>
          </w:tcPr>
          <w:p w14:paraId="7EF27024" w14:textId="77777777" w:rsidR="00A51995" w:rsidRDefault="00A51995" w:rsidP="004E27F6">
            <w:pPr>
              <w:pStyle w:val="TableCell"/>
            </w:pPr>
            <w:r>
              <w:t>Sequence number.</w:t>
            </w:r>
          </w:p>
        </w:tc>
      </w:tr>
      <w:tr w:rsidR="00A51995" w:rsidRPr="004D52E6" w14:paraId="237DC992" w14:textId="77777777" w:rsidTr="00730CDE">
        <w:trPr>
          <w:trHeight w:val="57"/>
        </w:trPr>
        <w:tc>
          <w:tcPr>
            <w:tcW w:w="1726" w:type="dxa"/>
            <w:vMerge/>
          </w:tcPr>
          <w:p w14:paraId="639D8A9C" w14:textId="77777777" w:rsidR="00A51995" w:rsidRDefault="00A51995" w:rsidP="004E27F6">
            <w:pPr>
              <w:pStyle w:val="TableCell"/>
            </w:pPr>
          </w:p>
        </w:tc>
        <w:tc>
          <w:tcPr>
            <w:tcW w:w="3510" w:type="dxa"/>
            <w:shd w:val="clear" w:color="auto" w:fill="auto"/>
          </w:tcPr>
          <w:p w14:paraId="2DDB71DE" w14:textId="77777777" w:rsidR="00A51995" w:rsidRDefault="00A51995" w:rsidP="004E27F6">
            <w:pPr>
              <w:pStyle w:val="TableCell"/>
            </w:pPr>
            <w:r>
              <w:t xml:space="preserve">uint32_t </w:t>
            </w:r>
            <w:proofErr w:type="spellStart"/>
            <w:r>
              <w:t>wl_</w:t>
            </w:r>
            <w:proofErr w:type="gramStart"/>
            <w:r>
              <w:t>address</w:t>
            </w:r>
            <w:proofErr w:type="spellEnd"/>
            <w:r>
              <w:t xml:space="preserve"> :</w:t>
            </w:r>
            <w:proofErr w:type="gramEnd"/>
            <w:r>
              <w:t xml:space="preserve"> 8U; </w:t>
            </w:r>
          </w:p>
        </w:tc>
        <w:tc>
          <w:tcPr>
            <w:tcW w:w="3690" w:type="dxa"/>
            <w:shd w:val="clear" w:color="auto" w:fill="auto"/>
          </w:tcPr>
          <w:p w14:paraId="56AC1A67" w14:textId="77777777" w:rsidR="00A51995" w:rsidRDefault="00A51995" w:rsidP="004E27F6">
            <w:pPr>
              <w:pStyle w:val="TableCell"/>
            </w:pPr>
            <w:r>
              <w:t>Workload address.</w:t>
            </w:r>
          </w:p>
        </w:tc>
      </w:tr>
      <w:tr w:rsidR="00A51995" w14:paraId="5B926D0F" w14:textId="77777777" w:rsidTr="00730CDE">
        <w:trPr>
          <w:trHeight w:val="57"/>
        </w:trPr>
        <w:tc>
          <w:tcPr>
            <w:tcW w:w="1726" w:type="dxa"/>
            <w:vMerge/>
          </w:tcPr>
          <w:p w14:paraId="2BAAABF3"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D934ECF" w14:textId="77777777" w:rsidR="00A51995" w:rsidRDefault="00A51995" w:rsidP="004E27F6">
            <w:pPr>
              <w:pStyle w:val="TableCell"/>
            </w:pPr>
            <w:r w:rsidRPr="00C92539">
              <w:t xml:space="preserve">uint32_t </w:t>
            </w:r>
            <w:proofErr w:type="spellStart"/>
            <w:r w:rsidRPr="00C92539">
              <w:t>isi_</w:t>
            </w:r>
            <w:proofErr w:type="gramStart"/>
            <w:r w:rsidRPr="00C92539">
              <w:t>address</w:t>
            </w:r>
            <w:proofErr w:type="spellEnd"/>
            <w:r w:rsidRPr="00C92539">
              <w:t xml:space="preserve"> :</w:t>
            </w:r>
            <w:proofErr w:type="gramEnd"/>
            <w:r w:rsidRPr="00C92539">
              <w:t xml:space="preserve"> 8U; </w:t>
            </w:r>
          </w:p>
        </w:tc>
        <w:tc>
          <w:tcPr>
            <w:tcW w:w="3690" w:type="dxa"/>
            <w:tcBorders>
              <w:top w:val="single" w:sz="4" w:space="0" w:color="auto"/>
              <w:left w:val="single" w:sz="4" w:space="0" w:color="auto"/>
              <w:bottom w:val="single" w:sz="4" w:space="0" w:color="auto"/>
            </w:tcBorders>
            <w:shd w:val="clear" w:color="auto" w:fill="auto"/>
          </w:tcPr>
          <w:p w14:paraId="27434A9F" w14:textId="77777777" w:rsidR="00A51995" w:rsidRDefault="00A51995" w:rsidP="004E27F6">
            <w:pPr>
              <w:pStyle w:val="TableCell"/>
            </w:pPr>
            <w:r w:rsidRPr="00C92539">
              <w:t>ISI</w:t>
            </w:r>
            <w:r>
              <w:t xml:space="preserve"> address.</w:t>
            </w:r>
          </w:p>
        </w:tc>
      </w:tr>
      <w:tr w:rsidR="00A51995" w14:paraId="1B5EAC52" w14:textId="77777777" w:rsidTr="00730CDE">
        <w:trPr>
          <w:trHeight w:val="57"/>
        </w:trPr>
        <w:tc>
          <w:tcPr>
            <w:tcW w:w="1726" w:type="dxa"/>
            <w:vMerge/>
          </w:tcPr>
          <w:p w14:paraId="1B6EB43D"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1054F32" w14:textId="77777777" w:rsidR="00A51995" w:rsidRDefault="00A51995" w:rsidP="004E27F6">
            <w:pPr>
              <w:pStyle w:val="TableCell"/>
            </w:pPr>
            <w:r w:rsidRPr="00F936DE">
              <w:t xml:space="preserve">uint32_t </w:t>
            </w:r>
            <w:proofErr w:type="spellStart"/>
            <w:proofErr w:type="gramStart"/>
            <w:r w:rsidRPr="00F936DE">
              <w:t>crc</w:t>
            </w:r>
            <w:proofErr w:type="spellEnd"/>
            <w:r w:rsidRPr="00F936DE">
              <w:t xml:space="preserve">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43BBEC22" w14:textId="77777777" w:rsidR="00A51995" w:rsidRDefault="00A51995" w:rsidP="004E27F6">
            <w:pPr>
              <w:pStyle w:val="TableCell"/>
            </w:pPr>
            <w:r w:rsidRPr="004D74A0">
              <w:t>CRC value.</w:t>
            </w:r>
          </w:p>
        </w:tc>
      </w:tr>
      <w:tr w:rsidR="00A51995" w14:paraId="5A3D2280" w14:textId="77777777" w:rsidTr="00730CDE">
        <w:trPr>
          <w:trHeight w:val="57"/>
        </w:trPr>
        <w:tc>
          <w:tcPr>
            <w:tcW w:w="1726" w:type="dxa"/>
            <w:vMerge/>
          </w:tcPr>
          <w:p w14:paraId="1A058E2C"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622BF34B" w14:textId="77777777" w:rsidR="00A51995" w:rsidRDefault="00A51995" w:rsidP="004E27F6">
            <w:pPr>
              <w:pStyle w:val="TableCell"/>
            </w:pPr>
            <w:r w:rsidRPr="00F936DE">
              <w:t xml:space="preserve">uint32_t </w:t>
            </w:r>
            <w:proofErr w:type="gramStart"/>
            <w:r w:rsidRPr="00F936DE">
              <w:t>command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4B215EC2" w14:textId="3C0F176B" w:rsidR="00A51995" w:rsidRDefault="00733718" w:rsidP="004E27F6">
            <w:pPr>
              <w:pStyle w:val="TableCell"/>
            </w:pPr>
            <w:r>
              <w:t xml:space="preserve">POSC test results </w:t>
            </w:r>
            <w:r w:rsidR="00A51995">
              <w:t>command.</w:t>
            </w:r>
          </w:p>
        </w:tc>
      </w:tr>
      <w:tr w:rsidR="00A51995" w14:paraId="00E77168" w14:textId="77777777" w:rsidTr="00730CDE">
        <w:trPr>
          <w:trHeight w:val="57"/>
        </w:trPr>
        <w:tc>
          <w:tcPr>
            <w:tcW w:w="1726" w:type="dxa"/>
            <w:vMerge/>
          </w:tcPr>
          <w:p w14:paraId="76616329"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12613DC" w14:textId="529C628C" w:rsidR="00A51995" w:rsidRDefault="00AF365C" w:rsidP="004E27F6">
            <w:pPr>
              <w:pStyle w:val="TableCell"/>
            </w:pPr>
            <w:r w:rsidRPr="00AF365C">
              <w:t xml:space="preserve">uint32_t </w:t>
            </w:r>
            <w:proofErr w:type="spellStart"/>
            <w:r w:rsidRPr="00AF365C">
              <w:t>posc_</w:t>
            </w:r>
            <w:proofErr w:type="gramStart"/>
            <w:r w:rsidRPr="00AF365C">
              <w:t>res</w:t>
            </w:r>
            <w:proofErr w:type="spellEnd"/>
            <w:r w:rsidRPr="00AF365C">
              <w:t xml:space="preserve"> :</w:t>
            </w:r>
            <w:proofErr w:type="gramEnd"/>
            <w:r w:rsidRPr="00AF365C">
              <w:t xml:space="preserve"> 16U;</w:t>
            </w:r>
          </w:p>
        </w:tc>
        <w:tc>
          <w:tcPr>
            <w:tcW w:w="3690" w:type="dxa"/>
            <w:tcBorders>
              <w:top w:val="single" w:sz="4" w:space="0" w:color="auto"/>
              <w:left w:val="single" w:sz="4" w:space="0" w:color="auto"/>
              <w:bottom w:val="single" w:sz="4" w:space="0" w:color="auto"/>
            </w:tcBorders>
            <w:shd w:val="clear" w:color="auto" w:fill="auto"/>
          </w:tcPr>
          <w:p w14:paraId="7CD48B0D" w14:textId="3E6E2201" w:rsidR="00A51995" w:rsidRDefault="00AF365C" w:rsidP="004E27F6">
            <w:pPr>
              <w:pStyle w:val="TableCell"/>
            </w:pPr>
            <w:r w:rsidRPr="00AF365C">
              <w:t>POSC result</w:t>
            </w:r>
            <w:r w:rsidR="00A51995" w:rsidRPr="00245E17">
              <w:t>.</w:t>
            </w:r>
          </w:p>
        </w:tc>
      </w:tr>
      <w:tr w:rsidR="00A51995" w14:paraId="3B9094D1" w14:textId="77777777" w:rsidTr="00730CDE">
        <w:trPr>
          <w:trHeight w:val="57"/>
        </w:trPr>
        <w:tc>
          <w:tcPr>
            <w:tcW w:w="1726" w:type="dxa"/>
            <w:vMerge/>
          </w:tcPr>
          <w:p w14:paraId="49F643AD"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78F13BA" w14:textId="4CB75675" w:rsidR="00A51995" w:rsidRDefault="00FC53ED" w:rsidP="004E27F6">
            <w:pPr>
              <w:pStyle w:val="TableCell"/>
            </w:pPr>
            <w:r w:rsidRPr="00FC53ED">
              <w:t xml:space="preserve">uint32_t </w:t>
            </w:r>
            <w:proofErr w:type="spellStart"/>
            <w:r w:rsidRPr="00FC53ED">
              <w:t>posc_</w:t>
            </w:r>
            <w:proofErr w:type="gramStart"/>
            <w:r w:rsidRPr="00FC53ED">
              <w:t>maj</w:t>
            </w:r>
            <w:proofErr w:type="spellEnd"/>
            <w:r w:rsidRPr="00FC53ED">
              <w:t xml:space="preserve"> :</w:t>
            </w:r>
            <w:proofErr w:type="gramEnd"/>
            <w:r w:rsidRPr="00FC53ED">
              <w:t xml:space="preserve"> 8U;</w:t>
            </w:r>
          </w:p>
        </w:tc>
        <w:tc>
          <w:tcPr>
            <w:tcW w:w="3690" w:type="dxa"/>
            <w:tcBorders>
              <w:top w:val="single" w:sz="4" w:space="0" w:color="auto"/>
              <w:left w:val="single" w:sz="4" w:space="0" w:color="auto"/>
              <w:bottom w:val="single" w:sz="4" w:space="0" w:color="auto"/>
            </w:tcBorders>
            <w:shd w:val="clear" w:color="auto" w:fill="auto"/>
          </w:tcPr>
          <w:p w14:paraId="16F47747" w14:textId="5DD96134" w:rsidR="00A51995" w:rsidRDefault="00FC53ED" w:rsidP="004E27F6">
            <w:pPr>
              <w:pStyle w:val="TableCell"/>
            </w:pPr>
            <w:r w:rsidRPr="00FC53ED">
              <w:t>POSC major version</w:t>
            </w:r>
            <w:r w:rsidR="00A51995" w:rsidRPr="00245E17">
              <w:t>.</w:t>
            </w:r>
          </w:p>
        </w:tc>
      </w:tr>
      <w:tr w:rsidR="00A51995" w14:paraId="30B216BA" w14:textId="77777777" w:rsidTr="00730CDE">
        <w:trPr>
          <w:trHeight w:val="57"/>
        </w:trPr>
        <w:tc>
          <w:tcPr>
            <w:tcW w:w="1726" w:type="dxa"/>
            <w:vMerge/>
          </w:tcPr>
          <w:p w14:paraId="34A9EE58"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6296654" w14:textId="57EA0F11" w:rsidR="00A51995" w:rsidRPr="00F936DE" w:rsidRDefault="00FC53ED" w:rsidP="004E27F6">
            <w:pPr>
              <w:pStyle w:val="TableCell"/>
            </w:pPr>
            <w:r w:rsidRPr="00FC53ED">
              <w:t xml:space="preserve">uint32_t </w:t>
            </w:r>
            <w:proofErr w:type="spellStart"/>
            <w:r w:rsidRPr="00FC53ED">
              <w:t>posc_</w:t>
            </w:r>
            <w:proofErr w:type="gramStart"/>
            <w:r w:rsidRPr="00FC53ED">
              <w:t>min</w:t>
            </w:r>
            <w:proofErr w:type="spellEnd"/>
            <w:r w:rsidRPr="00FC53ED">
              <w:t xml:space="preserve"> :</w:t>
            </w:r>
            <w:proofErr w:type="gramEnd"/>
            <w:r w:rsidRPr="00FC53ED">
              <w:t xml:space="preserve"> 8U;</w:t>
            </w:r>
          </w:p>
        </w:tc>
        <w:tc>
          <w:tcPr>
            <w:tcW w:w="3690" w:type="dxa"/>
            <w:tcBorders>
              <w:top w:val="single" w:sz="4" w:space="0" w:color="auto"/>
              <w:left w:val="single" w:sz="4" w:space="0" w:color="auto"/>
              <w:bottom w:val="single" w:sz="4" w:space="0" w:color="auto"/>
            </w:tcBorders>
            <w:shd w:val="clear" w:color="auto" w:fill="auto"/>
          </w:tcPr>
          <w:p w14:paraId="2D47A5D8" w14:textId="19F0F92E" w:rsidR="00A51995" w:rsidRDefault="00FC53ED" w:rsidP="004E27F6">
            <w:pPr>
              <w:pStyle w:val="TableCell"/>
            </w:pPr>
            <w:r w:rsidRPr="00FC53ED">
              <w:t>POSC minor version</w:t>
            </w:r>
            <w:r w:rsidR="00A51995" w:rsidRPr="00245E17">
              <w:t>.</w:t>
            </w:r>
          </w:p>
        </w:tc>
      </w:tr>
      <w:tr w:rsidR="00A51995" w14:paraId="5DF62DAE" w14:textId="77777777" w:rsidTr="00730CDE">
        <w:trPr>
          <w:trHeight w:val="57"/>
        </w:trPr>
        <w:tc>
          <w:tcPr>
            <w:tcW w:w="1726" w:type="dxa"/>
            <w:vMerge/>
          </w:tcPr>
          <w:p w14:paraId="3B1EAD72"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2F0BA05" w14:textId="19649AE1" w:rsidR="00A51995" w:rsidRPr="00F936DE" w:rsidRDefault="00B2200C" w:rsidP="004E27F6">
            <w:pPr>
              <w:pStyle w:val="TableCell"/>
            </w:pPr>
            <w:r w:rsidRPr="00B2200C">
              <w:t>uint32_t core_mask_1</w:t>
            </w:r>
            <w:r w:rsidR="00FA6FE8">
              <w:t>;</w:t>
            </w:r>
          </w:p>
        </w:tc>
        <w:tc>
          <w:tcPr>
            <w:tcW w:w="3690" w:type="dxa"/>
            <w:tcBorders>
              <w:top w:val="single" w:sz="4" w:space="0" w:color="auto"/>
              <w:left w:val="single" w:sz="4" w:space="0" w:color="auto"/>
              <w:bottom w:val="single" w:sz="4" w:space="0" w:color="auto"/>
            </w:tcBorders>
            <w:shd w:val="clear" w:color="auto" w:fill="auto"/>
          </w:tcPr>
          <w:p w14:paraId="081D0FDC" w14:textId="77777777" w:rsidR="00A51995" w:rsidRDefault="00A51995" w:rsidP="004E27F6">
            <w:pPr>
              <w:pStyle w:val="TableCell"/>
            </w:pPr>
            <w:r>
              <w:t>Core STL e</w:t>
            </w:r>
            <w:r w:rsidRPr="00245E17">
              <w:t>xecuted or not executed.</w:t>
            </w:r>
          </w:p>
        </w:tc>
      </w:tr>
      <w:tr w:rsidR="00A51995" w14:paraId="3469C93F" w14:textId="77777777" w:rsidTr="00730CDE">
        <w:trPr>
          <w:trHeight w:val="57"/>
        </w:trPr>
        <w:tc>
          <w:tcPr>
            <w:tcW w:w="1726" w:type="dxa"/>
            <w:vMerge/>
          </w:tcPr>
          <w:p w14:paraId="48436658" w14:textId="77777777" w:rsidR="00A51995" w:rsidRDefault="00A51995"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CBA1AA7" w14:textId="43966A07" w:rsidR="00A51995" w:rsidRPr="00F936DE" w:rsidRDefault="00B2200C" w:rsidP="004E27F6">
            <w:pPr>
              <w:pStyle w:val="TableCell"/>
            </w:pPr>
            <w:r>
              <w:t>uint32_t core_mask_2</w:t>
            </w:r>
            <w:r w:rsidR="00FA6FE8">
              <w:t>;</w:t>
            </w:r>
          </w:p>
        </w:tc>
        <w:tc>
          <w:tcPr>
            <w:tcW w:w="3690" w:type="dxa"/>
            <w:tcBorders>
              <w:top w:val="single" w:sz="4" w:space="0" w:color="auto"/>
              <w:left w:val="single" w:sz="4" w:space="0" w:color="auto"/>
              <w:bottom w:val="single" w:sz="4" w:space="0" w:color="auto"/>
            </w:tcBorders>
            <w:shd w:val="clear" w:color="auto" w:fill="auto"/>
          </w:tcPr>
          <w:p w14:paraId="6A9D6CF4" w14:textId="77777777" w:rsidR="00A51995" w:rsidRDefault="00A51995" w:rsidP="004E27F6">
            <w:pPr>
              <w:pStyle w:val="TableCell"/>
            </w:pPr>
            <w:r>
              <w:t>Core STL e</w:t>
            </w:r>
            <w:r w:rsidRPr="00245E17">
              <w:t>xecuted or not executed.</w:t>
            </w:r>
          </w:p>
        </w:tc>
      </w:tr>
      <w:tr w:rsidR="00FA6FE8" w14:paraId="701A057F" w14:textId="77777777" w:rsidTr="00FA6FE8">
        <w:trPr>
          <w:trHeight w:val="262"/>
        </w:trPr>
        <w:tc>
          <w:tcPr>
            <w:tcW w:w="1726" w:type="dxa"/>
            <w:vMerge w:val="restart"/>
          </w:tcPr>
          <w:p w14:paraId="4E8A4487"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973D9E4" w14:textId="7C6E6289" w:rsidR="00FA6FE8" w:rsidRDefault="00FA6FE8" w:rsidP="004E27F6">
            <w:pPr>
              <w:pStyle w:val="TableCell"/>
            </w:pPr>
            <w:r w:rsidRPr="00FA6FE8">
              <w:t xml:space="preserve">uint32_t </w:t>
            </w:r>
            <w:proofErr w:type="spellStart"/>
            <w:r w:rsidRPr="00FA6FE8">
              <w:t>avx_data_valid</w:t>
            </w:r>
            <w:proofErr w:type="spellEnd"/>
            <w:r>
              <w:t>;</w:t>
            </w:r>
          </w:p>
        </w:tc>
        <w:tc>
          <w:tcPr>
            <w:tcW w:w="3690" w:type="dxa"/>
            <w:tcBorders>
              <w:top w:val="single" w:sz="4" w:space="0" w:color="auto"/>
              <w:left w:val="single" w:sz="4" w:space="0" w:color="auto"/>
              <w:bottom w:val="single" w:sz="4" w:space="0" w:color="auto"/>
            </w:tcBorders>
            <w:shd w:val="clear" w:color="auto" w:fill="auto"/>
          </w:tcPr>
          <w:p w14:paraId="5C7ADA6A" w14:textId="77777777" w:rsidR="00FA6FE8" w:rsidRDefault="00FA6FE8" w:rsidP="004E27F6">
            <w:pPr>
              <w:pStyle w:val="TableCell"/>
            </w:pPr>
          </w:p>
        </w:tc>
      </w:tr>
      <w:tr w:rsidR="00FA6FE8" w14:paraId="5C702DDA" w14:textId="77777777" w:rsidTr="00730CDE">
        <w:trPr>
          <w:trHeight w:val="57"/>
        </w:trPr>
        <w:tc>
          <w:tcPr>
            <w:tcW w:w="1726" w:type="dxa"/>
            <w:vMerge/>
          </w:tcPr>
          <w:p w14:paraId="52701344"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0A00BB2" w14:textId="31C7135D" w:rsidR="00FA6FE8" w:rsidRDefault="00FA6FE8" w:rsidP="004E27F6">
            <w:pPr>
              <w:pStyle w:val="TableCell"/>
            </w:pPr>
            <w:r w:rsidRPr="00FA6FE8">
              <w:t xml:space="preserve">uint32_t </w:t>
            </w:r>
            <w:proofErr w:type="spellStart"/>
            <w:r w:rsidRPr="00FA6FE8">
              <w:t>sse_freq</w:t>
            </w:r>
            <w:proofErr w:type="spellEnd"/>
            <w:r>
              <w:t>;</w:t>
            </w:r>
          </w:p>
        </w:tc>
        <w:tc>
          <w:tcPr>
            <w:tcW w:w="3690" w:type="dxa"/>
            <w:tcBorders>
              <w:top w:val="single" w:sz="4" w:space="0" w:color="auto"/>
              <w:left w:val="single" w:sz="4" w:space="0" w:color="auto"/>
              <w:bottom w:val="single" w:sz="4" w:space="0" w:color="auto"/>
            </w:tcBorders>
            <w:shd w:val="clear" w:color="auto" w:fill="auto"/>
          </w:tcPr>
          <w:p w14:paraId="06ED6609" w14:textId="77777777" w:rsidR="00FA6FE8" w:rsidRDefault="00FA6FE8" w:rsidP="004E27F6">
            <w:pPr>
              <w:pStyle w:val="TableCell"/>
            </w:pPr>
          </w:p>
        </w:tc>
      </w:tr>
      <w:tr w:rsidR="00FA6FE8" w14:paraId="45F307C3" w14:textId="77777777" w:rsidTr="00730CDE">
        <w:trPr>
          <w:trHeight w:val="57"/>
        </w:trPr>
        <w:tc>
          <w:tcPr>
            <w:tcW w:w="1726" w:type="dxa"/>
            <w:vMerge/>
          </w:tcPr>
          <w:p w14:paraId="6C3384B9"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F77A0FA" w14:textId="3D3E9859" w:rsidR="00FA6FE8" w:rsidRDefault="00FA6FE8" w:rsidP="004E27F6">
            <w:pPr>
              <w:pStyle w:val="TableCell"/>
            </w:pPr>
            <w:r w:rsidRPr="00FA6FE8">
              <w:t xml:space="preserve">uint32_t </w:t>
            </w:r>
            <w:proofErr w:type="spellStart"/>
            <w:r w:rsidRPr="00FA6FE8">
              <w:t>avx_freq</w:t>
            </w:r>
            <w:proofErr w:type="spellEnd"/>
            <w:r>
              <w:t>;</w:t>
            </w:r>
          </w:p>
        </w:tc>
        <w:tc>
          <w:tcPr>
            <w:tcW w:w="3690" w:type="dxa"/>
            <w:tcBorders>
              <w:top w:val="single" w:sz="4" w:space="0" w:color="auto"/>
              <w:left w:val="single" w:sz="4" w:space="0" w:color="auto"/>
              <w:bottom w:val="single" w:sz="4" w:space="0" w:color="auto"/>
            </w:tcBorders>
            <w:shd w:val="clear" w:color="auto" w:fill="auto"/>
          </w:tcPr>
          <w:p w14:paraId="7B675349" w14:textId="77777777" w:rsidR="00FA6FE8" w:rsidRDefault="00FA6FE8" w:rsidP="004E27F6">
            <w:pPr>
              <w:pStyle w:val="TableCell"/>
            </w:pPr>
          </w:p>
        </w:tc>
      </w:tr>
      <w:tr w:rsidR="00FA6FE8" w14:paraId="1AD1D646" w14:textId="77777777" w:rsidTr="00730CDE">
        <w:trPr>
          <w:trHeight w:val="57"/>
        </w:trPr>
        <w:tc>
          <w:tcPr>
            <w:tcW w:w="1726" w:type="dxa"/>
            <w:vMerge/>
          </w:tcPr>
          <w:p w14:paraId="38BB8A8B"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DBECAF2" w14:textId="256765B3" w:rsidR="00FA6FE8" w:rsidRDefault="00FA6FE8" w:rsidP="004E27F6">
            <w:pPr>
              <w:pStyle w:val="TableCell"/>
            </w:pPr>
            <w:r w:rsidRPr="00FA6FE8">
              <w:t>uint32_t avx2_freq</w:t>
            </w:r>
            <w:r>
              <w:t>;</w:t>
            </w:r>
          </w:p>
        </w:tc>
        <w:tc>
          <w:tcPr>
            <w:tcW w:w="3690" w:type="dxa"/>
            <w:tcBorders>
              <w:top w:val="single" w:sz="4" w:space="0" w:color="auto"/>
              <w:left w:val="single" w:sz="4" w:space="0" w:color="auto"/>
              <w:bottom w:val="single" w:sz="4" w:space="0" w:color="auto"/>
            </w:tcBorders>
            <w:shd w:val="clear" w:color="auto" w:fill="auto"/>
          </w:tcPr>
          <w:p w14:paraId="6B7C4E39" w14:textId="77777777" w:rsidR="00FA6FE8" w:rsidRDefault="00FA6FE8" w:rsidP="004E27F6">
            <w:pPr>
              <w:pStyle w:val="TableCell"/>
            </w:pPr>
          </w:p>
        </w:tc>
      </w:tr>
      <w:tr w:rsidR="00FA6FE8" w14:paraId="6F725C97" w14:textId="77777777" w:rsidTr="00730CDE">
        <w:trPr>
          <w:trHeight w:val="57"/>
        </w:trPr>
        <w:tc>
          <w:tcPr>
            <w:tcW w:w="1726" w:type="dxa"/>
            <w:vMerge/>
          </w:tcPr>
          <w:p w14:paraId="36DF85BA"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81A035E" w14:textId="0AB555ED" w:rsidR="00FA6FE8" w:rsidRDefault="00FA6FE8" w:rsidP="004E27F6">
            <w:pPr>
              <w:pStyle w:val="TableCell"/>
            </w:pPr>
            <w:r w:rsidRPr="00FA6FE8">
              <w:t>uint32_t core_mask1_sse_0_15</w:t>
            </w:r>
            <w:r>
              <w:t>;</w:t>
            </w:r>
          </w:p>
        </w:tc>
        <w:tc>
          <w:tcPr>
            <w:tcW w:w="3690" w:type="dxa"/>
            <w:tcBorders>
              <w:top w:val="single" w:sz="4" w:space="0" w:color="auto"/>
              <w:left w:val="single" w:sz="4" w:space="0" w:color="auto"/>
              <w:bottom w:val="single" w:sz="4" w:space="0" w:color="auto"/>
            </w:tcBorders>
            <w:shd w:val="clear" w:color="auto" w:fill="auto"/>
          </w:tcPr>
          <w:p w14:paraId="58FFFBF9" w14:textId="6585FDCF" w:rsidR="00FA6FE8" w:rsidRDefault="00FA6FE8" w:rsidP="004E27F6">
            <w:pPr>
              <w:pStyle w:val="TableCell"/>
            </w:pPr>
            <w:r w:rsidRPr="00FA6FE8">
              <w:t>Core mask</w:t>
            </w:r>
          </w:p>
        </w:tc>
      </w:tr>
      <w:tr w:rsidR="00FA6FE8" w14:paraId="115E3326" w14:textId="77777777" w:rsidTr="00730CDE">
        <w:trPr>
          <w:trHeight w:val="57"/>
        </w:trPr>
        <w:tc>
          <w:tcPr>
            <w:tcW w:w="1726" w:type="dxa"/>
            <w:vMerge/>
          </w:tcPr>
          <w:p w14:paraId="0E4EA1C4"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9A090A6" w14:textId="69AE2D07" w:rsidR="00FA6FE8" w:rsidRDefault="00FA6FE8" w:rsidP="004E27F6">
            <w:pPr>
              <w:pStyle w:val="TableCell"/>
            </w:pPr>
            <w:r w:rsidRPr="00FA6FE8">
              <w:t>uint32_t core_mask2_sse_16_31</w:t>
            </w:r>
            <w:r>
              <w:t>;</w:t>
            </w:r>
          </w:p>
        </w:tc>
        <w:tc>
          <w:tcPr>
            <w:tcW w:w="3690" w:type="dxa"/>
            <w:tcBorders>
              <w:top w:val="single" w:sz="4" w:space="0" w:color="auto"/>
              <w:left w:val="single" w:sz="4" w:space="0" w:color="auto"/>
              <w:bottom w:val="single" w:sz="4" w:space="0" w:color="auto"/>
            </w:tcBorders>
            <w:shd w:val="clear" w:color="auto" w:fill="auto"/>
          </w:tcPr>
          <w:p w14:paraId="1FDA3634" w14:textId="398B2635" w:rsidR="00FA6FE8" w:rsidRDefault="00FA6FE8" w:rsidP="004E27F6">
            <w:pPr>
              <w:pStyle w:val="TableCell"/>
            </w:pPr>
            <w:r w:rsidRPr="00FA6FE8">
              <w:t>Core mask</w:t>
            </w:r>
          </w:p>
        </w:tc>
      </w:tr>
      <w:tr w:rsidR="00FA6FE8" w14:paraId="3106DBBE" w14:textId="77777777" w:rsidTr="00730CDE">
        <w:trPr>
          <w:trHeight w:val="57"/>
        </w:trPr>
        <w:tc>
          <w:tcPr>
            <w:tcW w:w="1726" w:type="dxa"/>
            <w:vMerge/>
          </w:tcPr>
          <w:p w14:paraId="1553099E"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DA4B396" w14:textId="5A024DC4" w:rsidR="00FA6FE8" w:rsidRDefault="00FA6FE8" w:rsidP="004E27F6">
            <w:pPr>
              <w:pStyle w:val="TableCell"/>
            </w:pPr>
            <w:r w:rsidRPr="00FA6FE8">
              <w:t>uint32_t core_mask1_avx_0_15</w:t>
            </w:r>
            <w:r>
              <w:t>;</w:t>
            </w:r>
          </w:p>
        </w:tc>
        <w:tc>
          <w:tcPr>
            <w:tcW w:w="3690" w:type="dxa"/>
            <w:tcBorders>
              <w:top w:val="single" w:sz="4" w:space="0" w:color="auto"/>
              <w:left w:val="single" w:sz="4" w:space="0" w:color="auto"/>
              <w:bottom w:val="single" w:sz="4" w:space="0" w:color="auto"/>
            </w:tcBorders>
            <w:shd w:val="clear" w:color="auto" w:fill="auto"/>
          </w:tcPr>
          <w:p w14:paraId="228A5C62" w14:textId="0DA1C904" w:rsidR="00FA6FE8" w:rsidRDefault="00FA6FE8" w:rsidP="004E27F6">
            <w:pPr>
              <w:pStyle w:val="TableCell"/>
            </w:pPr>
            <w:r w:rsidRPr="00FA6FE8">
              <w:t>Core mask</w:t>
            </w:r>
          </w:p>
        </w:tc>
      </w:tr>
      <w:tr w:rsidR="00FA6FE8" w14:paraId="52012CCA" w14:textId="77777777" w:rsidTr="00730CDE">
        <w:trPr>
          <w:trHeight w:val="57"/>
        </w:trPr>
        <w:tc>
          <w:tcPr>
            <w:tcW w:w="1726" w:type="dxa"/>
            <w:vMerge/>
          </w:tcPr>
          <w:p w14:paraId="10E85721"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C63597E" w14:textId="256E4B72" w:rsidR="00FA6FE8" w:rsidRDefault="00FA6FE8" w:rsidP="004E27F6">
            <w:pPr>
              <w:pStyle w:val="TableCell"/>
            </w:pPr>
            <w:r w:rsidRPr="00FA6FE8">
              <w:t>uint32_t core_mask2_avx_16_31</w:t>
            </w:r>
            <w:r>
              <w:t>;</w:t>
            </w:r>
          </w:p>
        </w:tc>
        <w:tc>
          <w:tcPr>
            <w:tcW w:w="3690" w:type="dxa"/>
            <w:tcBorders>
              <w:top w:val="single" w:sz="4" w:space="0" w:color="auto"/>
              <w:left w:val="single" w:sz="4" w:space="0" w:color="auto"/>
              <w:bottom w:val="single" w:sz="4" w:space="0" w:color="auto"/>
            </w:tcBorders>
            <w:shd w:val="clear" w:color="auto" w:fill="auto"/>
          </w:tcPr>
          <w:p w14:paraId="4A6CFBB5" w14:textId="5224D330" w:rsidR="00FA6FE8" w:rsidRDefault="00FA6FE8" w:rsidP="004E27F6">
            <w:pPr>
              <w:pStyle w:val="TableCell"/>
            </w:pPr>
            <w:r w:rsidRPr="00FA6FE8">
              <w:t>Core mask</w:t>
            </w:r>
          </w:p>
        </w:tc>
      </w:tr>
      <w:tr w:rsidR="00FA6FE8" w14:paraId="7EFD3D91" w14:textId="77777777" w:rsidTr="00730CDE">
        <w:trPr>
          <w:trHeight w:val="57"/>
        </w:trPr>
        <w:tc>
          <w:tcPr>
            <w:tcW w:w="1726" w:type="dxa"/>
            <w:vMerge/>
          </w:tcPr>
          <w:p w14:paraId="1CCAB775"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7ECCC7C" w14:textId="135115D4" w:rsidR="00FA6FE8" w:rsidRDefault="00FA6FE8" w:rsidP="004E27F6">
            <w:pPr>
              <w:pStyle w:val="TableCell"/>
            </w:pPr>
            <w:r w:rsidRPr="00FA6FE8">
              <w:t>uint32_t core_mask1_avx2_0_15</w:t>
            </w:r>
            <w:r>
              <w:t>;</w:t>
            </w:r>
          </w:p>
        </w:tc>
        <w:tc>
          <w:tcPr>
            <w:tcW w:w="3690" w:type="dxa"/>
            <w:tcBorders>
              <w:top w:val="single" w:sz="4" w:space="0" w:color="auto"/>
              <w:left w:val="single" w:sz="4" w:space="0" w:color="auto"/>
              <w:bottom w:val="single" w:sz="4" w:space="0" w:color="auto"/>
            </w:tcBorders>
            <w:shd w:val="clear" w:color="auto" w:fill="auto"/>
          </w:tcPr>
          <w:p w14:paraId="426D87BD" w14:textId="5EB572C3" w:rsidR="00FA6FE8" w:rsidRDefault="00FA6FE8" w:rsidP="004E27F6">
            <w:pPr>
              <w:pStyle w:val="TableCell"/>
            </w:pPr>
            <w:r w:rsidRPr="00FA6FE8">
              <w:t>Core mask</w:t>
            </w:r>
          </w:p>
        </w:tc>
      </w:tr>
      <w:tr w:rsidR="00FA6FE8" w14:paraId="1F789E7A" w14:textId="77777777" w:rsidTr="00730CDE">
        <w:trPr>
          <w:trHeight w:val="57"/>
        </w:trPr>
        <w:tc>
          <w:tcPr>
            <w:tcW w:w="1726" w:type="dxa"/>
            <w:vMerge/>
          </w:tcPr>
          <w:p w14:paraId="658DACFA"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731D235" w14:textId="28BF2F72" w:rsidR="00FA6FE8" w:rsidRDefault="00FA6FE8" w:rsidP="004E27F6">
            <w:pPr>
              <w:pStyle w:val="TableCell"/>
            </w:pPr>
            <w:r w:rsidRPr="00FA6FE8">
              <w:t>uint32_t core_mask2_avx2_16_31</w:t>
            </w:r>
            <w:r>
              <w:t>;</w:t>
            </w:r>
          </w:p>
        </w:tc>
        <w:tc>
          <w:tcPr>
            <w:tcW w:w="3690" w:type="dxa"/>
            <w:tcBorders>
              <w:top w:val="single" w:sz="4" w:space="0" w:color="auto"/>
              <w:left w:val="single" w:sz="4" w:space="0" w:color="auto"/>
              <w:bottom w:val="single" w:sz="4" w:space="0" w:color="auto"/>
            </w:tcBorders>
            <w:shd w:val="clear" w:color="auto" w:fill="auto"/>
          </w:tcPr>
          <w:p w14:paraId="1D59F780" w14:textId="50D85028" w:rsidR="00FA6FE8" w:rsidRDefault="00FA6FE8" w:rsidP="004E27F6">
            <w:pPr>
              <w:pStyle w:val="TableCell"/>
            </w:pPr>
            <w:r w:rsidRPr="00FA6FE8">
              <w:t>Core mask</w:t>
            </w:r>
          </w:p>
        </w:tc>
      </w:tr>
      <w:tr w:rsidR="00FA6FE8" w14:paraId="12208DBF" w14:textId="77777777" w:rsidTr="00730CDE">
        <w:trPr>
          <w:trHeight w:val="57"/>
        </w:trPr>
        <w:tc>
          <w:tcPr>
            <w:tcW w:w="1726" w:type="dxa"/>
            <w:vMerge/>
          </w:tcPr>
          <w:p w14:paraId="69C8C00C"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57C8478" w14:textId="498C028D" w:rsidR="00FA6FE8" w:rsidRDefault="00FA6FE8" w:rsidP="004E27F6">
            <w:pPr>
              <w:pStyle w:val="TableCell"/>
            </w:pPr>
            <w:r w:rsidRPr="00FA6FE8">
              <w:t>uint32_t core_mask1_red_green1_0_15</w:t>
            </w:r>
            <w:r>
              <w:t>;</w:t>
            </w:r>
          </w:p>
        </w:tc>
        <w:tc>
          <w:tcPr>
            <w:tcW w:w="3690" w:type="dxa"/>
            <w:tcBorders>
              <w:top w:val="single" w:sz="4" w:space="0" w:color="auto"/>
              <w:left w:val="single" w:sz="4" w:space="0" w:color="auto"/>
              <w:bottom w:val="single" w:sz="4" w:space="0" w:color="auto"/>
            </w:tcBorders>
            <w:shd w:val="clear" w:color="auto" w:fill="auto"/>
          </w:tcPr>
          <w:p w14:paraId="24F2CFF4" w14:textId="638080B3" w:rsidR="00FA6FE8" w:rsidRDefault="00FA6FE8" w:rsidP="004E27F6">
            <w:pPr>
              <w:pStyle w:val="TableCell"/>
            </w:pPr>
            <w:r w:rsidRPr="00FA6FE8">
              <w:t>Core mask</w:t>
            </w:r>
          </w:p>
        </w:tc>
      </w:tr>
      <w:tr w:rsidR="00FA6FE8" w14:paraId="0B2AE1DB" w14:textId="77777777" w:rsidTr="00730CDE">
        <w:trPr>
          <w:trHeight w:val="57"/>
        </w:trPr>
        <w:tc>
          <w:tcPr>
            <w:tcW w:w="1726" w:type="dxa"/>
            <w:vMerge/>
          </w:tcPr>
          <w:p w14:paraId="4D7088EC" w14:textId="77777777" w:rsidR="00FA6FE8" w:rsidRDefault="00FA6FE8"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141A14B" w14:textId="1B4AC8C5" w:rsidR="00FA6FE8" w:rsidRDefault="00FA6FE8" w:rsidP="004E27F6">
            <w:pPr>
              <w:pStyle w:val="TableCell"/>
            </w:pPr>
            <w:r w:rsidRPr="00FA6FE8">
              <w:t>uint32_t core_mask2_red_green2_16_31</w:t>
            </w:r>
            <w:r>
              <w:t>;</w:t>
            </w:r>
          </w:p>
        </w:tc>
        <w:tc>
          <w:tcPr>
            <w:tcW w:w="3690" w:type="dxa"/>
            <w:tcBorders>
              <w:top w:val="single" w:sz="4" w:space="0" w:color="auto"/>
              <w:left w:val="single" w:sz="4" w:space="0" w:color="auto"/>
              <w:bottom w:val="single" w:sz="4" w:space="0" w:color="auto"/>
            </w:tcBorders>
            <w:shd w:val="clear" w:color="auto" w:fill="auto"/>
          </w:tcPr>
          <w:p w14:paraId="7DD5B919" w14:textId="3EC26750" w:rsidR="00FA6FE8" w:rsidRDefault="00FA6FE8" w:rsidP="004E27F6">
            <w:pPr>
              <w:pStyle w:val="TableCell"/>
            </w:pPr>
            <w:r w:rsidRPr="00FA6FE8">
              <w:t>Core mask</w:t>
            </w:r>
          </w:p>
        </w:tc>
      </w:tr>
    </w:tbl>
    <w:p w14:paraId="33F33F17" w14:textId="77777777" w:rsidR="00A51995" w:rsidRDefault="00A51995" w:rsidP="009C23AB">
      <w:pPr>
        <w:pStyle w:val="Body"/>
      </w:pPr>
    </w:p>
    <w:p w14:paraId="76142724" w14:textId="24C9A253" w:rsidR="00237A26" w:rsidRDefault="00237A26" w:rsidP="00237A26">
      <w:pPr>
        <w:pStyle w:val="Caption"/>
      </w:pPr>
      <w:bookmarkStart w:id="64" w:name="_Toc62480407"/>
      <w:r>
        <w:t xml:space="preserve">Table </w:t>
      </w:r>
      <w:r w:rsidR="00F95B64">
        <w:rPr>
          <w:noProof/>
        </w:rPr>
        <w:fldChar w:fldCharType="begin"/>
      </w:r>
      <w:r w:rsidR="00F95B64">
        <w:rPr>
          <w:noProof/>
        </w:rPr>
        <w:instrText xml:space="preserve"> SEQ Table \* ARABIC </w:instrText>
      </w:r>
      <w:r w:rsidR="00F95B64">
        <w:rPr>
          <w:noProof/>
        </w:rPr>
        <w:fldChar w:fldCharType="separate"/>
      </w:r>
      <w:r w:rsidR="00FF52A8">
        <w:rPr>
          <w:noProof/>
        </w:rPr>
        <w:t>8</w:t>
      </w:r>
      <w:r w:rsidR="00F95B64">
        <w:rPr>
          <w:noProof/>
        </w:rPr>
        <w:fldChar w:fldCharType="end"/>
      </w:r>
      <w:r>
        <w:t xml:space="preserve"> : Boot FST PCIE message format for</w:t>
      </w:r>
      <w:r w:rsidRPr="00237A26">
        <w:t xml:space="preserve"> startup STL results</w:t>
      </w:r>
      <w:bookmarkEnd w:id="64"/>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237A26" w:rsidRPr="00C549BB" w14:paraId="25008238" w14:textId="77777777" w:rsidTr="00730CDE">
        <w:trPr>
          <w:gridAfter w:val="1"/>
          <w:wAfter w:w="3690" w:type="dxa"/>
          <w:trHeight w:val="57"/>
        </w:trPr>
        <w:tc>
          <w:tcPr>
            <w:tcW w:w="1726" w:type="dxa"/>
          </w:tcPr>
          <w:p w14:paraId="44E41698" w14:textId="77777777" w:rsidR="00237A26" w:rsidRPr="003C51C8" w:rsidRDefault="00237A26" w:rsidP="004E27F6">
            <w:pPr>
              <w:pStyle w:val="TableCell"/>
            </w:pPr>
            <w:r w:rsidRPr="003C51C8">
              <w:t>Syntax:</w:t>
            </w:r>
          </w:p>
        </w:tc>
        <w:tc>
          <w:tcPr>
            <w:tcW w:w="3510" w:type="dxa"/>
            <w:shd w:val="clear" w:color="auto" w:fill="auto"/>
          </w:tcPr>
          <w:p w14:paraId="7D4396E3" w14:textId="0107CDC1" w:rsidR="00237A26" w:rsidRPr="00537E9C" w:rsidRDefault="00237A26" w:rsidP="00433413">
            <w:pPr>
              <w:pStyle w:val="Body"/>
              <w:tabs>
                <w:tab w:val="right" w:pos="3436"/>
              </w:tabs>
            </w:pPr>
            <w:r w:rsidRPr="00237A26">
              <w:rPr>
                <w:lang w:val="en"/>
              </w:rPr>
              <w:t xml:space="preserve">struct </w:t>
            </w:r>
            <w:proofErr w:type="spellStart"/>
            <w:r w:rsidRPr="00237A26">
              <w:rPr>
                <w:lang w:val="en"/>
              </w:rPr>
              <w:t>boot_fst_stl_res_msg</w:t>
            </w:r>
            <w:proofErr w:type="spellEnd"/>
            <w:r w:rsidR="001C7FA7">
              <w:rPr>
                <w:lang w:val="en"/>
              </w:rPr>
              <w:tab/>
            </w:r>
          </w:p>
        </w:tc>
      </w:tr>
      <w:tr w:rsidR="00237A26" w:rsidRPr="00C549BB" w14:paraId="06B2E99E" w14:textId="77777777" w:rsidTr="00730CDE">
        <w:trPr>
          <w:trHeight w:val="57"/>
        </w:trPr>
        <w:tc>
          <w:tcPr>
            <w:tcW w:w="1726" w:type="dxa"/>
          </w:tcPr>
          <w:p w14:paraId="1F906CA5" w14:textId="77777777" w:rsidR="00237A26" w:rsidRPr="003C51C8" w:rsidRDefault="00237A26" w:rsidP="004E27F6">
            <w:pPr>
              <w:pStyle w:val="TableCell"/>
            </w:pPr>
            <w:r w:rsidRPr="003C51C8">
              <w:t>Type:</w:t>
            </w:r>
          </w:p>
        </w:tc>
        <w:tc>
          <w:tcPr>
            <w:tcW w:w="7200" w:type="dxa"/>
            <w:gridSpan w:val="2"/>
            <w:shd w:val="clear" w:color="auto" w:fill="auto"/>
          </w:tcPr>
          <w:p w14:paraId="02A4C8AB" w14:textId="77777777" w:rsidR="00237A26" w:rsidRPr="003C51C8" w:rsidRDefault="00237A26" w:rsidP="004E27F6">
            <w:pPr>
              <w:pStyle w:val="TableCell"/>
            </w:pPr>
            <w:r>
              <w:t>struct</w:t>
            </w:r>
          </w:p>
        </w:tc>
      </w:tr>
      <w:tr w:rsidR="00237A26" w:rsidRPr="00C549BB" w14:paraId="433D993F" w14:textId="77777777" w:rsidTr="00730CDE">
        <w:trPr>
          <w:trHeight w:val="57"/>
        </w:trPr>
        <w:tc>
          <w:tcPr>
            <w:tcW w:w="1726" w:type="dxa"/>
          </w:tcPr>
          <w:p w14:paraId="18B90D4C" w14:textId="77777777" w:rsidR="00237A26" w:rsidRPr="003C51C8" w:rsidRDefault="00237A26" w:rsidP="004E27F6">
            <w:pPr>
              <w:pStyle w:val="TableCell"/>
            </w:pPr>
            <w:r w:rsidRPr="003C51C8">
              <w:t>File:</w:t>
            </w:r>
          </w:p>
        </w:tc>
        <w:tc>
          <w:tcPr>
            <w:tcW w:w="7200" w:type="dxa"/>
            <w:gridSpan w:val="2"/>
            <w:shd w:val="clear" w:color="auto" w:fill="auto"/>
          </w:tcPr>
          <w:p w14:paraId="0E3FDE3E" w14:textId="77777777" w:rsidR="00237A26" w:rsidRPr="003C51C8" w:rsidRDefault="00237A26" w:rsidP="004E27F6">
            <w:pPr>
              <w:pStyle w:val="TableCell"/>
            </w:pPr>
            <w:proofErr w:type="spellStart"/>
            <w:r>
              <w:t>boot_fst.c</w:t>
            </w:r>
            <w:proofErr w:type="spellEnd"/>
          </w:p>
        </w:tc>
      </w:tr>
      <w:tr w:rsidR="00237A26" w:rsidRPr="00C549BB" w14:paraId="613BEA70" w14:textId="77777777" w:rsidTr="00730CDE">
        <w:trPr>
          <w:trHeight w:val="57"/>
        </w:trPr>
        <w:tc>
          <w:tcPr>
            <w:tcW w:w="1726" w:type="dxa"/>
          </w:tcPr>
          <w:p w14:paraId="2D2CE83B" w14:textId="77777777" w:rsidR="00237A26" w:rsidRPr="003C51C8" w:rsidRDefault="00237A26" w:rsidP="004E27F6">
            <w:pPr>
              <w:pStyle w:val="TableCell"/>
            </w:pPr>
            <w:r w:rsidRPr="003C51C8">
              <w:t>Range:</w:t>
            </w:r>
          </w:p>
        </w:tc>
        <w:tc>
          <w:tcPr>
            <w:tcW w:w="7200" w:type="dxa"/>
            <w:gridSpan w:val="2"/>
            <w:shd w:val="clear" w:color="auto" w:fill="auto"/>
          </w:tcPr>
          <w:p w14:paraId="2ED5F59A" w14:textId="77777777" w:rsidR="00237A26" w:rsidRPr="003C51C8" w:rsidRDefault="00237A26" w:rsidP="004E27F6">
            <w:pPr>
              <w:pStyle w:val="TableCell"/>
            </w:pPr>
          </w:p>
        </w:tc>
      </w:tr>
      <w:tr w:rsidR="00237A26" w:rsidRPr="00C549BB" w14:paraId="0B46C1C5" w14:textId="77777777" w:rsidTr="00730CDE">
        <w:trPr>
          <w:trHeight w:val="57"/>
        </w:trPr>
        <w:tc>
          <w:tcPr>
            <w:tcW w:w="1726" w:type="dxa"/>
          </w:tcPr>
          <w:p w14:paraId="529DAE31" w14:textId="77777777" w:rsidR="00237A26" w:rsidRPr="003C51C8" w:rsidRDefault="00237A26" w:rsidP="004E27F6">
            <w:pPr>
              <w:pStyle w:val="TableCell"/>
            </w:pPr>
            <w:r w:rsidRPr="003C51C8">
              <w:t>Description:</w:t>
            </w:r>
          </w:p>
        </w:tc>
        <w:tc>
          <w:tcPr>
            <w:tcW w:w="7200" w:type="dxa"/>
            <w:gridSpan w:val="2"/>
            <w:shd w:val="clear" w:color="auto" w:fill="auto"/>
          </w:tcPr>
          <w:p w14:paraId="06307009" w14:textId="4847B19C" w:rsidR="00237A26" w:rsidRPr="003C51C8" w:rsidRDefault="00237A26" w:rsidP="004E27F6">
            <w:pPr>
              <w:pStyle w:val="TableCell"/>
            </w:pPr>
            <w:r w:rsidRPr="003F3DCA">
              <w:t xml:space="preserve">PCIe MB message format for </w:t>
            </w:r>
            <w:r w:rsidRPr="00237A26">
              <w:t>startup STL results</w:t>
            </w:r>
            <w:r w:rsidRPr="003F3DCA">
              <w:t>.</w:t>
            </w:r>
          </w:p>
        </w:tc>
      </w:tr>
      <w:tr w:rsidR="007168DD" w:rsidRPr="004D52E6" w14:paraId="667D9D5A" w14:textId="77777777" w:rsidTr="00730CDE">
        <w:trPr>
          <w:trHeight w:val="57"/>
        </w:trPr>
        <w:tc>
          <w:tcPr>
            <w:tcW w:w="1726" w:type="dxa"/>
            <w:vMerge w:val="restart"/>
          </w:tcPr>
          <w:p w14:paraId="34845465" w14:textId="77777777" w:rsidR="007168DD" w:rsidRPr="003C51C8" w:rsidRDefault="007168DD" w:rsidP="004E27F6">
            <w:pPr>
              <w:pStyle w:val="TableCell"/>
            </w:pPr>
            <w:r>
              <w:t>Members:</w:t>
            </w:r>
          </w:p>
        </w:tc>
        <w:tc>
          <w:tcPr>
            <w:tcW w:w="3510" w:type="dxa"/>
            <w:shd w:val="clear" w:color="auto" w:fill="auto"/>
          </w:tcPr>
          <w:p w14:paraId="53A67883" w14:textId="77777777" w:rsidR="007168DD" w:rsidRPr="004D52E6" w:rsidRDefault="007168DD" w:rsidP="004E27F6">
            <w:pPr>
              <w:pStyle w:val="TableCell"/>
            </w:pPr>
            <w:r w:rsidRPr="00C64B95">
              <w:t xml:space="preserve">uint32_t </w:t>
            </w:r>
            <w:proofErr w:type="gramStart"/>
            <w:r w:rsidRPr="00C64B95">
              <w:t>version :</w:t>
            </w:r>
            <w:proofErr w:type="gramEnd"/>
            <w:r w:rsidRPr="00C64B95">
              <w:t xml:space="preserve"> 4U;</w:t>
            </w:r>
          </w:p>
        </w:tc>
        <w:tc>
          <w:tcPr>
            <w:tcW w:w="3690" w:type="dxa"/>
            <w:shd w:val="clear" w:color="auto" w:fill="auto"/>
          </w:tcPr>
          <w:p w14:paraId="346A20EB" w14:textId="77777777" w:rsidR="007168DD" w:rsidRPr="004D52E6" w:rsidRDefault="007168DD" w:rsidP="004E27F6">
            <w:pPr>
              <w:pStyle w:val="TableCell"/>
            </w:pPr>
            <w:r w:rsidRPr="00C64B95">
              <w:t>Version of specifications.</w:t>
            </w:r>
          </w:p>
        </w:tc>
      </w:tr>
      <w:tr w:rsidR="007168DD" w:rsidRPr="004D52E6" w14:paraId="547FC500" w14:textId="77777777" w:rsidTr="00730CDE">
        <w:trPr>
          <w:trHeight w:val="57"/>
        </w:trPr>
        <w:tc>
          <w:tcPr>
            <w:tcW w:w="1726" w:type="dxa"/>
            <w:vMerge/>
          </w:tcPr>
          <w:p w14:paraId="7C0A788F" w14:textId="77777777" w:rsidR="007168DD" w:rsidRDefault="007168DD" w:rsidP="004E27F6">
            <w:pPr>
              <w:pStyle w:val="TableCell"/>
            </w:pPr>
          </w:p>
        </w:tc>
        <w:tc>
          <w:tcPr>
            <w:tcW w:w="3510" w:type="dxa"/>
            <w:shd w:val="clear" w:color="auto" w:fill="auto"/>
          </w:tcPr>
          <w:p w14:paraId="38BFF13F" w14:textId="77777777" w:rsidR="007168DD" w:rsidRPr="004D52E6" w:rsidRDefault="007168DD" w:rsidP="004E27F6">
            <w:pPr>
              <w:pStyle w:val="TableCell"/>
            </w:pPr>
            <w:r w:rsidRPr="00C64B95">
              <w:t>uint32_t reserved_</w:t>
            </w:r>
            <w:proofErr w:type="gramStart"/>
            <w:r w:rsidRPr="00C64B95">
              <w:t>1 :</w:t>
            </w:r>
            <w:proofErr w:type="gramEnd"/>
            <w:r w:rsidRPr="00C64B95">
              <w:t xml:space="preserve"> 4U;</w:t>
            </w:r>
          </w:p>
        </w:tc>
        <w:tc>
          <w:tcPr>
            <w:tcW w:w="3690" w:type="dxa"/>
            <w:shd w:val="clear" w:color="auto" w:fill="auto"/>
          </w:tcPr>
          <w:p w14:paraId="3696DBEC" w14:textId="77777777" w:rsidR="007168DD" w:rsidRPr="004D52E6" w:rsidRDefault="007168DD" w:rsidP="004E27F6">
            <w:pPr>
              <w:pStyle w:val="TableCell"/>
            </w:pPr>
            <w:r>
              <w:t>Reserved.</w:t>
            </w:r>
          </w:p>
        </w:tc>
      </w:tr>
      <w:tr w:rsidR="007168DD" w:rsidRPr="004D52E6" w14:paraId="5E38E709" w14:textId="77777777" w:rsidTr="00730CDE">
        <w:trPr>
          <w:trHeight w:val="57"/>
        </w:trPr>
        <w:tc>
          <w:tcPr>
            <w:tcW w:w="1726" w:type="dxa"/>
            <w:vMerge/>
          </w:tcPr>
          <w:p w14:paraId="44B569CA" w14:textId="77777777" w:rsidR="007168DD" w:rsidRDefault="007168DD" w:rsidP="004E27F6">
            <w:pPr>
              <w:pStyle w:val="TableCell"/>
            </w:pPr>
          </w:p>
        </w:tc>
        <w:tc>
          <w:tcPr>
            <w:tcW w:w="3510" w:type="dxa"/>
            <w:shd w:val="clear" w:color="auto" w:fill="auto"/>
          </w:tcPr>
          <w:p w14:paraId="7EA84D96" w14:textId="77777777" w:rsidR="007168DD" w:rsidRPr="00C64B95" w:rsidRDefault="007168DD" w:rsidP="004E27F6">
            <w:pPr>
              <w:pStyle w:val="TableCell"/>
            </w:pPr>
            <w:r>
              <w:t>uint32_t reserved_</w:t>
            </w:r>
            <w:proofErr w:type="gramStart"/>
            <w:r>
              <w:t>2 :</w:t>
            </w:r>
            <w:proofErr w:type="gramEnd"/>
            <w:r>
              <w:t xml:space="preserve"> 6</w:t>
            </w:r>
            <w:r w:rsidRPr="00C64B95">
              <w:t>U;</w:t>
            </w:r>
          </w:p>
        </w:tc>
        <w:tc>
          <w:tcPr>
            <w:tcW w:w="3690" w:type="dxa"/>
            <w:shd w:val="clear" w:color="auto" w:fill="auto"/>
          </w:tcPr>
          <w:p w14:paraId="19B56037" w14:textId="77777777" w:rsidR="007168DD" w:rsidRDefault="007168DD" w:rsidP="004E27F6">
            <w:pPr>
              <w:pStyle w:val="TableCell"/>
            </w:pPr>
            <w:r>
              <w:t>Reserved.</w:t>
            </w:r>
          </w:p>
        </w:tc>
      </w:tr>
      <w:tr w:rsidR="007168DD" w:rsidRPr="004D52E6" w14:paraId="3F0FAC7D" w14:textId="77777777" w:rsidTr="00730CDE">
        <w:trPr>
          <w:trHeight w:val="57"/>
        </w:trPr>
        <w:tc>
          <w:tcPr>
            <w:tcW w:w="1726" w:type="dxa"/>
            <w:vMerge/>
          </w:tcPr>
          <w:p w14:paraId="480421EE" w14:textId="77777777" w:rsidR="007168DD" w:rsidRDefault="007168DD" w:rsidP="004E27F6">
            <w:pPr>
              <w:pStyle w:val="TableCell"/>
            </w:pPr>
          </w:p>
        </w:tc>
        <w:tc>
          <w:tcPr>
            <w:tcW w:w="3510" w:type="dxa"/>
            <w:shd w:val="clear" w:color="auto" w:fill="auto"/>
          </w:tcPr>
          <w:p w14:paraId="6196833F" w14:textId="77777777" w:rsidR="007168DD" w:rsidRPr="004D52E6" w:rsidRDefault="007168DD" w:rsidP="004E27F6">
            <w:pPr>
              <w:pStyle w:val="TableCell"/>
            </w:pPr>
            <w:r w:rsidRPr="00EA6E0E">
              <w:t xml:space="preserve">uint32_t </w:t>
            </w:r>
            <w:proofErr w:type="gramStart"/>
            <w:r w:rsidRPr="00EA6E0E">
              <w:t>flags :</w:t>
            </w:r>
            <w:proofErr w:type="gramEnd"/>
            <w:r w:rsidRPr="00EA6E0E">
              <w:t xml:space="preserve"> 2U;</w:t>
            </w:r>
          </w:p>
        </w:tc>
        <w:tc>
          <w:tcPr>
            <w:tcW w:w="3690" w:type="dxa"/>
            <w:shd w:val="clear" w:color="auto" w:fill="auto"/>
          </w:tcPr>
          <w:p w14:paraId="6635F548" w14:textId="77777777" w:rsidR="007168DD" w:rsidRPr="004D52E6" w:rsidRDefault="007168DD" w:rsidP="004E27F6">
            <w:pPr>
              <w:pStyle w:val="TableCell"/>
            </w:pPr>
            <w:r w:rsidRPr="00EA6E0E">
              <w:t>Flag for response bit and retry bit.</w:t>
            </w:r>
          </w:p>
        </w:tc>
      </w:tr>
      <w:tr w:rsidR="007168DD" w:rsidRPr="004D52E6" w14:paraId="05B0BCC9" w14:textId="77777777" w:rsidTr="00730CDE">
        <w:trPr>
          <w:trHeight w:val="57"/>
        </w:trPr>
        <w:tc>
          <w:tcPr>
            <w:tcW w:w="1726" w:type="dxa"/>
            <w:vMerge/>
          </w:tcPr>
          <w:p w14:paraId="57590F60" w14:textId="77777777" w:rsidR="007168DD" w:rsidRDefault="007168DD" w:rsidP="004E27F6">
            <w:pPr>
              <w:pStyle w:val="TableCell"/>
            </w:pPr>
          </w:p>
        </w:tc>
        <w:tc>
          <w:tcPr>
            <w:tcW w:w="3510" w:type="dxa"/>
            <w:shd w:val="clear" w:color="auto" w:fill="auto"/>
          </w:tcPr>
          <w:p w14:paraId="0EAFB929" w14:textId="77777777" w:rsidR="007168DD" w:rsidRPr="00A32256" w:rsidRDefault="007168DD" w:rsidP="004E27F6">
            <w:pPr>
              <w:pStyle w:val="TableCell"/>
            </w:pPr>
            <w:r w:rsidRPr="00047923">
              <w:t xml:space="preserve">uint32_t </w:t>
            </w:r>
            <w:proofErr w:type="gramStart"/>
            <w:r w:rsidRPr="00047923">
              <w:t>length :</w:t>
            </w:r>
            <w:proofErr w:type="gramEnd"/>
            <w:r w:rsidRPr="00047923">
              <w:t xml:space="preserve"> 8U;</w:t>
            </w:r>
          </w:p>
        </w:tc>
        <w:tc>
          <w:tcPr>
            <w:tcW w:w="3690" w:type="dxa"/>
            <w:shd w:val="clear" w:color="auto" w:fill="auto"/>
          </w:tcPr>
          <w:p w14:paraId="065F00DC" w14:textId="77777777" w:rsidR="007168DD" w:rsidRDefault="007168DD" w:rsidP="004E27F6">
            <w:pPr>
              <w:pStyle w:val="TableCell"/>
            </w:pPr>
            <w:r w:rsidRPr="00047923">
              <w:t>Message length in DWORDs.</w:t>
            </w:r>
          </w:p>
        </w:tc>
      </w:tr>
      <w:tr w:rsidR="007168DD" w:rsidRPr="004D52E6" w14:paraId="0C097495" w14:textId="77777777" w:rsidTr="00730CDE">
        <w:trPr>
          <w:trHeight w:val="57"/>
        </w:trPr>
        <w:tc>
          <w:tcPr>
            <w:tcW w:w="1726" w:type="dxa"/>
            <w:vMerge/>
          </w:tcPr>
          <w:p w14:paraId="68471BB9" w14:textId="77777777" w:rsidR="007168DD" w:rsidRDefault="007168DD" w:rsidP="004E27F6">
            <w:pPr>
              <w:pStyle w:val="TableCell"/>
            </w:pPr>
          </w:p>
        </w:tc>
        <w:tc>
          <w:tcPr>
            <w:tcW w:w="3510" w:type="dxa"/>
            <w:shd w:val="clear" w:color="auto" w:fill="auto"/>
          </w:tcPr>
          <w:p w14:paraId="0AFF6499" w14:textId="77777777" w:rsidR="007168DD" w:rsidRPr="00755F4E" w:rsidRDefault="007168DD" w:rsidP="004E27F6">
            <w:pPr>
              <w:pStyle w:val="TableCell"/>
            </w:pPr>
            <w:r>
              <w:t>uint32_t reserved_</w:t>
            </w:r>
            <w:proofErr w:type="gramStart"/>
            <w:r>
              <w:t>3 :</w:t>
            </w:r>
            <w:proofErr w:type="gramEnd"/>
            <w:r>
              <w:t xml:space="preserve"> 8</w:t>
            </w:r>
            <w:r w:rsidRPr="00C64B95">
              <w:t>U;</w:t>
            </w:r>
          </w:p>
        </w:tc>
        <w:tc>
          <w:tcPr>
            <w:tcW w:w="3690" w:type="dxa"/>
            <w:shd w:val="clear" w:color="auto" w:fill="auto"/>
          </w:tcPr>
          <w:p w14:paraId="02C2F3A3" w14:textId="77777777" w:rsidR="007168DD" w:rsidRDefault="007168DD" w:rsidP="004E27F6">
            <w:pPr>
              <w:pStyle w:val="TableCell"/>
            </w:pPr>
            <w:r>
              <w:t>Reserved.</w:t>
            </w:r>
          </w:p>
        </w:tc>
      </w:tr>
      <w:tr w:rsidR="007168DD" w:rsidRPr="004D52E6" w14:paraId="4811FBEA" w14:textId="77777777" w:rsidTr="00730CDE">
        <w:trPr>
          <w:trHeight w:val="57"/>
        </w:trPr>
        <w:tc>
          <w:tcPr>
            <w:tcW w:w="1726" w:type="dxa"/>
            <w:vMerge/>
          </w:tcPr>
          <w:p w14:paraId="61CA2CBB" w14:textId="77777777" w:rsidR="007168DD" w:rsidRDefault="007168DD" w:rsidP="004E27F6">
            <w:pPr>
              <w:pStyle w:val="TableCell"/>
            </w:pPr>
          </w:p>
        </w:tc>
        <w:tc>
          <w:tcPr>
            <w:tcW w:w="3510" w:type="dxa"/>
            <w:shd w:val="clear" w:color="auto" w:fill="auto"/>
          </w:tcPr>
          <w:p w14:paraId="2422E009" w14:textId="77777777" w:rsidR="007168DD" w:rsidRDefault="007168DD" w:rsidP="004E27F6">
            <w:pPr>
              <w:pStyle w:val="TableCell"/>
            </w:pPr>
            <w:r>
              <w:t xml:space="preserve">uint32_t </w:t>
            </w:r>
            <w:proofErr w:type="spellStart"/>
            <w:r>
              <w:t>seq_</w:t>
            </w:r>
            <w:proofErr w:type="gramStart"/>
            <w:r>
              <w:t>num</w:t>
            </w:r>
            <w:proofErr w:type="spellEnd"/>
            <w:r>
              <w:t xml:space="preserve"> :</w:t>
            </w:r>
            <w:proofErr w:type="gramEnd"/>
            <w:r>
              <w:t xml:space="preserve"> 16U;</w:t>
            </w:r>
          </w:p>
        </w:tc>
        <w:tc>
          <w:tcPr>
            <w:tcW w:w="3690" w:type="dxa"/>
            <w:shd w:val="clear" w:color="auto" w:fill="auto"/>
          </w:tcPr>
          <w:p w14:paraId="68F98937" w14:textId="77777777" w:rsidR="007168DD" w:rsidRDefault="007168DD" w:rsidP="004E27F6">
            <w:pPr>
              <w:pStyle w:val="TableCell"/>
            </w:pPr>
            <w:r>
              <w:t>Sequence number.</w:t>
            </w:r>
          </w:p>
        </w:tc>
      </w:tr>
      <w:tr w:rsidR="007168DD" w:rsidRPr="004D52E6" w14:paraId="18BF3647" w14:textId="77777777" w:rsidTr="00730CDE">
        <w:trPr>
          <w:trHeight w:val="57"/>
        </w:trPr>
        <w:tc>
          <w:tcPr>
            <w:tcW w:w="1726" w:type="dxa"/>
            <w:vMerge/>
          </w:tcPr>
          <w:p w14:paraId="74FA204A" w14:textId="77777777" w:rsidR="007168DD" w:rsidRDefault="007168DD" w:rsidP="004E27F6">
            <w:pPr>
              <w:pStyle w:val="TableCell"/>
            </w:pPr>
          </w:p>
        </w:tc>
        <w:tc>
          <w:tcPr>
            <w:tcW w:w="3510" w:type="dxa"/>
            <w:shd w:val="clear" w:color="auto" w:fill="auto"/>
          </w:tcPr>
          <w:p w14:paraId="3AB5A062" w14:textId="77777777" w:rsidR="007168DD" w:rsidRDefault="007168DD" w:rsidP="004E27F6">
            <w:pPr>
              <w:pStyle w:val="TableCell"/>
            </w:pPr>
            <w:r>
              <w:t xml:space="preserve">uint32_t </w:t>
            </w:r>
            <w:proofErr w:type="spellStart"/>
            <w:r>
              <w:t>wl_</w:t>
            </w:r>
            <w:proofErr w:type="gramStart"/>
            <w:r>
              <w:t>address</w:t>
            </w:r>
            <w:proofErr w:type="spellEnd"/>
            <w:r>
              <w:t xml:space="preserve"> :</w:t>
            </w:r>
            <w:proofErr w:type="gramEnd"/>
            <w:r>
              <w:t xml:space="preserve"> 8U; </w:t>
            </w:r>
          </w:p>
        </w:tc>
        <w:tc>
          <w:tcPr>
            <w:tcW w:w="3690" w:type="dxa"/>
            <w:shd w:val="clear" w:color="auto" w:fill="auto"/>
          </w:tcPr>
          <w:p w14:paraId="64D69FD9" w14:textId="77777777" w:rsidR="007168DD" w:rsidRDefault="007168DD" w:rsidP="004E27F6">
            <w:pPr>
              <w:pStyle w:val="TableCell"/>
            </w:pPr>
            <w:r>
              <w:t>Workload address.</w:t>
            </w:r>
          </w:p>
        </w:tc>
      </w:tr>
      <w:tr w:rsidR="007168DD" w14:paraId="05325A99" w14:textId="77777777" w:rsidTr="00730CDE">
        <w:trPr>
          <w:trHeight w:val="57"/>
        </w:trPr>
        <w:tc>
          <w:tcPr>
            <w:tcW w:w="1726" w:type="dxa"/>
            <w:vMerge/>
          </w:tcPr>
          <w:p w14:paraId="7A921197"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0B9B8DA" w14:textId="77777777" w:rsidR="007168DD" w:rsidRDefault="007168DD" w:rsidP="004E27F6">
            <w:pPr>
              <w:pStyle w:val="TableCell"/>
            </w:pPr>
            <w:r w:rsidRPr="00C92539">
              <w:t xml:space="preserve">uint32_t </w:t>
            </w:r>
            <w:proofErr w:type="spellStart"/>
            <w:r w:rsidRPr="00C92539">
              <w:t>isi_</w:t>
            </w:r>
            <w:proofErr w:type="gramStart"/>
            <w:r w:rsidRPr="00C92539">
              <w:t>address</w:t>
            </w:r>
            <w:proofErr w:type="spellEnd"/>
            <w:r w:rsidRPr="00C92539">
              <w:t xml:space="preserve"> :</w:t>
            </w:r>
            <w:proofErr w:type="gramEnd"/>
            <w:r w:rsidRPr="00C92539">
              <w:t xml:space="preserve"> 8U; </w:t>
            </w:r>
          </w:p>
        </w:tc>
        <w:tc>
          <w:tcPr>
            <w:tcW w:w="3690" w:type="dxa"/>
            <w:tcBorders>
              <w:top w:val="single" w:sz="4" w:space="0" w:color="auto"/>
              <w:left w:val="single" w:sz="4" w:space="0" w:color="auto"/>
              <w:bottom w:val="single" w:sz="4" w:space="0" w:color="auto"/>
            </w:tcBorders>
            <w:shd w:val="clear" w:color="auto" w:fill="auto"/>
          </w:tcPr>
          <w:p w14:paraId="7FF56BB7" w14:textId="77777777" w:rsidR="007168DD" w:rsidRDefault="007168DD" w:rsidP="004E27F6">
            <w:pPr>
              <w:pStyle w:val="TableCell"/>
            </w:pPr>
            <w:r w:rsidRPr="00C92539">
              <w:t>ISI</w:t>
            </w:r>
            <w:r>
              <w:t xml:space="preserve"> address.</w:t>
            </w:r>
          </w:p>
        </w:tc>
      </w:tr>
      <w:tr w:rsidR="007168DD" w14:paraId="7DDD4C24" w14:textId="77777777" w:rsidTr="00730CDE">
        <w:trPr>
          <w:trHeight w:val="57"/>
        </w:trPr>
        <w:tc>
          <w:tcPr>
            <w:tcW w:w="1726" w:type="dxa"/>
            <w:vMerge/>
          </w:tcPr>
          <w:p w14:paraId="77CA50A8"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7853C43" w14:textId="77777777" w:rsidR="007168DD" w:rsidRDefault="007168DD" w:rsidP="004E27F6">
            <w:pPr>
              <w:pStyle w:val="TableCell"/>
            </w:pPr>
            <w:r w:rsidRPr="00F936DE">
              <w:t xml:space="preserve">uint32_t </w:t>
            </w:r>
            <w:proofErr w:type="spellStart"/>
            <w:proofErr w:type="gramStart"/>
            <w:r w:rsidRPr="00F936DE">
              <w:t>crc</w:t>
            </w:r>
            <w:proofErr w:type="spellEnd"/>
            <w:r w:rsidRPr="00F936DE">
              <w:t xml:space="preserve">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3D659A4D" w14:textId="77777777" w:rsidR="007168DD" w:rsidRDefault="007168DD" w:rsidP="004E27F6">
            <w:pPr>
              <w:pStyle w:val="TableCell"/>
            </w:pPr>
            <w:r w:rsidRPr="004D74A0">
              <w:t>CRC value.</w:t>
            </w:r>
          </w:p>
        </w:tc>
      </w:tr>
      <w:tr w:rsidR="007168DD" w14:paraId="28C7F0CD" w14:textId="77777777" w:rsidTr="00730CDE">
        <w:trPr>
          <w:trHeight w:val="57"/>
        </w:trPr>
        <w:tc>
          <w:tcPr>
            <w:tcW w:w="1726" w:type="dxa"/>
            <w:vMerge/>
          </w:tcPr>
          <w:p w14:paraId="2DBF0EEB"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5AC215E" w14:textId="77777777" w:rsidR="007168DD" w:rsidRDefault="007168DD" w:rsidP="004E27F6">
            <w:pPr>
              <w:pStyle w:val="TableCell"/>
            </w:pPr>
            <w:r w:rsidRPr="00F936DE">
              <w:t xml:space="preserve">uint32_t </w:t>
            </w:r>
            <w:proofErr w:type="gramStart"/>
            <w:r w:rsidRPr="00F936DE">
              <w:t>command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0788DE61" w14:textId="77777777" w:rsidR="007168DD" w:rsidRDefault="007168DD" w:rsidP="004E27F6">
            <w:pPr>
              <w:pStyle w:val="TableCell"/>
            </w:pPr>
            <w:r>
              <w:t>POSC test results command.</w:t>
            </w:r>
          </w:p>
        </w:tc>
      </w:tr>
      <w:tr w:rsidR="007168DD" w14:paraId="35EAC379" w14:textId="77777777" w:rsidTr="00730CDE">
        <w:trPr>
          <w:trHeight w:val="57"/>
        </w:trPr>
        <w:tc>
          <w:tcPr>
            <w:tcW w:w="1726" w:type="dxa"/>
            <w:vMerge/>
          </w:tcPr>
          <w:p w14:paraId="20FDED06"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87ABD25" w14:textId="47890E2D" w:rsidR="007168DD" w:rsidRPr="00F936DE" w:rsidRDefault="007168DD" w:rsidP="004E27F6">
            <w:pPr>
              <w:pStyle w:val="TableCell"/>
            </w:pPr>
            <w:r w:rsidRPr="000A37A9">
              <w:t xml:space="preserve">uint32_t </w:t>
            </w:r>
            <w:proofErr w:type="spellStart"/>
            <w:r w:rsidRPr="000A37A9">
              <w:t>sys_time_</w:t>
            </w:r>
            <w:proofErr w:type="gramStart"/>
            <w:r w:rsidRPr="000A37A9">
              <w:t>validity</w:t>
            </w:r>
            <w:proofErr w:type="spellEnd"/>
            <w:r w:rsidRPr="000A37A9">
              <w:t xml:space="preserve"> :</w:t>
            </w:r>
            <w:proofErr w:type="gramEnd"/>
            <w:r w:rsidRPr="000A37A9">
              <w:t xml:space="preserve"> 8U;</w:t>
            </w:r>
          </w:p>
        </w:tc>
        <w:tc>
          <w:tcPr>
            <w:tcW w:w="3690" w:type="dxa"/>
            <w:tcBorders>
              <w:top w:val="single" w:sz="4" w:space="0" w:color="auto"/>
              <w:left w:val="single" w:sz="4" w:space="0" w:color="auto"/>
              <w:bottom w:val="single" w:sz="4" w:space="0" w:color="auto"/>
            </w:tcBorders>
            <w:shd w:val="clear" w:color="auto" w:fill="auto"/>
          </w:tcPr>
          <w:p w14:paraId="27B71699" w14:textId="563DE678" w:rsidR="007168DD" w:rsidRDefault="007168DD" w:rsidP="004E27F6">
            <w:pPr>
              <w:pStyle w:val="TableCell"/>
            </w:pPr>
            <w:r w:rsidRPr="000A37A9">
              <w:t>System time valid or not.</w:t>
            </w:r>
          </w:p>
        </w:tc>
      </w:tr>
      <w:tr w:rsidR="007168DD" w14:paraId="1B872358" w14:textId="77777777" w:rsidTr="00730CDE">
        <w:trPr>
          <w:trHeight w:val="57"/>
        </w:trPr>
        <w:tc>
          <w:tcPr>
            <w:tcW w:w="1726" w:type="dxa"/>
            <w:vMerge/>
          </w:tcPr>
          <w:p w14:paraId="71981046"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1B53E6B" w14:textId="2F4DCEA7" w:rsidR="007168DD" w:rsidRPr="00F936DE" w:rsidRDefault="007168DD" w:rsidP="004E27F6">
            <w:pPr>
              <w:pStyle w:val="TableCell"/>
            </w:pPr>
            <w:r w:rsidRPr="000A37A9">
              <w:t xml:space="preserve">uint32_t </w:t>
            </w:r>
            <w:proofErr w:type="spellStart"/>
            <w:r w:rsidRPr="000A37A9">
              <w:t>stl_res_</w:t>
            </w:r>
            <w:proofErr w:type="gramStart"/>
            <w:r w:rsidRPr="000A37A9">
              <w:t>validity</w:t>
            </w:r>
            <w:proofErr w:type="spellEnd"/>
            <w:r w:rsidRPr="000A37A9">
              <w:t xml:space="preserve"> :</w:t>
            </w:r>
            <w:proofErr w:type="gramEnd"/>
            <w:r w:rsidRPr="000A37A9">
              <w:t xml:space="preserve"> 8U;</w:t>
            </w:r>
          </w:p>
        </w:tc>
        <w:tc>
          <w:tcPr>
            <w:tcW w:w="3690" w:type="dxa"/>
            <w:tcBorders>
              <w:top w:val="single" w:sz="4" w:space="0" w:color="auto"/>
              <w:left w:val="single" w:sz="4" w:space="0" w:color="auto"/>
              <w:bottom w:val="single" w:sz="4" w:space="0" w:color="auto"/>
            </w:tcBorders>
            <w:shd w:val="clear" w:color="auto" w:fill="auto"/>
          </w:tcPr>
          <w:p w14:paraId="51288BC7" w14:textId="1BFE233E" w:rsidR="007168DD" w:rsidRDefault="007168DD" w:rsidP="004E27F6">
            <w:pPr>
              <w:pStyle w:val="TableCell"/>
            </w:pPr>
            <w:r w:rsidRPr="000A37A9">
              <w:t>STL results valid or not.</w:t>
            </w:r>
          </w:p>
        </w:tc>
      </w:tr>
      <w:tr w:rsidR="007168DD" w14:paraId="103A3079" w14:textId="77777777" w:rsidTr="00730CDE">
        <w:trPr>
          <w:trHeight w:val="57"/>
        </w:trPr>
        <w:tc>
          <w:tcPr>
            <w:tcW w:w="1726" w:type="dxa"/>
            <w:vMerge/>
          </w:tcPr>
          <w:p w14:paraId="196DBFD7"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2656D01" w14:textId="1E802B46" w:rsidR="007168DD" w:rsidRDefault="007168DD" w:rsidP="004E27F6">
            <w:pPr>
              <w:pStyle w:val="TableCell"/>
            </w:pPr>
            <w:r w:rsidRPr="00555645">
              <w:t>uint32_t stl_</w:t>
            </w:r>
            <w:proofErr w:type="gramStart"/>
            <w:r w:rsidRPr="00555645">
              <w:t>res :</w:t>
            </w:r>
            <w:proofErr w:type="gramEnd"/>
            <w:r w:rsidRPr="00555645">
              <w:t xml:space="preserve"> 8U;</w:t>
            </w:r>
          </w:p>
        </w:tc>
        <w:tc>
          <w:tcPr>
            <w:tcW w:w="3690" w:type="dxa"/>
            <w:tcBorders>
              <w:top w:val="single" w:sz="4" w:space="0" w:color="auto"/>
              <w:left w:val="single" w:sz="4" w:space="0" w:color="auto"/>
              <w:bottom w:val="single" w:sz="4" w:space="0" w:color="auto"/>
            </w:tcBorders>
            <w:shd w:val="clear" w:color="auto" w:fill="auto"/>
          </w:tcPr>
          <w:p w14:paraId="2813874C" w14:textId="09A20ADB" w:rsidR="007168DD" w:rsidRDefault="007168DD" w:rsidP="004E27F6">
            <w:pPr>
              <w:pStyle w:val="TableCell"/>
            </w:pPr>
            <w:r w:rsidRPr="00555645">
              <w:t xml:space="preserve">STL </w:t>
            </w:r>
            <w:r w:rsidRPr="00AF365C">
              <w:t>result</w:t>
            </w:r>
            <w:r w:rsidRPr="00245E17">
              <w:t>.</w:t>
            </w:r>
          </w:p>
        </w:tc>
      </w:tr>
      <w:tr w:rsidR="007168DD" w14:paraId="19E28382" w14:textId="77777777" w:rsidTr="00730CDE">
        <w:trPr>
          <w:trHeight w:val="57"/>
        </w:trPr>
        <w:tc>
          <w:tcPr>
            <w:tcW w:w="1726" w:type="dxa"/>
            <w:vMerge/>
          </w:tcPr>
          <w:p w14:paraId="23625ED6"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FDCF928" w14:textId="3DF40E15" w:rsidR="007168DD" w:rsidRDefault="007168DD" w:rsidP="004E27F6">
            <w:pPr>
              <w:pStyle w:val="TableCell"/>
            </w:pPr>
            <w:r w:rsidRPr="00064A3F">
              <w:t xml:space="preserve">uint32_t </w:t>
            </w:r>
            <w:proofErr w:type="spellStart"/>
            <w:r w:rsidRPr="00064A3F">
              <w:t>uncore_</w:t>
            </w:r>
            <w:proofErr w:type="gramStart"/>
            <w:r w:rsidRPr="00064A3F">
              <w:t>mask</w:t>
            </w:r>
            <w:proofErr w:type="spellEnd"/>
            <w:r w:rsidRPr="00064A3F">
              <w:t xml:space="preserve"> :</w:t>
            </w:r>
            <w:proofErr w:type="gramEnd"/>
            <w:r w:rsidRPr="00064A3F">
              <w:t xml:space="preserve"> 8U;</w:t>
            </w:r>
          </w:p>
        </w:tc>
        <w:tc>
          <w:tcPr>
            <w:tcW w:w="3690" w:type="dxa"/>
            <w:tcBorders>
              <w:top w:val="single" w:sz="4" w:space="0" w:color="auto"/>
              <w:left w:val="single" w:sz="4" w:space="0" w:color="auto"/>
              <w:bottom w:val="single" w:sz="4" w:space="0" w:color="auto"/>
            </w:tcBorders>
            <w:shd w:val="clear" w:color="auto" w:fill="auto"/>
          </w:tcPr>
          <w:p w14:paraId="2B4F3CF6" w14:textId="3E5CB17D" w:rsidR="007168DD" w:rsidRDefault="007168DD" w:rsidP="004E27F6">
            <w:pPr>
              <w:pStyle w:val="TableCell"/>
            </w:pPr>
            <w:r w:rsidRPr="00064A3F">
              <w:t>Uncore mask is enable/disable.</w:t>
            </w:r>
          </w:p>
        </w:tc>
      </w:tr>
      <w:tr w:rsidR="007168DD" w14:paraId="2FAA31EA" w14:textId="77777777" w:rsidTr="00730CDE">
        <w:trPr>
          <w:trHeight w:val="57"/>
        </w:trPr>
        <w:tc>
          <w:tcPr>
            <w:tcW w:w="1726" w:type="dxa"/>
            <w:vMerge/>
          </w:tcPr>
          <w:p w14:paraId="710964C5"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06BC8FD" w14:textId="77777777" w:rsidR="007168DD" w:rsidRPr="00F936DE" w:rsidRDefault="007168DD" w:rsidP="004E27F6">
            <w:pPr>
              <w:pStyle w:val="TableCell"/>
            </w:pPr>
            <w:r w:rsidRPr="00B2200C">
              <w:t>uint32_t core_mask_1</w:t>
            </w:r>
          </w:p>
        </w:tc>
        <w:tc>
          <w:tcPr>
            <w:tcW w:w="3690" w:type="dxa"/>
            <w:tcBorders>
              <w:top w:val="single" w:sz="4" w:space="0" w:color="auto"/>
              <w:left w:val="single" w:sz="4" w:space="0" w:color="auto"/>
              <w:bottom w:val="single" w:sz="4" w:space="0" w:color="auto"/>
            </w:tcBorders>
            <w:shd w:val="clear" w:color="auto" w:fill="auto"/>
          </w:tcPr>
          <w:p w14:paraId="120A4949" w14:textId="77777777" w:rsidR="007168DD" w:rsidRDefault="007168DD" w:rsidP="004E27F6">
            <w:pPr>
              <w:pStyle w:val="TableCell"/>
            </w:pPr>
            <w:r>
              <w:t>Core STL e</w:t>
            </w:r>
            <w:r w:rsidRPr="00245E17">
              <w:t>xecuted or not executed.</w:t>
            </w:r>
          </w:p>
        </w:tc>
      </w:tr>
      <w:tr w:rsidR="007168DD" w14:paraId="1CE27CCB" w14:textId="77777777" w:rsidTr="00730CDE">
        <w:trPr>
          <w:trHeight w:val="57"/>
        </w:trPr>
        <w:tc>
          <w:tcPr>
            <w:tcW w:w="1726" w:type="dxa"/>
            <w:vMerge/>
          </w:tcPr>
          <w:p w14:paraId="2F49A0EC"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6AF3914" w14:textId="77777777" w:rsidR="007168DD" w:rsidRPr="00F936DE" w:rsidRDefault="007168DD" w:rsidP="004E27F6">
            <w:pPr>
              <w:pStyle w:val="TableCell"/>
            </w:pPr>
            <w:r>
              <w:t>uint32_t core_mask_2</w:t>
            </w:r>
          </w:p>
        </w:tc>
        <w:tc>
          <w:tcPr>
            <w:tcW w:w="3690" w:type="dxa"/>
            <w:tcBorders>
              <w:top w:val="single" w:sz="4" w:space="0" w:color="auto"/>
              <w:left w:val="single" w:sz="4" w:space="0" w:color="auto"/>
              <w:bottom w:val="single" w:sz="4" w:space="0" w:color="auto"/>
            </w:tcBorders>
            <w:shd w:val="clear" w:color="auto" w:fill="auto"/>
          </w:tcPr>
          <w:p w14:paraId="7B2D88B5" w14:textId="77777777" w:rsidR="007168DD" w:rsidRDefault="007168DD" w:rsidP="004E27F6">
            <w:pPr>
              <w:pStyle w:val="TableCell"/>
            </w:pPr>
            <w:r>
              <w:t>Core STL e</w:t>
            </w:r>
            <w:r w:rsidRPr="00245E17">
              <w:t>xecuted or not executed.</w:t>
            </w:r>
          </w:p>
        </w:tc>
      </w:tr>
      <w:tr w:rsidR="007168DD" w14:paraId="71890E66" w14:textId="77777777" w:rsidTr="00730CDE">
        <w:trPr>
          <w:trHeight w:val="57"/>
        </w:trPr>
        <w:tc>
          <w:tcPr>
            <w:tcW w:w="1726" w:type="dxa"/>
            <w:vMerge/>
          </w:tcPr>
          <w:p w14:paraId="69F1F92B" w14:textId="77777777" w:rsidR="007168DD" w:rsidRDefault="007168D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2F0E0C2" w14:textId="3AADB51E" w:rsidR="007168DD" w:rsidRDefault="007168DD" w:rsidP="004E27F6">
            <w:pPr>
              <w:pStyle w:val="TableCell"/>
            </w:pPr>
            <w:r w:rsidRPr="000506BD">
              <w:t xml:space="preserve">uint32_t </w:t>
            </w:r>
            <w:proofErr w:type="spellStart"/>
            <w:r w:rsidRPr="000506BD">
              <w:t>sys_time</w:t>
            </w:r>
            <w:proofErr w:type="spellEnd"/>
            <w:r w:rsidRPr="000506BD">
              <w:t>;</w:t>
            </w:r>
          </w:p>
        </w:tc>
        <w:tc>
          <w:tcPr>
            <w:tcW w:w="3690" w:type="dxa"/>
            <w:tcBorders>
              <w:top w:val="single" w:sz="4" w:space="0" w:color="auto"/>
              <w:left w:val="single" w:sz="4" w:space="0" w:color="auto"/>
              <w:bottom w:val="single" w:sz="4" w:space="0" w:color="auto"/>
            </w:tcBorders>
            <w:shd w:val="clear" w:color="auto" w:fill="auto"/>
          </w:tcPr>
          <w:p w14:paraId="6DEB28CC" w14:textId="086FD4CE" w:rsidR="007168DD" w:rsidRDefault="007168DD" w:rsidP="004E27F6">
            <w:pPr>
              <w:pStyle w:val="TableCell"/>
            </w:pPr>
            <w:r>
              <w:t>Sys</w:t>
            </w:r>
            <w:r w:rsidRPr="000506BD">
              <w:t>tem time in POSIX format.</w:t>
            </w:r>
          </w:p>
        </w:tc>
      </w:tr>
    </w:tbl>
    <w:p w14:paraId="7C6A5AFE" w14:textId="77777777" w:rsidR="00867B00" w:rsidRDefault="00867B00" w:rsidP="005B293D">
      <w:pPr>
        <w:pStyle w:val="Body"/>
      </w:pPr>
    </w:p>
    <w:p w14:paraId="7CE10429" w14:textId="145E5AA9" w:rsidR="00B12AD9" w:rsidRDefault="00B12AD9" w:rsidP="00B12AD9">
      <w:pPr>
        <w:pStyle w:val="Caption"/>
      </w:pPr>
      <w:bookmarkStart w:id="65" w:name="_Toc62480408"/>
      <w:r>
        <w:t xml:space="preserve">Table </w:t>
      </w:r>
      <w:r w:rsidR="00F95B64">
        <w:rPr>
          <w:noProof/>
        </w:rPr>
        <w:fldChar w:fldCharType="begin"/>
      </w:r>
      <w:r w:rsidR="00F95B64">
        <w:rPr>
          <w:noProof/>
        </w:rPr>
        <w:instrText xml:space="preserve"> SEQ Table \* ARABIC </w:instrText>
      </w:r>
      <w:r w:rsidR="00F95B64">
        <w:rPr>
          <w:noProof/>
        </w:rPr>
        <w:fldChar w:fldCharType="separate"/>
      </w:r>
      <w:r w:rsidR="00FF52A8">
        <w:rPr>
          <w:noProof/>
        </w:rPr>
        <w:t>9</w:t>
      </w:r>
      <w:r w:rsidR="00F95B64">
        <w:rPr>
          <w:noProof/>
        </w:rPr>
        <w:fldChar w:fldCharType="end"/>
      </w:r>
      <w:r>
        <w:t xml:space="preserve"> : </w:t>
      </w:r>
      <w:r w:rsidR="00CA2DA5">
        <w:t>Boot FST PCIE response message format</w:t>
      </w:r>
      <w:bookmarkEnd w:id="65"/>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B12AD9" w:rsidRPr="00C549BB" w14:paraId="22E30DB0" w14:textId="77777777" w:rsidTr="00730CDE">
        <w:trPr>
          <w:gridAfter w:val="1"/>
          <w:wAfter w:w="3690" w:type="dxa"/>
          <w:trHeight w:val="57"/>
        </w:trPr>
        <w:tc>
          <w:tcPr>
            <w:tcW w:w="1726" w:type="dxa"/>
          </w:tcPr>
          <w:p w14:paraId="38C9758E" w14:textId="77777777" w:rsidR="00B12AD9" w:rsidRPr="003C51C8" w:rsidRDefault="00B12AD9" w:rsidP="004E27F6">
            <w:pPr>
              <w:pStyle w:val="TableCell"/>
            </w:pPr>
            <w:r w:rsidRPr="003C51C8">
              <w:t>Syntax:</w:t>
            </w:r>
          </w:p>
        </w:tc>
        <w:tc>
          <w:tcPr>
            <w:tcW w:w="3510" w:type="dxa"/>
            <w:shd w:val="clear" w:color="auto" w:fill="auto"/>
          </w:tcPr>
          <w:p w14:paraId="23AF9B3C" w14:textId="42094E5F" w:rsidR="00B12AD9" w:rsidRPr="00537E9C" w:rsidRDefault="007D3330" w:rsidP="00730CDE">
            <w:pPr>
              <w:pStyle w:val="Body"/>
            </w:pPr>
            <w:r w:rsidRPr="007D3330">
              <w:rPr>
                <w:lang w:val="en"/>
              </w:rPr>
              <w:t xml:space="preserve">struct </w:t>
            </w:r>
            <w:proofErr w:type="spellStart"/>
            <w:r w:rsidRPr="007D3330">
              <w:rPr>
                <w:lang w:val="en"/>
              </w:rPr>
              <w:t>boot_fst_pcie_res_s</w:t>
            </w:r>
            <w:proofErr w:type="spellEnd"/>
          </w:p>
        </w:tc>
      </w:tr>
      <w:tr w:rsidR="00B12AD9" w:rsidRPr="00C549BB" w14:paraId="2CE10144" w14:textId="77777777" w:rsidTr="00730CDE">
        <w:trPr>
          <w:trHeight w:val="57"/>
        </w:trPr>
        <w:tc>
          <w:tcPr>
            <w:tcW w:w="1726" w:type="dxa"/>
          </w:tcPr>
          <w:p w14:paraId="7B90D7F3" w14:textId="77777777" w:rsidR="00B12AD9" w:rsidRPr="003C51C8" w:rsidRDefault="00B12AD9" w:rsidP="004E27F6">
            <w:pPr>
              <w:pStyle w:val="TableCell"/>
            </w:pPr>
            <w:r w:rsidRPr="003C51C8">
              <w:t>Type:</w:t>
            </w:r>
          </w:p>
        </w:tc>
        <w:tc>
          <w:tcPr>
            <w:tcW w:w="7200" w:type="dxa"/>
            <w:gridSpan w:val="2"/>
            <w:shd w:val="clear" w:color="auto" w:fill="auto"/>
          </w:tcPr>
          <w:p w14:paraId="7EB97C43" w14:textId="7068D2CE" w:rsidR="00B12AD9" w:rsidRPr="003C51C8" w:rsidRDefault="00041C70" w:rsidP="004E27F6">
            <w:pPr>
              <w:pStyle w:val="TableCell"/>
            </w:pPr>
            <w:r>
              <w:t>S</w:t>
            </w:r>
            <w:r w:rsidR="00B12AD9">
              <w:t>truct</w:t>
            </w:r>
          </w:p>
        </w:tc>
      </w:tr>
      <w:tr w:rsidR="00B12AD9" w:rsidRPr="00C549BB" w14:paraId="6E5DB49E" w14:textId="77777777" w:rsidTr="00730CDE">
        <w:trPr>
          <w:trHeight w:val="57"/>
        </w:trPr>
        <w:tc>
          <w:tcPr>
            <w:tcW w:w="1726" w:type="dxa"/>
          </w:tcPr>
          <w:p w14:paraId="4EFA48F9" w14:textId="77777777" w:rsidR="00B12AD9" w:rsidRPr="003C51C8" w:rsidRDefault="00B12AD9" w:rsidP="004E27F6">
            <w:pPr>
              <w:pStyle w:val="TableCell"/>
            </w:pPr>
            <w:r w:rsidRPr="003C51C8">
              <w:t>File:</w:t>
            </w:r>
          </w:p>
        </w:tc>
        <w:tc>
          <w:tcPr>
            <w:tcW w:w="7200" w:type="dxa"/>
            <w:gridSpan w:val="2"/>
            <w:shd w:val="clear" w:color="auto" w:fill="auto"/>
          </w:tcPr>
          <w:p w14:paraId="72CE45EE" w14:textId="77777777" w:rsidR="00B12AD9" w:rsidRPr="003C51C8" w:rsidRDefault="00B12AD9" w:rsidP="004E27F6">
            <w:pPr>
              <w:pStyle w:val="TableCell"/>
            </w:pPr>
            <w:proofErr w:type="spellStart"/>
            <w:r>
              <w:t>boot_fst.c</w:t>
            </w:r>
            <w:proofErr w:type="spellEnd"/>
          </w:p>
        </w:tc>
      </w:tr>
      <w:tr w:rsidR="00B12AD9" w:rsidRPr="00C549BB" w14:paraId="16008CA0" w14:textId="77777777" w:rsidTr="00730CDE">
        <w:trPr>
          <w:trHeight w:val="57"/>
        </w:trPr>
        <w:tc>
          <w:tcPr>
            <w:tcW w:w="1726" w:type="dxa"/>
          </w:tcPr>
          <w:p w14:paraId="1BE706AA" w14:textId="77777777" w:rsidR="00B12AD9" w:rsidRPr="003C51C8" w:rsidRDefault="00B12AD9" w:rsidP="004E27F6">
            <w:pPr>
              <w:pStyle w:val="TableCell"/>
            </w:pPr>
            <w:r w:rsidRPr="003C51C8">
              <w:t>Range:</w:t>
            </w:r>
          </w:p>
        </w:tc>
        <w:tc>
          <w:tcPr>
            <w:tcW w:w="7200" w:type="dxa"/>
            <w:gridSpan w:val="2"/>
            <w:shd w:val="clear" w:color="auto" w:fill="auto"/>
          </w:tcPr>
          <w:p w14:paraId="08F76594" w14:textId="77777777" w:rsidR="00B12AD9" w:rsidRPr="003C51C8" w:rsidRDefault="00B12AD9" w:rsidP="004E27F6">
            <w:pPr>
              <w:pStyle w:val="TableCell"/>
            </w:pPr>
          </w:p>
        </w:tc>
      </w:tr>
      <w:tr w:rsidR="00B12AD9" w:rsidRPr="00C549BB" w14:paraId="302F079B" w14:textId="77777777" w:rsidTr="00730CDE">
        <w:trPr>
          <w:trHeight w:val="57"/>
        </w:trPr>
        <w:tc>
          <w:tcPr>
            <w:tcW w:w="1726" w:type="dxa"/>
          </w:tcPr>
          <w:p w14:paraId="2E1F8FE5" w14:textId="77777777" w:rsidR="00B12AD9" w:rsidRPr="003C51C8" w:rsidRDefault="00B12AD9" w:rsidP="004E27F6">
            <w:pPr>
              <w:pStyle w:val="TableCell"/>
            </w:pPr>
            <w:r w:rsidRPr="003C51C8">
              <w:t>Description:</w:t>
            </w:r>
          </w:p>
        </w:tc>
        <w:tc>
          <w:tcPr>
            <w:tcW w:w="7200" w:type="dxa"/>
            <w:gridSpan w:val="2"/>
            <w:shd w:val="clear" w:color="auto" w:fill="auto"/>
          </w:tcPr>
          <w:p w14:paraId="0BE01FC2" w14:textId="326A66FB" w:rsidR="00B12AD9" w:rsidRPr="003C51C8" w:rsidRDefault="00CA2DA5" w:rsidP="004E27F6">
            <w:pPr>
              <w:pStyle w:val="TableCell"/>
            </w:pPr>
            <w:r>
              <w:t>PCIe MB</w:t>
            </w:r>
            <w:r w:rsidR="00B12AD9" w:rsidRPr="003F3DCA">
              <w:t xml:space="preserve"> </w:t>
            </w:r>
            <w:r w:rsidRPr="00CA2DA5">
              <w:t>response message format.</w:t>
            </w:r>
          </w:p>
        </w:tc>
      </w:tr>
      <w:tr w:rsidR="00386A84" w:rsidRPr="004D52E6" w14:paraId="6485A542" w14:textId="77777777" w:rsidTr="00730CDE">
        <w:trPr>
          <w:trHeight w:val="57"/>
        </w:trPr>
        <w:tc>
          <w:tcPr>
            <w:tcW w:w="1726" w:type="dxa"/>
            <w:vMerge w:val="restart"/>
          </w:tcPr>
          <w:p w14:paraId="17438CA5" w14:textId="77777777" w:rsidR="00386A84" w:rsidRPr="003C51C8" w:rsidRDefault="00386A84" w:rsidP="004E27F6">
            <w:pPr>
              <w:pStyle w:val="TableCell"/>
            </w:pPr>
            <w:r>
              <w:t>Members:</w:t>
            </w:r>
          </w:p>
        </w:tc>
        <w:tc>
          <w:tcPr>
            <w:tcW w:w="3510" w:type="dxa"/>
            <w:shd w:val="clear" w:color="auto" w:fill="auto"/>
          </w:tcPr>
          <w:p w14:paraId="1577466C" w14:textId="77777777" w:rsidR="00386A84" w:rsidRPr="004D52E6" w:rsidRDefault="00386A84" w:rsidP="004E27F6">
            <w:pPr>
              <w:pStyle w:val="TableCell"/>
            </w:pPr>
            <w:r w:rsidRPr="00C64B95">
              <w:t xml:space="preserve">uint32_t </w:t>
            </w:r>
            <w:proofErr w:type="gramStart"/>
            <w:r w:rsidRPr="00C64B95">
              <w:t>version :</w:t>
            </w:r>
            <w:proofErr w:type="gramEnd"/>
            <w:r w:rsidRPr="00C64B95">
              <w:t xml:space="preserve"> 4U;</w:t>
            </w:r>
          </w:p>
        </w:tc>
        <w:tc>
          <w:tcPr>
            <w:tcW w:w="3690" w:type="dxa"/>
            <w:shd w:val="clear" w:color="auto" w:fill="auto"/>
          </w:tcPr>
          <w:p w14:paraId="1BD564B8" w14:textId="77777777" w:rsidR="00386A84" w:rsidRPr="004D52E6" w:rsidRDefault="00386A84" w:rsidP="004E27F6">
            <w:pPr>
              <w:pStyle w:val="TableCell"/>
            </w:pPr>
            <w:r w:rsidRPr="00C64B95">
              <w:t>Version of specifications.</w:t>
            </w:r>
          </w:p>
        </w:tc>
      </w:tr>
      <w:tr w:rsidR="00386A84" w:rsidRPr="004D52E6" w14:paraId="5D7BFD63" w14:textId="77777777" w:rsidTr="00730CDE">
        <w:trPr>
          <w:trHeight w:val="57"/>
        </w:trPr>
        <w:tc>
          <w:tcPr>
            <w:tcW w:w="1726" w:type="dxa"/>
            <w:vMerge/>
          </w:tcPr>
          <w:p w14:paraId="7621BA94" w14:textId="77777777" w:rsidR="00386A84" w:rsidRDefault="00386A84" w:rsidP="004E27F6">
            <w:pPr>
              <w:pStyle w:val="TableCell"/>
            </w:pPr>
          </w:p>
        </w:tc>
        <w:tc>
          <w:tcPr>
            <w:tcW w:w="3510" w:type="dxa"/>
            <w:shd w:val="clear" w:color="auto" w:fill="auto"/>
          </w:tcPr>
          <w:p w14:paraId="06FFA54C" w14:textId="77777777" w:rsidR="00386A84" w:rsidRPr="004D52E6" w:rsidRDefault="00386A84" w:rsidP="004E27F6">
            <w:pPr>
              <w:pStyle w:val="TableCell"/>
            </w:pPr>
            <w:r w:rsidRPr="00C64B95">
              <w:t>uint32_t reserved_</w:t>
            </w:r>
            <w:proofErr w:type="gramStart"/>
            <w:r w:rsidRPr="00C64B95">
              <w:t>1 :</w:t>
            </w:r>
            <w:proofErr w:type="gramEnd"/>
            <w:r w:rsidRPr="00C64B95">
              <w:t xml:space="preserve"> 4U;</w:t>
            </w:r>
          </w:p>
        </w:tc>
        <w:tc>
          <w:tcPr>
            <w:tcW w:w="3690" w:type="dxa"/>
            <w:shd w:val="clear" w:color="auto" w:fill="auto"/>
          </w:tcPr>
          <w:p w14:paraId="18750CE2" w14:textId="77777777" w:rsidR="00386A84" w:rsidRPr="004D52E6" w:rsidRDefault="00386A84" w:rsidP="004E27F6">
            <w:pPr>
              <w:pStyle w:val="TableCell"/>
            </w:pPr>
            <w:r>
              <w:t>Reserved.</w:t>
            </w:r>
          </w:p>
        </w:tc>
      </w:tr>
      <w:tr w:rsidR="00386A84" w:rsidRPr="004D52E6" w14:paraId="22295363" w14:textId="77777777" w:rsidTr="00730CDE">
        <w:trPr>
          <w:trHeight w:val="57"/>
        </w:trPr>
        <w:tc>
          <w:tcPr>
            <w:tcW w:w="1726" w:type="dxa"/>
            <w:vMerge/>
          </w:tcPr>
          <w:p w14:paraId="78B49D26" w14:textId="77777777" w:rsidR="00386A84" w:rsidRDefault="00386A84" w:rsidP="004E27F6">
            <w:pPr>
              <w:pStyle w:val="TableCell"/>
            </w:pPr>
          </w:p>
        </w:tc>
        <w:tc>
          <w:tcPr>
            <w:tcW w:w="3510" w:type="dxa"/>
            <w:shd w:val="clear" w:color="auto" w:fill="auto"/>
          </w:tcPr>
          <w:p w14:paraId="43FDA102" w14:textId="77777777" w:rsidR="00386A84" w:rsidRPr="00C64B95" w:rsidRDefault="00386A84" w:rsidP="004E27F6">
            <w:pPr>
              <w:pStyle w:val="TableCell"/>
            </w:pPr>
            <w:r>
              <w:t>uint32_t reserved_</w:t>
            </w:r>
            <w:proofErr w:type="gramStart"/>
            <w:r>
              <w:t>2 :</w:t>
            </w:r>
            <w:proofErr w:type="gramEnd"/>
            <w:r>
              <w:t xml:space="preserve"> 6</w:t>
            </w:r>
            <w:r w:rsidRPr="00C64B95">
              <w:t>U;</w:t>
            </w:r>
          </w:p>
        </w:tc>
        <w:tc>
          <w:tcPr>
            <w:tcW w:w="3690" w:type="dxa"/>
            <w:shd w:val="clear" w:color="auto" w:fill="auto"/>
          </w:tcPr>
          <w:p w14:paraId="74169A46" w14:textId="77777777" w:rsidR="00386A84" w:rsidRDefault="00386A84" w:rsidP="004E27F6">
            <w:pPr>
              <w:pStyle w:val="TableCell"/>
            </w:pPr>
            <w:r>
              <w:t>Reserved.</w:t>
            </w:r>
          </w:p>
        </w:tc>
      </w:tr>
      <w:tr w:rsidR="00386A84" w:rsidRPr="004D52E6" w14:paraId="690E163F" w14:textId="77777777" w:rsidTr="00730CDE">
        <w:trPr>
          <w:trHeight w:val="57"/>
        </w:trPr>
        <w:tc>
          <w:tcPr>
            <w:tcW w:w="1726" w:type="dxa"/>
            <w:vMerge/>
          </w:tcPr>
          <w:p w14:paraId="2670BC6E" w14:textId="77777777" w:rsidR="00386A84" w:rsidRDefault="00386A84" w:rsidP="004E27F6">
            <w:pPr>
              <w:pStyle w:val="TableCell"/>
            </w:pPr>
          </w:p>
        </w:tc>
        <w:tc>
          <w:tcPr>
            <w:tcW w:w="3510" w:type="dxa"/>
            <w:shd w:val="clear" w:color="auto" w:fill="auto"/>
          </w:tcPr>
          <w:p w14:paraId="4DF99C08" w14:textId="77777777" w:rsidR="00386A84" w:rsidRPr="004D52E6" w:rsidRDefault="00386A84" w:rsidP="004E27F6">
            <w:pPr>
              <w:pStyle w:val="TableCell"/>
            </w:pPr>
            <w:r w:rsidRPr="00EA6E0E">
              <w:t xml:space="preserve">uint32_t </w:t>
            </w:r>
            <w:proofErr w:type="gramStart"/>
            <w:r w:rsidRPr="00EA6E0E">
              <w:t>flags :</w:t>
            </w:r>
            <w:proofErr w:type="gramEnd"/>
            <w:r w:rsidRPr="00EA6E0E">
              <w:t xml:space="preserve"> 2U;</w:t>
            </w:r>
          </w:p>
        </w:tc>
        <w:tc>
          <w:tcPr>
            <w:tcW w:w="3690" w:type="dxa"/>
            <w:shd w:val="clear" w:color="auto" w:fill="auto"/>
          </w:tcPr>
          <w:p w14:paraId="7BE3B119" w14:textId="77777777" w:rsidR="00386A84" w:rsidRPr="004D52E6" w:rsidRDefault="00386A84" w:rsidP="004E27F6">
            <w:pPr>
              <w:pStyle w:val="TableCell"/>
            </w:pPr>
            <w:r w:rsidRPr="00EA6E0E">
              <w:t>Flag for response bit and retry bit.</w:t>
            </w:r>
          </w:p>
        </w:tc>
      </w:tr>
      <w:tr w:rsidR="00386A84" w:rsidRPr="004D52E6" w14:paraId="02ED9960" w14:textId="77777777" w:rsidTr="00730CDE">
        <w:trPr>
          <w:trHeight w:val="57"/>
        </w:trPr>
        <w:tc>
          <w:tcPr>
            <w:tcW w:w="1726" w:type="dxa"/>
            <w:vMerge/>
          </w:tcPr>
          <w:p w14:paraId="5C786CFD" w14:textId="77777777" w:rsidR="00386A84" w:rsidRDefault="00386A84" w:rsidP="004E27F6">
            <w:pPr>
              <w:pStyle w:val="TableCell"/>
            </w:pPr>
          </w:p>
        </w:tc>
        <w:tc>
          <w:tcPr>
            <w:tcW w:w="3510" w:type="dxa"/>
            <w:shd w:val="clear" w:color="auto" w:fill="auto"/>
          </w:tcPr>
          <w:p w14:paraId="12FA1AA7" w14:textId="77777777" w:rsidR="00386A84" w:rsidRPr="00A32256" w:rsidRDefault="00386A84" w:rsidP="004E27F6">
            <w:pPr>
              <w:pStyle w:val="TableCell"/>
            </w:pPr>
            <w:r w:rsidRPr="00047923">
              <w:t xml:space="preserve">uint32_t </w:t>
            </w:r>
            <w:proofErr w:type="gramStart"/>
            <w:r w:rsidRPr="00047923">
              <w:t>length :</w:t>
            </w:r>
            <w:proofErr w:type="gramEnd"/>
            <w:r w:rsidRPr="00047923">
              <w:t xml:space="preserve"> 8U;</w:t>
            </w:r>
          </w:p>
        </w:tc>
        <w:tc>
          <w:tcPr>
            <w:tcW w:w="3690" w:type="dxa"/>
            <w:shd w:val="clear" w:color="auto" w:fill="auto"/>
          </w:tcPr>
          <w:p w14:paraId="1FDD2BFF" w14:textId="77777777" w:rsidR="00386A84" w:rsidRDefault="00386A84" w:rsidP="004E27F6">
            <w:pPr>
              <w:pStyle w:val="TableCell"/>
            </w:pPr>
            <w:r w:rsidRPr="00047923">
              <w:t>Message length in DWORDs.</w:t>
            </w:r>
          </w:p>
        </w:tc>
      </w:tr>
      <w:tr w:rsidR="00386A84" w:rsidRPr="004D52E6" w14:paraId="2257D19E" w14:textId="77777777" w:rsidTr="00730CDE">
        <w:trPr>
          <w:trHeight w:val="57"/>
        </w:trPr>
        <w:tc>
          <w:tcPr>
            <w:tcW w:w="1726" w:type="dxa"/>
            <w:vMerge/>
          </w:tcPr>
          <w:p w14:paraId="7021B324" w14:textId="77777777" w:rsidR="00386A84" w:rsidRDefault="00386A84" w:rsidP="004E27F6">
            <w:pPr>
              <w:pStyle w:val="TableCell"/>
            </w:pPr>
          </w:p>
        </w:tc>
        <w:tc>
          <w:tcPr>
            <w:tcW w:w="3510" w:type="dxa"/>
            <w:shd w:val="clear" w:color="auto" w:fill="auto"/>
          </w:tcPr>
          <w:p w14:paraId="57E25FEB" w14:textId="77777777" w:rsidR="00386A84" w:rsidRPr="00755F4E" w:rsidRDefault="00386A84" w:rsidP="004E27F6">
            <w:pPr>
              <w:pStyle w:val="TableCell"/>
            </w:pPr>
            <w:r>
              <w:t>uint32_t reserved_</w:t>
            </w:r>
            <w:proofErr w:type="gramStart"/>
            <w:r>
              <w:t>3 :</w:t>
            </w:r>
            <w:proofErr w:type="gramEnd"/>
            <w:r>
              <w:t xml:space="preserve"> 8</w:t>
            </w:r>
            <w:r w:rsidRPr="00C64B95">
              <w:t>U;</w:t>
            </w:r>
          </w:p>
        </w:tc>
        <w:tc>
          <w:tcPr>
            <w:tcW w:w="3690" w:type="dxa"/>
            <w:shd w:val="clear" w:color="auto" w:fill="auto"/>
          </w:tcPr>
          <w:p w14:paraId="2286A43F" w14:textId="77777777" w:rsidR="00386A84" w:rsidRDefault="00386A84" w:rsidP="004E27F6">
            <w:pPr>
              <w:pStyle w:val="TableCell"/>
            </w:pPr>
            <w:r>
              <w:t>Reserved.</w:t>
            </w:r>
          </w:p>
        </w:tc>
      </w:tr>
      <w:tr w:rsidR="00386A84" w:rsidRPr="004D52E6" w14:paraId="20FAC0FA" w14:textId="77777777" w:rsidTr="00730CDE">
        <w:trPr>
          <w:trHeight w:val="57"/>
        </w:trPr>
        <w:tc>
          <w:tcPr>
            <w:tcW w:w="1726" w:type="dxa"/>
            <w:vMerge/>
          </w:tcPr>
          <w:p w14:paraId="1E114DE0" w14:textId="77777777" w:rsidR="00386A84" w:rsidRDefault="00386A84" w:rsidP="004E27F6">
            <w:pPr>
              <w:pStyle w:val="TableCell"/>
            </w:pPr>
          </w:p>
        </w:tc>
        <w:tc>
          <w:tcPr>
            <w:tcW w:w="3510" w:type="dxa"/>
            <w:shd w:val="clear" w:color="auto" w:fill="auto"/>
          </w:tcPr>
          <w:p w14:paraId="18E55C0D" w14:textId="77777777" w:rsidR="00386A84" w:rsidRDefault="00386A84" w:rsidP="004E27F6">
            <w:pPr>
              <w:pStyle w:val="TableCell"/>
            </w:pPr>
            <w:r>
              <w:t xml:space="preserve">uint32_t </w:t>
            </w:r>
            <w:proofErr w:type="spellStart"/>
            <w:r>
              <w:t>seq_</w:t>
            </w:r>
            <w:proofErr w:type="gramStart"/>
            <w:r>
              <w:t>num</w:t>
            </w:r>
            <w:proofErr w:type="spellEnd"/>
            <w:r>
              <w:t xml:space="preserve"> :</w:t>
            </w:r>
            <w:proofErr w:type="gramEnd"/>
            <w:r>
              <w:t xml:space="preserve"> 16U;</w:t>
            </w:r>
          </w:p>
        </w:tc>
        <w:tc>
          <w:tcPr>
            <w:tcW w:w="3690" w:type="dxa"/>
            <w:shd w:val="clear" w:color="auto" w:fill="auto"/>
          </w:tcPr>
          <w:p w14:paraId="320911C0" w14:textId="77777777" w:rsidR="00386A84" w:rsidRDefault="00386A84" w:rsidP="004E27F6">
            <w:pPr>
              <w:pStyle w:val="TableCell"/>
            </w:pPr>
            <w:r>
              <w:t>Sequence number.</w:t>
            </w:r>
          </w:p>
        </w:tc>
      </w:tr>
      <w:tr w:rsidR="00386A84" w:rsidRPr="004D52E6" w14:paraId="7863B0C7" w14:textId="77777777" w:rsidTr="00730CDE">
        <w:trPr>
          <w:trHeight w:val="57"/>
        </w:trPr>
        <w:tc>
          <w:tcPr>
            <w:tcW w:w="1726" w:type="dxa"/>
            <w:vMerge/>
          </w:tcPr>
          <w:p w14:paraId="4ECA0292" w14:textId="77777777" w:rsidR="00386A84" w:rsidRDefault="00386A84" w:rsidP="004E27F6">
            <w:pPr>
              <w:pStyle w:val="TableCell"/>
            </w:pPr>
          </w:p>
        </w:tc>
        <w:tc>
          <w:tcPr>
            <w:tcW w:w="3510" w:type="dxa"/>
            <w:shd w:val="clear" w:color="auto" w:fill="auto"/>
          </w:tcPr>
          <w:p w14:paraId="36D18D61" w14:textId="77777777" w:rsidR="00386A84" w:rsidRDefault="00386A84" w:rsidP="004E27F6">
            <w:pPr>
              <w:pStyle w:val="TableCell"/>
            </w:pPr>
            <w:r>
              <w:t xml:space="preserve">uint32_t </w:t>
            </w:r>
            <w:proofErr w:type="spellStart"/>
            <w:r>
              <w:t>wl_</w:t>
            </w:r>
            <w:proofErr w:type="gramStart"/>
            <w:r>
              <w:t>address</w:t>
            </w:r>
            <w:proofErr w:type="spellEnd"/>
            <w:r>
              <w:t xml:space="preserve"> :</w:t>
            </w:r>
            <w:proofErr w:type="gramEnd"/>
            <w:r>
              <w:t xml:space="preserve"> 8U; </w:t>
            </w:r>
          </w:p>
        </w:tc>
        <w:tc>
          <w:tcPr>
            <w:tcW w:w="3690" w:type="dxa"/>
            <w:shd w:val="clear" w:color="auto" w:fill="auto"/>
          </w:tcPr>
          <w:p w14:paraId="2029A31F" w14:textId="77777777" w:rsidR="00386A84" w:rsidRDefault="00386A84" w:rsidP="004E27F6">
            <w:pPr>
              <w:pStyle w:val="TableCell"/>
            </w:pPr>
            <w:r>
              <w:t>Workload address.</w:t>
            </w:r>
          </w:p>
        </w:tc>
      </w:tr>
      <w:tr w:rsidR="00386A84" w14:paraId="5FEB1E9D" w14:textId="77777777" w:rsidTr="00730CDE">
        <w:trPr>
          <w:trHeight w:val="57"/>
        </w:trPr>
        <w:tc>
          <w:tcPr>
            <w:tcW w:w="1726" w:type="dxa"/>
            <w:vMerge/>
          </w:tcPr>
          <w:p w14:paraId="2381BE4D"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36E5B20" w14:textId="77777777" w:rsidR="00386A84" w:rsidRDefault="00386A84" w:rsidP="004E27F6">
            <w:pPr>
              <w:pStyle w:val="TableCell"/>
            </w:pPr>
            <w:r w:rsidRPr="00C92539">
              <w:t xml:space="preserve">uint32_t </w:t>
            </w:r>
            <w:proofErr w:type="spellStart"/>
            <w:r w:rsidRPr="00C92539">
              <w:t>isi_</w:t>
            </w:r>
            <w:proofErr w:type="gramStart"/>
            <w:r w:rsidRPr="00C92539">
              <w:t>address</w:t>
            </w:r>
            <w:proofErr w:type="spellEnd"/>
            <w:r w:rsidRPr="00C92539">
              <w:t xml:space="preserve"> :</w:t>
            </w:r>
            <w:proofErr w:type="gramEnd"/>
            <w:r w:rsidRPr="00C92539">
              <w:t xml:space="preserve"> 8U; </w:t>
            </w:r>
          </w:p>
        </w:tc>
        <w:tc>
          <w:tcPr>
            <w:tcW w:w="3690" w:type="dxa"/>
            <w:tcBorders>
              <w:top w:val="single" w:sz="4" w:space="0" w:color="auto"/>
              <w:left w:val="single" w:sz="4" w:space="0" w:color="auto"/>
              <w:bottom w:val="single" w:sz="4" w:space="0" w:color="auto"/>
            </w:tcBorders>
            <w:shd w:val="clear" w:color="auto" w:fill="auto"/>
          </w:tcPr>
          <w:p w14:paraId="7BAABB94" w14:textId="77777777" w:rsidR="00386A84" w:rsidRDefault="00386A84" w:rsidP="004E27F6">
            <w:pPr>
              <w:pStyle w:val="TableCell"/>
            </w:pPr>
            <w:r w:rsidRPr="00C92539">
              <w:t>ISI</w:t>
            </w:r>
            <w:r>
              <w:t xml:space="preserve"> address.</w:t>
            </w:r>
          </w:p>
        </w:tc>
      </w:tr>
      <w:tr w:rsidR="00386A84" w14:paraId="780D8F7C" w14:textId="77777777" w:rsidTr="00730CDE">
        <w:trPr>
          <w:trHeight w:val="57"/>
        </w:trPr>
        <w:tc>
          <w:tcPr>
            <w:tcW w:w="1726" w:type="dxa"/>
            <w:vMerge/>
          </w:tcPr>
          <w:p w14:paraId="5A0264FE"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8E95D0F" w14:textId="77777777" w:rsidR="00386A84" w:rsidRDefault="00386A84" w:rsidP="004E27F6">
            <w:pPr>
              <w:pStyle w:val="TableCell"/>
            </w:pPr>
            <w:r w:rsidRPr="00F936DE">
              <w:t xml:space="preserve">uint32_t </w:t>
            </w:r>
            <w:proofErr w:type="spellStart"/>
            <w:proofErr w:type="gramStart"/>
            <w:r w:rsidRPr="00F936DE">
              <w:t>crc</w:t>
            </w:r>
            <w:proofErr w:type="spellEnd"/>
            <w:r w:rsidRPr="00F936DE">
              <w:t xml:space="preserve">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1BA3DACC" w14:textId="77777777" w:rsidR="00386A84" w:rsidRDefault="00386A84" w:rsidP="004E27F6">
            <w:pPr>
              <w:pStyle w:val="TableCell"/>
            </w:pPr>
            <w:r w:rsidRPr="004D74A0">
              <w:t>CRC value.</w:t>
            </w:r>
          </w:p>
        </w:tc>
      </w:tr>
      <w:tr w:rsidR="00386A84" w14:paraId="0CE312C3" w14:textId="77777777" w:rsidTr="00730CDE">
        <w:trPr>
          <w:trHeight w:val="57"/>
        </w:trPr>
        <w:tc>
          <w:tcPr>
            <w:tcW w:w="1726" w:type="dxa"/>
            <w:vMerge/>
          </w:tcPr>
          <w:p w14:paraId="3B467DE9"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A5922D9" w14:textId="77777777" w:rsidR="00386A84" w:rsidRDefault="00386A84" w:rsidP="004E27F6">
            <w:pPr>
              <w:pStyle w:val="TableCell"/>
            </w:pPr>
            <w:r w:rsidRPr="00F936DE">
              <w:t xml:space="preserve">uint32_t </w:t>
            </w:r>
            <w:proofErr w:type="gramStart"/>
            <w:r w:rsidRPr="00F936DE">
              <w:t>command :</w:t>
            </w:r>
            <w:proofErr w:type="gramEnd"/>
            <w:r w:rsidRPr="00F936DE">
              <w:t xml:space="preserve"> 16U;</w:t>
            </w:r>
          </w:p>
        </w:tc>
        <w:tc>
          <w:tcPr>
            <w:tcW w:w="3690" w:type="dxa"/>
            <w:tcBorders>
              <w:top w:val="single" w:sz="4" w:space="0" w:color="auto"/>
              <w:left w:val="single" w:sz="4" w:space="0" w:color="auto"/>
              <w:bottom w:val="single" w:sz="4" w:space="0" w:color="auto"/>
            </w:tcBorders>
            <w:shd w:val="clear" w:color="auto" w:fill="auto"/>
          </w:tcPr>
          <w:p w14:paraId="689A9215" w14:textId="480DDCE6" w:rsidR="00386A84" w:rsidRDefault="00386A84" w:rsidP="004E27F6">
            <w:pPr>
              <w:pStyle w:val="TableCell"/>
            </w:pPr>
            <w:r>
              <w:t>command.</w:t>
            </w:r>
          </w:p>
        </w:tc>
      </w:tr>
      <w:tr w:rsidR="00386A84" w14:paraId="2E7756A4" w14:textId="77777777" w:rsidTr="00730CDE">
        <w:trPr>
          <w:trHeight w:val="57"/>
        </w:trPr>
        <w:tc>
          <w:tcPr>
            <w:tcW w:w="1726" w:type="dxa"/>
            <w:vMerge/>
          </w:tcPr>
          <w:p w14:paraId="65655B3F"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C6A7200" w14:textId="796EA56C" w:rsidR="00386A84" w:rsidRPr="00F936DE" w:rsidRDefault="00386A84" w:rsidP="004E27F6">
            <w:pPr>
              <w:pStyle w:val="TableCell"/>
            </w:pPr>
            <w:r w:rsidRPr="00200A61">
              <w:t>uint32_t res_</w:t>
            </w:r>
            <w:proofErr w:type="gramStart"/>
            <w:r w:rsidRPr="00200A61">
              <w:t>code :</w:t>
            </w:r>
            <w:proofErr w:type="gramEnd"/>
            <w:r w:rsidRPr="00200A61">
              <w:t xml:space="preserve"> 16U;</w:t>
            </w:r>
          </w:p>
        </w:tc>
        <w:tc>
          <w:tcPr>
            <w:tcW w:w="3690" w:type="dxa"/>
            <w:tcBorders>
              <w:top w:val="single" w:sz="4" w:space="0" w:color="auto"/>
              <w:left w:val="single" w:sz="4" w:space="0" w:color="auto"/>
              <w:bottom w:val="single" w:sz="4" w:space="0" w:color="auto"/>
            </w:tcBorders>
            <w:shd w:val="clear" w:color="auto" w:fill="auto"/>
          </w:tcPr>
          <w:p w14:paraId="1AA45C58" w14:textId="7E684A06" w:rsidR="00386A84" w:rsidRDefault="00386A84" w:rsidP="004E27F6">
            <w:pPr>
              <w:pStyle w:val="TableCell"/>
            </w:pPr>
            <w:r w:rsidRPr="00200A61">
              <w:t>Response code.</w:t>
            </w:r>
          </w:p>
        </w:tc>
      </w:tr>
      <w:tr w:rsidR="00386A84" w14:paraId="095E7CFC" w14:textId="77777777" w:rsidTr="00386A84">
        <w:trPr>
          <w:trHeight w:val="57"/>
        </w:trPr>
        <w:tc>
          <w:tcPr>
            <w:tcW w:w="1726" w:type="dxa"/>
            <w:vMerge/>
          </w:tcPr>
          <w:p w14:paraId="6C087934"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C1EB861" w14:textId="7E0C55E4" w:rsidR="00386A84" w:rsidRPr="00F936DE" w:rsidRDefault="00386A84" w:rsidP="004E27F6">
            <w:pPr>
              <w:pStyle w:val="TableCell"/>
            </w:pPr>
            <w:r w:rsidRPr="00200A61">
              <w:t>uint32_t reserved_</w:t>
            </w:r>
            <w:proofErr w:type="gramStart"/>
            <w:r w:rsidRPr="00200A61">
              <w:t>4 :</w:t>
            </w:r>
            <w:proofErr w:type="gramEnd"/>
            <w:r w:rsidRPr="00200A61">
              <w:t xml:space="preserve"> 16U;</w:t>
            </w:r>
          </w:p>
        </w:tc>
        <w:tc>
          <w:tcPr>
            <w:tcW w:w="3690" w:type="dxa"/>
            <w:tcBorders>
              <w:top w:val="single" w:sz="4" w:space="0" w:color="auto"/>
              <w:left w:val="single" w:sz="4" w:space="0" w:color="auto"/>
              <w:bottom w:val="single" w:sz="4" w:space="0" w:color="auto"/>
            </w:tcBorders>
            <w:shd w:val="clear" w:color="auto" w:fill="auto"/>
          </w:tcPr>
          <w:p w14:paraId="619417B6" w14:textId="14A68477" w:rsidR="00386A84" w:rsidRDefault="00386A84" w:rsidP="004E27F6">
            <w:pPr>
              <w:pStyle w:val="TableCell"/>
            </w:pPr>
            <w:r>
              <w:t>Reserved</w:t>
            </w:r>
          </w:p>
        </w:tc>
      </w:tr>
      <w:tr w:rsidR="00386A84" w14:paraId="4E05FAAE" w14:textId="77777777" w:rsidTr="00386A84">
        <w:trPr>
          <w:trHeight w:val="57"/>
        </w:trPr>
        <w:tc>
          <w:tcPr>
            <w:tcW w:w="1726" w:type="dxa"/>
            <w:vMerge/>
          </w:tcPr>
          <w:p w14:paraId="08ED7730"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902234A" w14:textId="385A4015" w:rsidR="00386A84" w:rsidRPr="00F936DE" w:rsidRDefault="00386A84" w:rsidP="004E27F6">
            <w:pPr>
              <w:pStyle w:val="TableCell"/>
            </w:pPr>
            <w:r w:rsidRPr="00200A61">
              <w:t xml:space="preserve">uint32_t </w:t>
            </w:r>
            <w:proofErr w:type="spellStart"/>
            <w:proofErr w:type="gramStart"/>
            <w:r w:rsidRPr="00200A61">
              <w:t>pst</w:t>
            </w:r>
            <w:proofErr w:type="spellEnd"/>
            <w:r w:rsidRPr="00200A61">
              <w:t xml:space="preserve"> :</w:t>
            </w:r>
            <w:proofErr w:type="gramEnd"/>
            <w:r w:rsidRPr="00200A61">
              <w:t xml:space="preserve"> 16U;</w:t>
            </w:r>
          </w:p>
        </w:tc>
        <w:tc>
          <w:tcPr>
            <w:tcW w:w="3690" w:type="dxa"/>
            <w:tcBorders>
              <w:top w:val="single" w:sz="4" w:space="0" w:color="auto"/>
              <w:left w:val="single" w:sz="4" w:space="0" w:color="auto"/>
              <w:bottom w:val="single" w:sz="4" w:space="0" w:color="auto"/>
            </w:tcBorders>
            <w:shd w:val="clear" w:color="auto" w:fill="auto"/>
          </w:tcPr>
          <w:p w14:paraId="02107FDD" w14:textId="3CF3274D" w:rsidR="00386A84" w:rsidRDefault="00386A84" w:rsidP="004E27F6">
            <w:pPr>
              <w:pStyle w:val="TableCell"/>
            </w:pPr>
            <w:r>
              <w:t>PST value.</w:t>
            </w:r>
          </w:p>
        </w:tc>
      </w:tr>
      <w:tr w:rsidR="00386A84" w14:paraId="449F09A2" w14:textId="77777777" w:rsidTr="00386A84">
        <w:trPr>
          <w:trHeight w:val="57"/>
        </w:trPr>
        <w:tc>
          <w:tcPr>
            <w:tcW w:w="1726" w:type="dxa"/>
            <w:vMerge/>
            <w:tcBorders>
              <w:bottom w:val="single" w:sz="4" w:space="0" w:color="auto"/>
            </w:tcBorders>
          </w:tcPr>
          <w:p w14:paraId="566EC44C" w14:textId="77777777" w:rsidR="00386A84" w:rsidRDefault="00386A84"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26D7558" w14:textId="3531DE4F" w:rsidR="00386A84" w:rsidRPr="00F936DE" w:rsidRDefault="00386A84" w:rsidP="004E27F6">
            <w:pPr>
              <w:pStyle w:val="TableCell"/>
            </w:pPr>
            <w:r w:rsidRPr="00200A61">
              <w:t xml:space="preserve">uint32_t </w:t>
            </w:r>
            <w:proofErr w:type="spellStart"/>
            <w:proofErr w:type="gramStart"/>
            <w:r w:rsidRPr="00200A61">
              <w:t>dti</w:t>
            </w:r>
            <w:proofErr w:type="spellEnd"/>
            <w:r w:rsidRPr="00200A61">
              <w:t xml:space="preserve"> :</w:t>
            </w:r>
            <w:proofErr w:type="gramEnd"/>
            <w:r w:rsidRPr="00200A61">
              <w:t xml:space="preserve"> 16U;</w:t>
            </w:r>
          </w:p>
        </w:tc>
        <w:tc>
          <w:tcPr>
            <w:tcW w:w="3690" w:type="dxa"/>
            <w:tcBorders>
              <w:top w:val="single" w:sz="4" w:space="0" w:color="auto"/>
              <w:left w:val="single" w:sz="4" w:space="0" w:color="auto"/>
              <w:bottom w:val="single" w:sz="4" w:space="0" w:color="auto"/>
            </w:tcBorders>
            <w:shd w:val="clear" w:color="auto" w:fill="auto"/>
          </w:tcPr>
          <w:p w14:paraId="6C3B93B9" w14:textId="46759C4C" w:rsidR="00386A84" w:rsidRDefault="00386A84" w:rsidP="004E27F6">
            <w:pPr>
              <w:pStyle w:val="TableCell"/>
            </w:pPr>
            <w:r>
              <w:t>DTI value.</w:t>
            </w:r>
          </w:p>
        </w:tc>
      </w:tr>
    </w:tbl>
    <w:p w14:paraId="41E63D46" w14:textId="6C6CB464" w:rsidR="00B12AD9" w:rsidRDefault="00B12AD9" w:rsidP="009C23AB">
      <w:pPr>
        <w:pStyle w:val="Body"/>
      </w:pPr>
    </w:p>
    <w:p w14:paraId="2F842BFB" w14:textId="4632AA3D" w:rsidR="00C760A1" w:rsidRDefault="00C760A1" w:rsidP="00C760A1">
      <w:pPr>
        <w:pStyle w:val="Caption"/>
      </w:pPr>
      <w:bookmarkStart w:id="66" w:name="_Toc62480409"/>
      <w:r>
        <w:t xml:space="preserve">Table </w:t>
      </w:r>
      <w:r w:rsidR="001D0BF1">
        <w:fldChar w:fldCharType="begin"/>
      </w:r>
      <w:r w:rsidR="001D0BF1">
        <w:instrText xml:space="preserve"> SEQ Table \* ARABIC </w:instrText>
      </w:r>
      <w:r w:rsidR="001D0BF1">
        <w:fldChar w:fldCharType="separate"/>
      </w:r>
      <w:r w:rsidR="00FF52A8">
        <w:rPr>
          <w:noProof/>
        </w:rPr>
        <w:t>10</w:t>
      </w:r>
      <w:r w:rsidR="001D0BF1">
        <w:rPr>
          <w:noProof/>
        </w:rPr>
        <w:fldChar w:fldCharType="end"/>
      </w:r>
      <w:r>
        <w:t xml:space="preserve"> : Boot FST PCIE message format for</w:t>
      </w:r>
      <w:r w:rsidRPr="00237A26">
        <w:t xml:space="preserve"> </w:t>
      </w:r>
      <w:r>
        <w:t>ODCC snapshot</w:t>
      </w:r>
      <w:bookmarkEnd w:id="66"/>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C760A1" w:rsidRPr="00537E9C" w14:paraId="5EAF6F0A" w14:textId="77777777" w:rsidTr="000A0441">
        <w:trPr>
          <w:gridAfter w:val="1"/>
          <w:wAfter w:w="3690" w:type="dxa"/>
          <w:trHeight w:val="57"/>
        </w:trPr>
        <w:tc>
          <w:tcPr>
            <w:tcW w:w="1726" w:type="dxa"/>
          </w:tcPr>
          <w:p w14:paraId="4A52CEC1" w14:textId="77777777" w:rsidR="00C760A1" w:rsidRPr="003C51C8" w:rsidRDefault="00C760A1" w:rsidP="004E27F6">
            <w:pPr>
              <w:pStyle w:val="TableCell"/>
            </w:pPr>
            <w:r w:rsidRPr="003C51C8">
              <w:t>Syntax:</w:t>
            </w:r>
          </w:p>
        </w:tc>
        <w:tc>
          <w:tcPr>
            <w:tcW w:w="3510" w:type="dxa"/>
            <w:shd w:val="clear" w:color="auto" w:fill="auto"/>
          </w:tcPr>
          <w:p w14:paraId="65D2AFCE" w14:textId="77777777" w:rsidR="00C760A1" w:rsidRPr="00537E9C" w:rsidRDefault="00C760A1" w:rsidP="000A0441">
            <w:pPr>
              <w:pStyle w:val="Body"/>
              <w:tabs>
                <w:tab w:val="right" w:pos="3436"/>
              </w:tabs>
            </w:pPr>
            <w:r w:rsidRPr="00237A26">
              <w:rPr>
                <w:lang w:val="en"/>
              </w:rPr>
              <w:t xml:space="preserve">struct </w:t>
            </w:r>
            <w:proofErr w:type="spellStart"/>
            <w:r w:rsidRPr="00791D21">
              <w:rPr>
                <w:lang w:val="en"/>
              </w:rPr>
              <w:t>boot_fst_odcc_ss_msg</w:t>
            </w:r>
            <w:proofErr w:type="spellEnd"/>
            <w:r>
              <w:rPr>
                <w:lang w:val="en"/>
              </w:rPr>
              <w:tab/>
            </w:r>
          </w:p>
        </w:tc>
      </w:tr>
      <w:tr w:rsidR="00C760A1" w:rsidRPr="003C51C8" w14:paraId="3303BDB0" w14:textId="77777777" w:rsidTr="000A0441">
        <w:trPr>
          <w:trHeight w:val="57"/>
        </w:trPr>
        <w:tc>
          <w:tcPr>
            <w:tcW w:w="1726" w:type="dxa"/>
          </w:tcPr>
          <w:p w14:paraId="0B43C07B" w14:textId="77777777" w:rsidR="00C760A1" w:rsidRPr="003C51C8" w:rsidRDefault="00C760A1" w:rsidP="004E27F6">
            <w:pPr>
              <w:pStyle w:val="TableCell"/>
            </w:pPr>
            <w:r w:rsidRPr="003C51C8">
              <w:t>Type:</w:t>
            </w:r>
          </w:p>
        </w:tc>
        <w:tc>
          <w:tcPr>
            <w:tcW w:w="7200" w:type="dxa"/>
            <w:gridSpan w:val="2"/>
            <w:shd w:val="clear" w:color="auto" w:fill="auto"/>
          </w:tcPr>
          <w:p w14:paraId="413BED19" w14:textId="77777777" w:rsidR="00C760A1" w:rsidRPr="003C51C8" w:rsidRDefault="00C760A1" w:rsidP="004E27F6">
            <w:pPr>
              <w:pStyle w:val="TableCell"/>
            </w:pPr>
            <w:r>
              <w:t>struct</w:t>
            </w:r>
          </w:p>
        </w:tc>
      </w:tr>
      <w:tr w:rsidR="00C760A1" w:rsidRPr="003C51C8" w14:paraId="7391450B" w14:textId="77777777" w:rsidTr="000A0441">
        <w:trPr>
          <w:trHeight w:val="57"/>
        </w:trPr>
        <w:tc>
          <w:tcPr>
            <w:tcW w:w="1726" w:type="dxa"/>
          </w:tcPr>
          <w:p w14:paraId="3190C81A" w14:textId="77777777" w:rsidR="00C760A1" w:rsidRPr="003C51C8" w:rsidRDefault="00C760A1" w:rsidP="004E27F6">
            <w:pPr>
              <w:pStyle w:val="TableCell"/>
            </w:pPr>
            <w:r w:rsidRPr="003C51C8">
              <w:lastRenderedPageBreak/>
              <w:t>File:</w:t>
            </w:r>
          </w:p>
        </w:tc>
        <w:tc>
          <w:tcPr>
            <w:tcW w:w="7200" w:type="dxa"/>
            <w:gridSpan w:val="2"/>
            <w:shd w:val="clear" w:color="auto" w:fill="auto"/>
          </w:tcPr>
          <w:p w14:paraId="1A596C02" w14:textId="77777777" w:rsidR="00C760A1" w:rsidRPr="003C51C8" w:rsidRDefault="00C760A1" w:rsidP="004E27F6">
            <w:pPr>
              <w:pStyle w:val="TableCell"/>
            </w:pPr>
            <w:proofErr w:type="spellStart"/>
            <w:r>
              <w:t>boot_fst.c</w:t>
            </w:r>
            <w:proofErr w:type="spellEnd"/>
          </w:p>
        </w:tc>
      </w:tr>
      <w:tr w:rsidR="00C760A1" w:rsidRPr="003C51C8" w14:paraId="2315008B" w14:textId="77777777" w:rsidTr="000A0441">
        <w:trPr>
          <w:trHeight w:val="57"/>
        </w:trPr>
        <w:tc>
          <w:tcPr>
            <w:tcW w:w="1726" w:type="dxa"/>
          </w:tcPr>
          <w:p w14:paraId="2712994E" w14:textId="77777777" w:rsidR="00C760A1" w:rsidRPr="003C51C8" w:rsidRDefault="00C760A1" w:rsidP="004E27F6">
            <w:pPr>
              <w:pStyle w:val="TableCell"/>
            </w:pPr>
            <w:r w:rsidRPr="003C51C8">
              <w:t>Range:</w:t>
            </w:r>
          </w:p>
        </w:tc>
        <w:tc>
          <w:tcPr>
            <w:tcW w:w="7200" w:type="dxa"/>
            <w:gridSpan w:val="2"/>
            <w:shd w:val="clear" w:color="auto" w:fill="auto"/>
          </w:tcPr>
          <w:p w14:paraId="0F9004CE" w14:textId="77777777" w:rsidR="00C760A1" w:rsidRPr="003C51C8" w:rsidRDefault="00C760A1" w:rsidP="004E27F6">
            <w:pPr>
              <w:pStyle w:val="TableCell"/>
            </w:pPr>
          </w:p>
        </w:tc>
      </w:tr>
      <w:tr w:rsidR="00C760A1" w:rsidRPr="003C51C8" w14:paraId="6880BB8C" w14:textId="77777777" w:rsidTr="000A0441">
        <w:trPr>
          <w:trHeight w:val="57"/>
        </w:trPr>
        <w:tc>
          <w:tcPr>
            <w:tcW w:w="1726" w:type="dxa"/>
          </w:tcPr>
          <w:p w14:paraId="77C2A6B0" w14:textId="77777777" w:rsidR="00C760A1" w:rsidRPr="003C51C8" w:rsidRDefault="00C760A1" w:rsidP="004E27F6">
            <w:pPr>
              <w:pStyle w:val="TableCell"/>
            </w:pPr>
            <w:r w:rsidRPr="003C51C8">
              <w:t>Description:</w:t>
            </w:r>
          </w:p>
        </w:tc>
        <w:tc>
          <w:tcPr>
            <w:tcW w:w="7200" w:type="dxa"/>
            <w:gridSpan w:val="2"/>
            <w:shd w:val="clear" w:color="auto" w:fill="auto"/>
          </w:tcPr>
          <w:p w14:paraId="0181B81C" w14:textId="77777777" w:rsidR="00C760A1" w:rsidRPr="003C51C8" w:rsidRDefault="00C760A1" w:rsidP="004E27F6">
            <w:pPr>
              <w:pStyle w:val="TableCell"/>
            </w:pPr>
            <w:r w:rsidRPr="003F3DCA">
              <w:t xml:space="preserve">PCIe MB message format for </w:t>
            </w:r>
            <w:r>
              <w:t>ODCC snapshot</w:t>
            </w:r>
            <w:r w:rsidRPr="003F3DCA">
              <w:t>.</w:t>
            </w:r>
          </w:p>
        </w:tc>
      </w:tr>
      <w:tr w:rsidR="00C760A1" w:rsidRPr="000A37A9" w14:paraId="03FAA82A" w14:textId="77777777" w:rsidTr="000A0441">
        <w:trPr>
          <w:trHeight w:val="57"/>
        </w:trPr>
        <w:tc>
          <w:tcPr>
            <w:tcW w:w="1726" w:type="dxa"/>
            <w:vMerge w:val="restart"/>
          </w:tcPr>
          <w:p w14:paraId="2DA7DE9A"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C1378BD" w14:textId="77777777" w:rsidR="00C760A1" w:rsidRPr="000A37A9" w:rsidRDefault="00C760A1" w:rsidP="004E27F6">
            <w:pPr>
              <w:pStyle w:val="TableCell"/>
            </w:pPr>
            <w:r w:rsidRPr="00A73BA5">
              <w:t xml:space="preserve">struct </w:t>
            </w:r>
            <w:proofErr w:type="spellStart"/>
            <w:r w:rsidRPr="00A73BA5">
              <w:t>tpf_host_mcu_packet_header</w:t>
            </w:r>
            <w:proofErr w:type="spellEnd"/>
            <w:r>
              <w:t xml:space="preserve"> </w:t>
            </w:r>
            <w:proofErr w:type="spellStart"/>
            <w:r w:rsidRPr="00A73BA5">
              <w:t>packet_header</w:t>
            </w:r>
            <w:proofErr w:type="spellEnd"/>
          </w:p>
        </w:tc>
        <w:tc>
          <w:tcPr>
            <w:tcW w:w="3690" w:type="dxa"/>
            <w:tcBorders>
              <w:top w:val="single" w:sz="4" w:space="0" w:color="auto"/>
              <w:left w:val="single" w:sz="4" w:space="0" w:color="auto"/>
              <w:bottom w:val="single" w:sz="4" w:space="0" w:color="auto"/>
            </w:tcBorders>
            <w:shd w:val="clear" w:color="auto" w:fill="auto"/>
          </w:tcPr>
          <w:p w14:paraId="320BA661" w14:textId="77777777" w:rsidR="00C760A1" w:rsidRPr="000A37A9" w:rsidRDefault="00C760A1" w:rsidP="004E27F6">
            <w:pPr>
              <w:pStyle w:val="TableCell"/>
            </w:pPr>
            <w:r>
              <w:t>ODCC packet header.</w:t>
            </w:r>
          </w:p>
        </w:tc>
      </w:tr>
      <w:tr w:rsidR="00C760A1" w14:paraId="34F9CF1E" w14:textId="77777777" w:rsidTr="000A0441">
        <w:trPr>
          <w:trHeight w:val="57"/>
        </w:trPr>
        <w:tc>
          <w:tcPr>
            <w:tcW w:w="1726" w:type="dxa"/>
            <w:vMerge/>
          </w:tcPr>
          <w:p w14:paraId="42120D54"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9962096" w14:textId="77777777" w:rsidR="00C760A1" w:rsidRPr="00F936DE" w:rsidRDefault="00C760A1" w:rsidP="004E27F6">
            <w:pPr>
              <w:pStyle w:val="TableCell"/>
            </w:pPr>
            <w:r w:rsidRPr="00A73BA5">
              <w:t xml:space="preserve">uint32_t </w:t>
            </w:r>
            <w:proofErr w:type="spellStart"/>
            <w:r w:rsidRPr="00A73BA5">
              <w:t>channel_</w:t>
            </w:r>
            <w:proofErr w:type="gramStart"/>
            <w:r w:rsidRPr="00A73BA5">
              <w:t>id</w:t>
            </w:r>
            <w:proofErr w:type="spellEnd"/>
            <w:r w:rsidRPr="00A73BA5">
              <w:t xml:space="preserve"> :</w:t>
            </w:r>
            <w:proofErr w:type="gramEnd"/>
            <w:r w:rsidRPr="00A73BA5">
              <w:t xml:space="preserve"> 8U</w:t>
            </w:r>
          </w:p>
        </w:tc>
        <w:tc>
          <w:tcPr>
            <w:tcW w:w="3690" w:type="dxa"/>
            <w:tcBorders>
              <w:top w:val="single" w:sz="4" w:space="0" w:color="auto"/>
              <w:left w:val="single" w:sz="4" w:space="0" w:color="auto"/>
              <w:bottom w:val="single" w:sz="4" w:space="0" w:color="auto"/>
            </w:tcBorders>
            <w:shd w:val="clear" w:color="auto" w:fill="auto"/>
          </w:tcPr>
          <w:p w14:paraId="1F6D08DD" w14:textId="77777777" w:rsidR="00C760A1" w:rsidRDefault="00C760A1" w:rsidP="004E27F6">
            <w:pPr>
              <w:pStyle w:val="TableCell"/>
            </w:pPr>
            <w:r>
              <w:t>Channel Id</w:t>
            </w:r>
          </w:p>
        </w:tc>
      </w:tr>
      <w:tr w:rsidR="00C760A1" w14:paraId="1CE7EFE1" w14:textId="77777777" w:rsidTr="000A0441">
        <w:trPr>
          <w:trHeight w:val="57"/>
        </w:trPr>
        <w:tc>
          <w:tcPr>
            <w:tcW w:w="1726" w:type="dxa"/>
            <w:vMerge/>
          </w:tcPr>
          <w:p w14:paraId="6E8B7AA7"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7ED40D1" w14:textId="77777777" w:rsidR="00C760A1" w:rsidRPr="00F936DE" w:rsidRDefault="00C760A1" w:rsidP="004E27F6">
            <w:pPr>
              <w:pStyle w:val="TableCell"/>
            </w:pPr>
            <w:r w:rsidRPr="00C01585">
              <w:t xml:space="preserve">uint32_t </w:t>
            </w:r>
            <w:proofErr w:type="spellStart"/>
            <w:r w:rsidRPr="00C01585">
              <w:t>workload_</w:t>
            </w:r>
            <w:proofErr w:type="gramStart"/>
            <w:r w:rsidRPr="00C01585">
              <w:t>id</w:t>
            </w:r>
            <w:proofErr w:type="spellEnd"/>
            <w:r w:rsidRPr="00C01585">
              <w:t xml:space="preserve"> :</w:t>
            </w:r>
            <w:proofErr w:type="gramEnd"/>
            <w:r w:rsidRPr="00C01585">
              <w:t xml:space="preserve"> 8U</w:t>
            </w:r>
          </w:p>
        </w:tc>
        <w:tc>
          <w:tcPr>
            <w:tcW w:w="3690" w:type="dxa"/>
            <w:tcBorders>
              <w:top w:val="single" w:sz="4" w:space="0" w:color="auto"/>
              <w:left w:val="single" w:sz="4" w:space="0" w:color="auto"/>
              <w:bottom w:val="single" w:sz="4" w:space="0" w:color="auto"/>
            </w:tcBorders>
            <w:shd w:val="clear" w:color="auto" w:fill="auto"/>
          </w:tcPr>
          <w:p w14:paraId="63DC7E58" w14:textId="77777777" w:rsidR="00C760A1" w:rsidRDefault="00C760A1" w:rsidP="004E27F6">
            <w:pPr>
              <w:pStyle w:val="TableCell"/>
            </w:pPr>
            <w:r>
              <w:t>Workload Id</w:t>
            </w:r>
          </w:p>
        </w:tc>
      </w:tr>
      <w:tr w:rsidR="00C760A1" w14:paraId="5C79519F" w14:textId="77777777" w:rsidTr="000A0441">
        <w:trPr>
          <w:trHeight w:val="57"/>
        </w:trPr>
        <w:tc>
          <w:tcPr>
            <w:tcW w:w="1726" w:type="dxa"/>
            <w:vMerge/>
          </w:tcPr>
          <w:p w14:paraId="08EA5286"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06C929B" w14:textId="77777777" w:rsidR="00C760A1" w:rsidRDefault="00C760A1" w:rsidP="004E27F6">
            <w:pPr>
              <w:pStyle w:val="TableCell"/>
            </w:pPr>
            <w:r w:rsidRPr="00C01585">
              <w:t xml:space="preserve">uint32_t </w:t>
            </w:r>
            <w:proofErr w:type="spellStart"/>
            <w:r w:rsidRPr="00C01585">
              <w:t>snapshot_</w:t>
            </w:r>
            <w:proofErr w:type="gramStart"/>
            <w:r w:rsidRPr="00C01585">
              <w:t>id</w:t>
            </w:r>
            <w:proofErr w:type="spellEnd"/>
            <w:r w:rsidRPr="00C01585">
              <w:t xml:space="preserve"> :</w:t>
            </w:r>
            <w:proofErr w:type="gramEnd"/>
            <w:r w:rsidRPr="00C01585">
              <w:t xml:space="preserve"> 8U</w:t>
            </w:r>
          </w:p>
        </w:tc>
        <w:tc>
          <w:tcPr>
            <w:tcW w:w="3690" w:type="dxa"/>
            <w:tcBorders>
              <w:top w:val="single" w:sz="4" w:space="0" w:color="auto"/>
              <w:left w:val="single" w:sz="4" w:space="0" w:color="auto"/>
              <w:bottom w:val="single" w:sz="4" w:space="0" w:color="auto"/>
            </w:tcBorders>
            <w:shd w:val="clear" w:color="auto" w:fill="auto"/>
          </w:tcPr>
          <w:p w14:paraId="0041196E" w14:textId="77777777" w:rsidR="00C760A1" w:rsidRDefault="00C760A1" w:rsidP="004E27F6">
            <w:pPr>
              <w:pStyle w:val="TableCell"/>
            </w:pPr>
            <w:r>
              <w:t>Snapshot Id</w:t>
            </w:r>
          </w:p>
        </w:tc>
      </w:tr>
      <w:tr w:rsidR="00C760A1" w14:paraId="7341BA15" w14:textId="77777777" w:rsidTr="000A0441">
        <w:trPr>
          <w:trHeight w:val="57"/>
        </w:trPr>
        <w:tc>
          <w:tcPr>
            <w:tcW w:w="1726" w:type="dxa"/>
            <w:vMerge/>
          </w:tcPr>
          <w:p w14:paraId="353D379A"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88AD3F5" w14:textId="77777777" w:rsidR="00C760A1" w:rsidRDefault="00C760A1" w:rsidP="004E27F6">
            <w:pPr>
              <w:pStyle w:val="TableCell"/>
            </w:pPr>
            <w:r w:rsidRPr="00C01585">
              <w:t>uint32_t reserved_</w:t>
            </w:r>
            <w:proofErr w:type="gramStart"/>
            <w:r w:rsidRPr="00C01585">
              <w:t>3 :</w:t>
            </w:r>
            <w:proofErr w:type="gramEnd"/>
            <w:r w:rsidRPr="00C01585">
              <w:t xml:space="preserve"> 8U</w:t>
            </w:r>
          </w:p>
        </w:tc>
        <w:tc>
          <w:tcPr>
            <w:tcW w:w="3690" w:type="dxa"/>
            <w:tcBorders>
              <w:top w:val="single" w:sz="4" w:space="0" w:color="auto"/>
              <w:left w:val="single" w:sz="4" w:space="0" w:color="auto"/>
              <w:bottom w:val="single" w:sz="4" w:space="0" w:color="auto"/>
            </w:tcBorders>
            <w:shd w:val="clear" w:color="auto" w:fill="auto"/>
          </w:tcPr>
          <w:p w14:paraId="50F21CA5" w14:textId="77777777" w:rsidR="00C760A1" w:rsidRDefault="00C760A1" w:rsidP="004E27F6">
            <w:pPr>
              <w:pStyle w:val="TableCell"/>
            </w:pPr>
            <w:r>
              <w:t>Reserved</w:t>
            </w:r>
          </w:p>
        </w:tc>
      </w:tr>
      <w:tr w:rsidR="00C760A1" w14:paraId="2EF83CB8" w14:textId="77777777" w:rsidTr="000A0441">
        <w:trPr>
          <w:trHeight w:val="57"/>
        </w:trPr>
        <w:tc>
          <w:tcPr>
            <w:tcW w:w="1726" w:type="dxa"/>
            <w:vMerge/>
          </w:tcPr>
          <w:p w14:paraId="3B8CB728"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05B595E" w14:textId="77777777" w:rsidR="00C760A1" w:rsidRPr="00F936DE" w:rsidRDefault="00C760A1" w:rsidP="004E27F6">
            <w:pPr>
              <w:pStyle w:val="TableCell"/>
            </w:pPr>
            <w:r w:rsidRPr="00C01585">
              <w:t>uint32_t reserved_4</w:t>
            </w:r>
          </w:p>
        </w:tc>
        <w:tc>
          <w:tcPr>
            <w:tcW w:w="3690" w:type="dxa"/>
            <w:tcBorders>
              <w:top w:val="single" w:sz="4" w:space="0" w:color="auto"/>
              <w:left w:val="single" w:sz="4" w:space="0" w:color="auto"/>
              <w:bottom w:val="single" w:sz="4" w:space="0" w:color="auto"/>
            </w:tcBorders>
            <w:shd w:val="clear" w:color="auto" w:fill="auto"/>
          </w:tcPr>
          <w:p w14:paraId="6B802AD6" w14:textId="77777777" w:rsidR="00C760A1" w:rsidRDefault="00C760A1" w:rsidP="004E27F6">
            <w:pPr>
              <w:pStyle w:val="TableCell"/>
            </w:pPr>
            <w:r>
              <w:t>Reserved</w:t>
            </w:r>
          </w:p>
        </w:tc>
      </w:tr>
      <w:tr w:rsidR="00C760A1" w14:paraId="069EB916" w14:textId="77777777" w:rsidTr="000A0441">
        <w:trPr>
          <w:trHeight w:val="57"/>
        </w:trPr>
        <w:tc>
          <w:tcPr>
            <w:tcW w:w="1726" w:type="dxa"/>
            <w:vMerge/>
          </w:tcPr>
          <w:p w14:paraId="043E24C1"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F14C5A5" w14:textId="77777777" w:rsidR="00C760A1" w:rsidRPr="00F936DE" w:rsidRDefault="00C760A1" w:rsidP="004E27F6">
            <w:pPr>
              <w:pStyle w:val="TableCell"/>
            </w:pPr>
            <w:r w:rsidRPr="00C01585">
              <w:t>uint32_t signature</w:t>
            </w:r>
          </w:p>
        </w:tc>
        <w:tc>
          <w:tcPr>
            <w:tcW w:w="3690" w:type="dxa"/>
            <w:tcBorders>
              <w:top w:val="single" w:sz="4" w:space="0" w:color="auto"/>
              <w:left w:val="single" w:sz="4" w:space="0" w:color="auto"/>
              <w:bottom w:val="single" w:sz="4" w:space="0" w:color="auto"/>
            </w:tcBorders>
            <w:shd w:val="clear" w:color="auto" w:fill="auto"/>
          </w:tcPr>
          <w:p w14:paraId="3AEF3A5C" w14:textId="77777777" w:rsidR="00C760A1" w:rsidRDefault="00C760A1" w:rsidP="004E27F6">
            <w:pPr>
              <w:pStyle w:val="TableCell"/>
            </w:pPr>
            <w:r>
              <w:t>ODCC Signature</w:t>
            </w:r>
          </w:p>
        </w:tc>
      </w:tr>
    </w:tbl>
    <w:p w14:paraId="21516315" w14:textId="77777777" w:rsidR="00C760A1" w:rsidRDefault="00C760A1" w:rsidP="009C23AB">
      <w:pPr>
        <w:pStyle w:val="Body"/>
      </w:pPr>
    </w:p>
    <w:p w14:paraId="65A45563" w14:textId="77777777" w:rsidR="00C760A1" w:rsidRDefault="00C760A1" w:rsidP="009C23AB">
      <w:pPr>
        <w:pStyle w:val="Body"/>
      </w:pPr>
    </w:p>
    <w:p w14:paraId="175858D3" w14:textId="26CA47CE" w:rsidR="00C760A1" w:rsidRDefault="00C760A1" w:rsidP="00C760A1">
      <w:pPr>
        <w:pStyle w:val="Caption"/>
      </w:pPr>
      <w:bookmarkStart w:id="67" w:name="_Toc62480410"/>
      <w:r>
        <w:t xml:space="preserve">Table </w:t>
      </w:r>
      <w:r w:rsidR="001D0BF1">
        <w:fldChar w:fldCharType="begin"/>
      </w:r>
      <w:r w:rsidR="001D0BF1">
        <w:instrText xml:space="preserve"> SEQ Table \* ARABIC </w:instrText>
      </w:r>
      <w:r w:rsidR="001D0BF1">
        <w:fldChar w:fldCharType="separate"/>
      </w:r>
      <w:r w:rsidR="00FF52A8">
        <w:rPr>
          <w:noProof/>
        </w:rPr>
        <w:t>11</w:t>
      </w:r>
      <w:r w:rsidR="001D0BF1">
        <w:rPr>
          <w:noProof/>
        </w:rPr>
        <w:fldChar w:fldCharType="end"/>
      </w:r>
      <w:r>
        <w:t xml:space="preserve"> : Boot FST PCIE response message format for ODCC snapshot</w:t>
      </w:r>
      <w:bookmarkEnd w:id="67"/>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C760A1" w:rsidRPr="00537E9C" w14:paraId="5C1BF0C9" w14:textId="77777777" w:rsidTr="000A0441">
        <w:trPr>
          <w:gridAfter w:val="1"/>
          <w:wAfter w:w="3690" w:type="dxa"/>
          <w:trHeight w:val="57"/>
        </w:trPr>
        <w:tc>
          <w:tcPr>
            <w:tcW w:w="1726" w:type="dxa"/>
          </w:tcPr>
          <w:p w14:paraId="5682B302" w14:textId="77777777" w:rsidR="00C760A1" w:rsidRPr="003C51C8" w:rsidRDefault="00C760A1" w:rsidP="004E27F6">
            <w:pPr>
              <w:pStyle w:val="TableCell"/>
            </w:pPr>
            <w:r w:rsidRPr="003C51C8">
              <w:t>Syntax:</w:t>
            </w:r>
          </w:p>
        </w:tc>
        <w:tc>
          <w:tcPr>
            <w:tcW w:w="3510" w:type="dxa"/>
            <w:shd w:val="clear" w:color="auto" w:fill="auto"/>
          </w:tcPr>
          <w:p w14:paraId="6F1A397A" w14:textId="0BBD842D" w:rsidR="00C760A1" w:rsidRPr="00537E9C" w:rsidRDefault="00C760A1" w:rsidP="000A0441">
            <w:pPr>
              <w:pStyle w:val="Body"/>
              <w:tabs>
                <w:tab w:val="right" w:pos="3436"/>
              </w:tabs>
            </w:pPr>
            <w:r w:rsidRPr="00237A26">
              <w:rPr>
                <w:lang w:val="en"/>
              </w:rPr>
              <w:t xml:space="preserve">struct </w:t>
            </w:r>
            <w:proofErr w:type="spellStart"/>
            <w:r w:rsidR="00150F98" w:rsidRPr="00150F98">
              <w:rPr>
                <w:lang w:val="en"/>
              </w:rPr>
              <w:t>boot_fst_odcc_ss_res</w:t>
            </w:r>
            <w:proofErr w:type="spellEnd"/>
            <w:r>
              <w:rPr>
                <w:lang w:val="en"/>
              </w:rPr>
              <w:tab/>
            </w:r>
          </w:p>
        </w:tc>
      </w:tr>
      <w:tr w:rsidR="00C760A1" w:rsidRPr="003C51C8" w14:paraId="7BD506A2" w14:textId="77777777" w:rsidTr="000A0441">
        <w:trPr>
          <w:trHeight w:val="57"/>
        </w:trPr>
        <w:tc>
          <w:tcPr>
            <w:tcW w:w="1726" w:type="dxa"/>
          </w:tcPr>
          <w:p w14:paraId="36F1256A" w14:textId="77777777" w:rsidR="00C760A1" w:rsidRPr="003C51C8" w:rsidRDefault="00C760A1" w:rsidP="004E27F6">
            <w:pPr>
              <w:pStyle w:val="TableCell"/>
            </w:pPr>
            <w:r w:rsidRPr="003C51C8">
              <w:t>Type:</w:t>
            </w:r>
          </w:p>
        </w:tc>
        <w:tc>
          <w:tcPr>
            <w:tcW w:w="7200" w:type="dxa"/>
            <w:gridSpan w:val="2"/>
            <w:shd w:val="clear" w:color="auto" w:fill="auto"/>
          </w:tcPr>
          <w:p w14:paraId="5C35178B" w14:textId="77777777" w:rsidR="00C760A1" w:rsidRPr="003C51C8" w:rsidRDefault="00C760A1" w:rsidP="004E27F6">
            <w:pPr>
              <w:pStyle w:val="TableCell"/>
            </w:pPr>
            <w:r>
              <w:t>struct</w:t>
            </w:r>
          </w:p>
        </w:tc>
      </w:tr>
      <w:tr w:rsidR="00C760A1" w:rsidRPr="003C51C8" w14:paraId="73CE12B8" w14:textId="77777777" w:rsidTr="000A0441">
        <w:trPr>
          <w:trHeight w:val="57"/>
        </w:trPr>
        <w:tc>
          <w:tcPr>
            <w:tcW w:w="1726" w:type="dxa"/>
          </w:tcPr>
          <w:p w14:paraId="366C7E92" w14:textId="77777777" w:rsidR="00C760A1" w:rsidRPr="003C51C8" w:rsidRDefault="00C760A1" w:rsidP="004E27F6">
            <w:pPr>
              <w:pStyle w:val="TableCell"/>
            </w:pPr>
            <w:r w:rsidRPr="003C51C8">
              <w:t>File:</w:t>
            </w:r>
          </w:p>
        </w:tc>
        <w:tc>
          <w:tcPr>
            <w:tcW w:w="7200" w:type="dxa"/>
            <w:gridSpan w:val="2"/>
            <w:shd w:val="clear" w:color="auto" w:fill="auto"/>
          </w:tcPr>
          <w:p w14:paraId="7B407B7B" w14:textId="77777777" w:rsidR="00C760A1" w:rsidRPr="003C51C8" w:rsidRDefault="00C760A1" w:rsidP="004E27F6">
            <w:pPr>
              <w:pStyle w:val="TableCell"/>
            </w:pPr>
            <w:proofErr w:type="spellStart"/>
            <w:r>
              <w:t>boot_fst.c</w:t>
            </w:r>
            <w:proofErr w:type="spellEnd"/>
          </w:p>
        </w:tc>
      </w:tr>
      <w:tr w:rsidR="00C760A1" w:rsidRPr="003C51C8" w14:paraId="57CB2E79" w14:textId="77777777" w:rsidTr="000A0441">
        <w:trPr>
          <w:trHeight w:val="57"/>
        </w:trPr>
        <w:tc>
          <w:tcPr>
            <w:tcW w:w="1726" w:type="dxa"/>
          </w:tcPr>
          <w:p w14:paraId="43B1128E" w14:textId="77777777" w:rsidR="00C760A1" w:rsidRPr="003C51C8" w:rsidRDefault="00C760A1" w:rsidP="004E27F6">
            <w:pPr>
              <w:pStyle w:val="TableCell"/>
            </w:pPr>
            <w:r w:rsidRPr="003C51C8">
              <w:t>Range:</w:t>
            </w:r>
          </w:p>
        </w:tc>
        <w:tc>
          <w:tcPr>
            <w:tcW w:w="7200" w:type="dxa"/>
            <w:gridSpan w:val="2"/>
            <w:shd w:val="clear" w:color="auto" w:fill="auto"/>
          </w:tcPr>
          <w:p w14:paraId="7B21B935" w14:textId="77777777" w:rsidR="00C760A1" w:rsidRPr="003C51C8" w:rsidRDefault="00C760A1" w:rsidP="004E27F6">
            <w:pPr>
              <w:pStyle w:val="TableCell"/>
            </w:pPr>
          </w:p>
        </w:tc>
      </w:tr>
      <w:tr w:rsidR="00C760A1" w:rsidRPr="003C51C8" w14:paraId="2F11BD5D" w14:textId="77777777" w:rsidTr="000A0441">
        <w:trPr>
          <w:trHeight w:val="57"/>
        </w:trPr>
        <w:tc>
          <w:tcPr>
            <w:tcW w:w="1726" w:type="dxa"/>
          </w:tcPr>
          <w:p w14:paraId="28C2BA7D" w14:textId="77777777" w:rsidR="00C760A1" w:rsidRPr="003C51C8" w:rsidRDefault="00C760A1" w:rsidP="004E27F6">
            <w:pPr>
              <w:pStyle w:val="TableCell"/>
            </w:pPr>
            <w:r w:rsidRPr="003C51C8">
              <w:t>Description:</w:t>
            </w:r>
          </w:p>
        </w:tc>
        <w:tc>
          <w:tcPr>
            <w:tcW w:w="7200" w:type="dxa"/>
            <w:gridSpan w:val="2"/>
            <w:shd w:val="clear" w:color="auto" w:fill="auto"/>
          </w:tcPr>
          <w:p w14:paraId="517921C7" w14:textId="6FAA1A37" w:rsidR="00C760A1" w:rsidRPr="003C51C8" w:rsidRDefault="00C760A1" w:rsidP="004E27F6">
            <w:pPr>
              <w:pStyle w:val="TableCell"/>
            </w:pPr>
            <w:r w:rsidRPr="003F3DCA">
              <w:t xml:space="preserve">PCIe MB message format for </w:t>
            </w:r>
            <w:r>
              <w:t>ODCC snapshot</w:t>
            </w:r>
            <w:r w:rsidR="00123B2C">
              <w:t xml:space="preserve"> response</w:t>
            </w:r>
            <w:r w:rsidRPr="003F3DCA">
              <w:t>.</w:t>
            </w:r>
          </w:p>
        </w:tc>
      </w:tr>
      <w:tr w:rsidR="00C760A1" w:rsidRPr="000A37A9" w14:paraId="0BAF373D" w14:textId="77777777" w:rsidTr="000A0441">
        <w:trPr>
          <w:trHeight w:val="57"/>
        </w:trPr>
        <w:tc>
          <w:tcPr>
            <w:tcW w:w="1726" w:type="dxa"/>
            <w:vMerge w:val="restart"/>
          </w:tcPr>
          <w:p w14:paraId="569A6C1B"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D32210B" w14:textId="77777777" w:rsidR="00C760A1" w:rsidRPr="000A37A9" w:rsidRDefault="00C760A1" w:rsidP="004E27F6">
            <w:pPr>
              <w:pStyle w:val="TableCell"/>
            </w:pPr>
            <w:r w:rsidRPr="00A73BA5">
              <w:t xml:space="preserve">struct </w:t>
            </w:r>
            <w:proofErr w:type="spellStart"/>
            <w:r w:rsidRPr="00A73BA5">
              <w:t>tpf_host_mcu_packet_header</w:t>
            </w:r>
            <w:proofErr w:type="spellEnd"/>
            <w:r>
              <w:t xml:space="preserve"> </w:t>
            </w:r>
            <w:proofErr w:type="spellStart"/>
            <w:r w:rsidRPr="00A73BA5">
              <w:t>packet_header</w:t>
            </w:r>
            <w:proofErr w:type="spellEnd"/>
          </w:p>
        </w:tc>
        <w:tc>
          <w:tcPr>
            <w:tcW w:w="3690" w:type="dxa"/>
            <w:tcBorders>
              <w:top w:val="single" w:sz="4" w:space="0" w:color="auto"/>
              <w:left w:val="single" w:sz="4" w:space="0" w:color="auto"/>
              <w:bottom w:val="single" w:sz="4" w:space="0" w:color="auto"/>
            </w:tcBorders>
            <w:shd w:val="clear" w:color="auto" w:fill="auto"/>
          </w:tcPr>
          <w:p w14:paraId="072AB004" w14:textId="77777777" w:rsidR="00C760A1" w:rsidRPr="000A37A9" w:rsidRDefault="00C760A1" w:rsidP="004E27F6">
            <w:pPr>
              <w:pStyle w:val="TableCell"/>
            </w:pPr>
            <w:r>
              <w:t>ODCC packet header.</w:t>
            </w:r>
          </w:p>
        </w:tc>
      </w:tr>
      <w:tr w:rsidR="00C760A1" w14:paraId="18E8DEF6" w14:textId="77777777" w:rsidTr="000A0441">
        <w:trPr>
          <w:trHeight w:val="57"/>
        </w:trPr>
        <w:tc>
          <w:tcPr>
            <w:tcW w:w="1726" w:type="dxa"/>
            <w:vMerge/>
          </w:tcPr>
          <w:p w14:paraId="5BE6D1F6"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111AA0D" w14:textId="6D6F10CA" w:rsidR="00C760A1" w:rsidRPr="00F936DE" w:rsidRDefault="00C760A1" w:rsidP="004E27F6">
            <w:pPr>
              <w:pStyle w:val="TableCell"/>
            </w:pPr>
            <w:r w:rsidRPr="00A73BA5">
              <w:t xml:space="preserve">uint32_t </w:t>
            </w:r>
            <w:proofErr w:type="spellStart"/>
            <w:r w:rsidRPr="00A73BA5">
              <w:t>channel_</w:t>
            </w:r>
            <w:proofErr w:type="gramStart"/>
            <w:r w:rsidRPr="00A73BA5">
              <w:t>id</w:t>
            </w:r>
            <w:proofErr w:type="spellEnd"/>
            <w:r w:rsidRPr="00A73BA5">
              <w:t xml:space="preserve"> :</w:t>
            </w:r>
            <w:proofErr w:type="gramEnd"/>
            <w:r w:rsidRPr="00A73BA5">
              <w:t xml:space="preserve"> 8</w:t>
            </w:r>
          </w:p>
        </w:tc>
        <w:tc>
          <w:tcPr>
            <w:tcW w:w="3690" w:type="dxa"/>
            <w:tcBorders>
              <w:top w:val="single" w:sz="4" w:space="0" w:color="auto"/>
              <w:left w:val="single" w:sz="4" w:space="0" w:color="auto"/>
              <w:bottom w:val="single" w:sz="4" w:space="0" w:color="auto"/>
            </w:tcBorders>
            <w:shd w:val="clear" w:color="auto" w:fill="auto"/>
          </w:tcPr>
          <w:p w14:paraId="5DB58CD6" w14:textId="77777777" w:rsidR="00C760A1" w:rsidRDefault="00C760A1" w:rsidP="004E27F6">
            <w:pPr>
              <w:pStyle w:val="TableCell"/>
            </w:pPr>
            <w:r>
              <w:t>Channel Id</w:t>
            </w:r>
          </w:p>
        </w:tc>
      </w:tr>
      <w:tr w:rsidR="00C760A1" w14:paraId="67D2AD78" w14:textId="77777777" w:rsidTr="000A0441">
        <w:trPr>
          <w:trHeight w:val="57"/>
        </w:trPr>
        <w:tc>
          <w:tcPr>
            <w:tcW w:w="1726" w:type="dxa"/>
            <w:vMerge/>
          </w:tcPr>
          <w:p w14:paraId="38BE4874"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6EE4FBF" w14:textId="58E3FFB4" w:rsidR="00C760A1" w:rsidRPr="00F936DE" w:rsidRDefault="00C760A1" w:rsidP="004E27F6">
            <w:pPr>
              <w:pStyle w:val="TableCell"/>
            </w:pPr>
            <w:r w:rsidRPr="00C01585">
              <w:t xml:space="preserve">uint32_t </w:t>
            </w:r>
            <w:proofErr w:type="spellStart"/>
            <w:r w:rsidRPr="00C01585">
              <w:t>workload_</w:t>
            </w:r>
            <w:proofErr w:type="gramStart"/>
            <w:r w:rsidRPr="00C01585">
              <w:t>id</w:t>
            </w:r>
            <w:proofErr w:type="spellEnd"/>
            <w:r w:rsidRPr="00C01585">
              <w:t xml:space="preserve"> :</w:t>
            </w:r>
            <w:proofErr w:type="gramEnd"/>
            <w:r w:rsidRPr="00C01585">
              <w:t xml:space="preserve"> 8</w:t>
            </w:r>
          </w:p>
        </w:tc>
        <w:tc>
          <w:tcPr>
            <w:tcW w:w="3690" w:type="dxa"/>
            <w:tcBorders>
              <w:top w:val="single" w:sz="4" w:space="0" w:color="auto"/>
              <w:left w:val="single" w:sz="4" w:space="0" w:color="auto"/>
              <w:bottom w:val="single" w:sz="4" w:space="0" w:color="auto"/>
            </w:tcBorders>
            <w:shd w:val="clear" w:color="auto" w:fill="auto"/>
          </w:tcPr>
          <w:p w14:paraId="2F7648C6" w14:textId="77777777" w:rsidR="00C760A1" w:rsidRDefault="00C760A1" w:rsidP="004E27F6">
            <w:pPr>
              <w:pStyle w:val="TableCell"/>
            </w:pPr>
            <w:r>
              <w:t>Workload Id</w:t>
            </w:r>
          </w:p>
        </w:tc>
      </w:tr>
      <w:tr w:rsidR="00C760A1" w14:paraId="1FDB120E" w14:textId="77777777" w:rsidTr="000A0441">
        <w:trPr>
          <w:trHeight w:val="57"/>
        </w:trPr>
        <w:tc>
          <w:tcPr>
            <w:tcW w:w="1726" w:type="dxa"/>
            <w:vMerge/>
          </w:tcPr>
          <w:p w14:paraId="1855B0C2"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A6AC5FD" w14:textId="3DD59301" w:rsidR="00C760A1" w:rsidRDefault="00C760A1" w:rsidP="004E27F6">
            <w:pPr>
              <w:pStyle w:val="TableCell"/>
            </w:pPr>
            <w:r w:rsidRPr="00C01585">
              <w:t xml:space="preserve">uint32_t </w:t>
            </w:r>
            <w:proofErr w:type="spellStart"/>
            <w:r w:rsidRPr="00C01585">
              <w:t>snapshot_</w:t>
            </w:r>
            <w:proofErr w:type="gramStart"/>
            <w:r w:rsidRPr="00C01585">
              <w:t>id</w:t>
            </w:r>
            <w:proofErr w:type="spellEnd"/>
            <w:r w:rsidRPr="00C01585">
              <w:t xml:space="preserve"> :</w:t>
            </w:r>
            <w:proofErr w:type="gramEnd"/>
            <w:r w:rsidRPr="00C01585">
              <w:t xml:space="preserve"> 8</w:t>
            </w:r>
          </w:p>
        </w:tc>
        <w:tc>
          <w:tcPr>
            <w:tcW w:w="3690" w:type="dxa"/>
            <w:tcBorders>
              <w:top w:val="single" w:sz="4" w:space="0" w:color="auto"/>
              <w:left w:val="single" w:sz="4" w:space="0" w:color="auto"/>
              <w:bottom w:val="single" w:sz="4" w:space="0" w:color="auto"/>
            </w:tcBorders>
            <w:shd w:val="clear" w:color="auto" w:fill="auto"/>
          </w:tcPr>
          <w:p w14:paraId="5D3A47A3" w14:textId="77777777" w:rsidR="00C760A1" w:rsidRDefault="00C760A1" w:rsidP="004E27F6">
            <w:pPr>
              <w:pStyle w:val="TableCell"/>
            </w:pPr>
            <w:r>
              <w:t>Snapshot Id</w:t>
            </w:r>
          </w:p>
        </w:tc>
      </w:tr>
      <w:tr w:rsidR="00C760A1" w14:paraId="5F31AE20" w14:textId="77777777" w:rsidTr="000A0441">
        <w:trPr>
          <w:trHeight w:val="57"/>
        </w:trPr>
        <w:tc>
          <w:tcPr>
            <w:tcW w:w="1726" w:type="dxa"/>
            <w:vMerge/>
          </w:tcPr>
          <w:p w14:paraId="325074C2" w14:textId="77777777" w:rsidR="00C760A1" w:rsidRDefault="00C760A1"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39C0FDD" w14:textId="45755572" w:rsidR="00C760A1" w:rsidRDefault="00C760A1" w:rsidP="004E27F6">
            <w:pPr>
              <w:pStyle w:val="TableCell"/>
            </w:pPr>
            <w:r w:rsidRPr="00C01585">
              <w:t xml:space="preserve">uint32_t </w:t>
            </w:r>
            <w:proofErr w:type="gramStart"/>
            <w:r w:rsidR="00E3539E">
              <w:t>response</w:t>
            </w:r>
            <w:r w:rsidRPr="00C01585">
              <w:t xml:space="preserve"> :</w:t>
            </w:r>
            <w:proofErr w:type="gramEnd"/>
            <w:r w:rsidRPr="00C01585">
              <w:t xml:space="preserve"> 8</w:t>
            </w:r>
          </w:p>
        </w:tc>
        <w:tc>
          <w:tcPr>
            <w:tcW w:w="3690" w:type="dxa"/>
            <w:tcBorders>
              <w:top w:val="single" w:sz="4" w:space="0" w:color="auto"/>
              <w:left w:val="single" w:sz="4" w:space="0" w:color="auto"/>
              <w:bottom w:val="single" w:sz="4" w:space="0" w:color="auto"/>
            </w:tcBorders>
            <w:shd w:val="clear" w:color="auto" w:fill="auto"/>
          </w:tcPr>
          <w:p w14:paraId="251985E0" w14:textId="04DC6E1F" w:rsidR="00C760A1" w:rsidRDefault="00C760A1" w:rsidP="004E27F6">
            <w:pPr>
              <w:pStyle w:val="TableCell"/>
            </w:pPr>
            <w:r>
              <w:t>Res</w:t>
            </w:r>
            <w:r w:rsidR="00E3539E">
              <w:t>ponse code</w:t>
            </w:r>
          </w:p>
        </w:tc>
      </w:tr>
    </w:tbl>
    <w:p w14:paraId="43F62F55" w14:textId="77777777" w:rsidR="00C760A1" w:rsidRDefault="00C760A1" w:rsidP="009C23AB">
      <w:pPr>
        <w:pStyle w:val="Body"/>
      </w:pPr>
    </w:p>
    <w:p w14:paraId="43F5717A" w14:textId="46C62EA4" w:rsidR="00E53F4E" w:rsidRDefault="00E53F4E" w:rsidP="00E53F4E">
      <w:pPr>
        <w:pStyle w:val="Caption"/>
      </w:pPr>
      <w:bookmarkStart w:id="68" w:name="_Toc62480411"/>
      <w:r>
        <w:t xml:space="preserve">Table </w:t>
      </w:r>
      <w:r w:rsidR="001D0BF1">
        <w:fldChar w:fldCharType="begin"/>
      </w:r>
      <w:r w:rsidR="001D0BF1">
        <w:instrText xml:space="preserve"> SEQ Table \* ARABIC </w:instrText>
      </w:r>
      <w:r w:rsidR="001D0BF1">
        <w:fldChar w:fldCharType="separate"/>
      </w:r>
      <w:r w:rsidR="00FF52A8">
        <w:rPr>
          <w:noProof/>
        </w:rPr>
        <w:t>12</w:t>
      </w:r>
      <w:r w:rsidR="001D0BF1">
        <w:rPr>
          <w:noProof/>
        </w:rPr>
        <w:fldChar w:fldCharType="end"/>
      </w:r>
      <w:r>
        <w:t xml:space="preserve"> : Boot FST PCIE message format for override config data</w:t>
      </w:r>
      <w:bookmarkEnd w:id="68"/>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726"/>
        <w:gridCol w:w="3510"/>
        <w:gridCol w:w="3690"/>
      </w:tblGrid>
      <w:tr w:rsidR="00E53F4E" w:rsidRPr="00537E9C" w14:paraId="6B8276EF" w14:textId="77777777" w:rsidTr="000A0441">
        <w:trPr>
          <w:gridAfter w:val="1"/>
          <w:wAfter w:w="3690" w:type="dxa"/>
          <w:trHeight w:val="57"/>
        </w:trPr>
        <w:tc>
          <w:tcPr>
            <w:tcW w:w="1726" w:type="dxa"/>
          </w:tcPr>
          <w:p w14:paraId="17A8ABF1" w14:textId="77777777" w:rsidR="00E53F4E" w:rsidRPr="003C51C8" w:rsidRDefault="00E53F4E" w:rsidP="004E27F6">
            <w:pPr>
              <w:pStyle w:val="TableCell"/>
            </w:pPr>
            <w:r w:rsidRPr="003C51C8">
              <w:t>Syntax:</w:t>
            </w:r>
          </w:p>
        </w:tc>
        <w:tc>
          <w:tcPr>
            <w:tcW w:w="3510" w:type="dxa"/>
            <w:shd w:val="clear" w:color="auto" w:fill="auto"/>
          </w:tcPr>
          <w:p w14:paraId="3CD8FD84" w14:textId="73742D0F" w:rsidR="00E53F4E" w:rsidRPr="00537E9C" w:rsidRDefault="00E53F4E" w:rsidP="000A0441">
            <w:pPr>
              <w:pStyle w:val="Body"/>
              <w:tabs>
                <w:tab w:val="right" w:pos="3436"/>
              </w:tabs>
            </w:pPr>
            <w:r w:rsidRPr="00237A26">
              <w:rPr>
                <w:lang w:val="en"/>
              </w:rPr>
              <w:t xml:space="preserve">struct </w:t>
            </w:r>
            <w:proofErr w:type="spellStart"/>
            <w:r w:rsidRPr="00E53F4E">
              <w:rPr>
                <w:lang w:val="en"/>
              </w:rPr>
              <w:t>boot_fst_write_config_data_cmd_s</w:t>
            </w:r>
            <w:proofErr w:type="spellEnd"/>
            <w:r>
              <w:rPr>
                <w:lang w:val="en"/>
              </w:rPr>
              <w:tab/>
            </w:r>
          </w:p>
        </w:tc>
      </w:tr>
      <w:tr w:rsidR="00E53F4E" w:rsidRPr="003C51C8" w14:paraId="6B7D63B3" w14:textId="77777777" w:rsidTr="000A0441">
        <w:trPr>
          <w:trHeight w:val="57"/>
        </w:trPr>
        <w:tc>
          <w:tcPr>
            <w:tcW w:w="1726" w:type="dxa"/>
          </w:tcPr>
          <w:p w14:paraId="0719A1B1" w14:textId="77777777" w:rsidR="00E53F4E" w:rsidRPr="003C51C8" w:rsidRDefault="00E53F4E" w:rsidP="004E27F6">
            <w:pPr>
              <w:pStyle w:val="TableCell"/>
            </w:pPr>
            <w:r w:rsidRPr="003C51C8">
              <w:t>Type:</w:t>
            </w:r>
          </w:p>
        </w:tc>
        <w:tc>
          <w:tcPr>
            <w:tcW w:w="7200" w:type="dxa"/>
            <w:gridSpan w:val="2"/>
            <w:shd w:val="clear" w:color="auto" w:fill="auto"/>
          </w:tcPr>
          <w:p w14:paraId="7D5CC84E" w14:textId="77777777" w:rsidR="00E53F4E" w:rsidRPr="003C51C8" w:rsidRDefault="00E53F4E" w:rsidP="004E27F6">
            <w:pPr>
              <w:pStyle w:val="TableCell"/>
            </w:pPr>
            <w:r>
              <w:t>struct</w:t>
            </w:r>
          </w:p>
        </w:tc>
      </w:tr>
      <w:tr w:rsidR="00E53F4E" w:rsidRPr="003C51C8" w14:paraId="39F75461" w14:textId="77777777" w:rsidTr="000A0441">
        <w:trPr>
          <w:trHeight w:val="57"/>
        </w:trPr>
        <w:tc>
          <w:tcPr>
            <w:tcW w:w="1726" w:type="dxa"/>
          </w:tcPr>
          <w:p w14:paraId="4466C489" w14:textId="77777777" w:rsidR="00E53F4E" w:rsidRPr="003C51C8" w:rsidRDefault="00E53F4E" w:rsidP="004E27F6">
            <w:pPr>
              <w:pStyle w:val="TableCell"/>
            </w:pPr>
            <w:r w:rsidRPr="003C51C8">
              <w:t>File:</w:t>
            </w:r>
          </w:p>
        </w:tc>
        <w:tc>
          <w:tcPr>
            <w:tcW w:w="7200" w:type="dxa"/>
            <w:gridSpan w:val="2"/>
            <w:shd w:val="clear" w:color="auto" w:fill="auto"/>
          </w:tcPr>
          <w:p w14:paraId="358E9503" w14:textId="77777777" w:rsidR="00E53F4E" w:rsidRPr="003C51C8" w:rsidRDefault="00E53F4E" w:rsidP="004E27F6">
            <w:pPr>
              <w:pStyle w:val="TableCell"/>
            </w:pPr>
            <w:proofErr w:type="spellStart"/>
            <w:r>
              <w:t>boot_fst.c</w:t>
            </w:r>
            <w:proofErr w:type="spellEnd"/>
          </w:p>
        </w:tc>
      </w:tr>
      <w:tr w:rsidR="00E53F4E" w:rsidRPr="003C51C8" w14:paraId="24677C1B" w14:textId="77777777" w:rsidTr="000A0441">
        <w:trPr>
          <w:trHeight w:val="57"/>
        </w:trPr>
        <w:tc>
          <w:tcPr>
            <w:tcW w:w="1726" w:type="dxa"/>
          </w:tcPr>
          <w:p w14:paraId="606CE13B" w14:textId="77777777" w:rsidR="00E53F4E" w:rsidRPr="003C51C8" w:rsidRDefault="00E53F4E" w:rsidP="004E27F6">
            <w:pPr>
              <w:pStyle w:val="TableCell"/>
            </w:pPr>
            <w:r w:rsidRPr="003C51C8">
              <w:t>Range:</w:t>
            </w:r>
          </w:p>
        </w:tc>
        <w:tc>
          <w:tcPr>
            <w:tcW w:w="7200" w:type="dxa"/>
            <w:gridSpan w:val="2"/>
            <w:shd w:val="clear" w:color="auto" w:fill="auto"/>
          </w:tcPr>
          <w:p w14:paraId="4C098606" w14:textId="77777777" w:rsidR="00E53F4E" w:rsidRPr="003C51C8" w:rsidRDefault="00E53F4E" w:rsidP="004E27F6">
            <w:pPr>
              <w:pStyle w:val="TableCell"/>
            </w:pPr>
          </w:p>
        </w:tc>
      </w:tr>
      <w:tr w:rsidR="00E53F4E" w:rsidRPr="003C51C8" w14:paraId="30502FD2" w14:textId="77777777" w:rsidTr="000A0441">
        <w:trPr>
          <w:trHeight w:val="57"/>
        </w:trPr>
        <w:tc>
          <w:tcPr>
            <w:tcW w:w="1726" w:type="dxa"/>
          </w:tcPr>
          <w:p w14:paraId="3110EF2D" w14:textId="77777777" w:rsidR="00E53F4E" w:rsidRPr="003C51C8" w:rsidRDefault="00E53F4E" w:rsidP="004E27F6">
            <w:pPr>
              <w:pStyle w:val="TableCell"/>
            </w:pPr>
            <w:r w:rsidRPr="003C51C8">
              <w:t>Description:</w:t>
            </w:r>
          </w:p>
        </w:tc>
        <w:tc>
          <w:tcPr>
            <w:tcW w:w="7200" w:type="dxa"/>
            <w:gridSpan w:val="2"/>
            <w:shd w:val="clear" w:color="auto" w:fill="auto"/>
          </w:tcPr>
          <w:p w14:paraId="71B4633E" w14:textId="66A54A5A" w:rsidR="00E53F4E" w:rsidRPr="003C51C8" w:rsidRDefault="00E53F4E" w:rsidP="004E27F6">
            <w:pPr>
              <w:pStyle w:val="TableCell"/>
            </w:pPr>
            <w:r w:rsidRPr="003F3DCA">
              <w:t xml:space="preserve">PCIe MB message format for </w:t>
            </w:r>
            <w:r>
              <w:t>override config data</w:t>
            </w:r>
            <w:r w:rsidRPr="003F3DCA">
              <w:t>.</w:t>
            </w:r>
          </w:p>
        </w:tc>
      </w:tr>
      <w:tr w:rsidR="00C5060D" w:rsidRPr="000A37A9" w14:paraId="3062BC5C" w14:textId="77777777" w:rsidTr="000A0441">
        <w:trPr>
          <w:trHeight w:val="57"/>
        </w:trPr>
        <w:tc>
          <w:tcPr>
            <w:tcW w:w="1726" w:type="dxa"/>
            <w:vMerge w:val="restart"/>
          </w:tcPr>
          <w:p w14:paraId="0F474D28" w14:textId="77777777" w:rsidR="00C5060D" w:rsidRDefault="00C5060D"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D679E0B" w14:textId="1C4F6FE3" w:rsidR="00C5060D" w:rsidRPr="000A37A9" w:rsidRDefault="00C5060D" w:rsidP="004E27F6">
            <w:pPr>
              <w:pStyle w:val="TableCell"/>
            </w:pPr>
            <w:r w:rsidRPr="00A73BA5">
              <w:t xml:space="preserve">struct </w:t>
            </w:r>
            <w:proofErr w:type="spellStart"/>
            <w:r w:rsidRPr="00A73BA5">
              <w:t>tpf_host_mcu_packet_header</w:t>
            </w:r>
            <w:proofErr w:type="spellEnd"/>
            <w:r>
              <w:t xml:space="preserve"> </w:t>
            </w:r>
            <w:proofErr w:type="spellStart"/>
            <w:r>
              <w:t>hdr</w:t>
            </w:r>
            <w:proofErr w:type="spellEnd"/>
          </w:p>
        </w:tc>
        <w:tc>
          <w:tcPr>
            <w:tcW w:w="3690" w:type="dxa"/>
            <w:tcBorders>
              <w:top w:val="single" w:sz="4" w:space="0" w:color="auto"/>
              <w:left w:val="single" w:sz="4" w:space="0" w:color="auto"/>
              <w:bottom w:val="single" w:sz="4" w:space="0" w:color="auto"/>
            </w:tcBorders>
            <w:shd w:val="clear" w:color="auto" w:fill="auto"/>
          </w:tcPr>
          <w:p w14:paraId="4B26F3C5" w14:textId="6E9FCF83" w:rsidR="00C5060D" w:rsidRPr="000A37A9" w:rsidRDefault="00C5060D" w:rsidP="004E27F6">
            <w:pPr>
              <w:pStyle w:val="TableCell"/>
            </w:pPr>
            <w:r>
              <w:t>Override config data packet header.</w:t>
            </w:r>
          </w:p>
        </w:tc>
      </w:tr>
      <w:tr w:rsidR="001A73D6" w14:paraId="28E880B9" w14:textId="77777777" w:rsidTr="000A0441">
        <w:trPr>
          <w:trHeight w:val="57"/>
        </w:trPr>
        <w:tc>
          <w:tcPr>
            <w:tcW w:w="1726" w:type="dxa"/>
            <w:vMerge/>
          </w:tcPr>
          <w:p w14:paraId="56E0EF8F"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E532E7F" w14:textId="68FB32A0" w:rsidR="001A73D6" w:rsidRPr="00F936DE" w:rsidRDefault="001A73D6" w:rsidP="004E27F6">
            <w:pPr>
              <w:pStyle w:val="TableCell"/>
            </w:pPr>
            <w:r w:rsidRPr="00E53F4E">
              <w:t xml:space="preserve">uint32_t </w:t>
            </w:r>
            <w:proofErr w:type="spellStart"/>
            <w:r w:rsidRPr="00E53F4E">
              <w:t>pst</w:t>
            </w:r>
            <w:proofErr w:type="spellEnd"/>
          </w:p>
        </w:tc>
        <w:tc>
          <w:tcPr>
            <w:tcW w:w="3690" w:type="dxa"/>
            <w:vMerge w:val="restart"/>
            <w:tcBorders>
              <w:top w:val="single" w:sz="4" w:space="0" w:color="auto"/>
              <w:left w:val="single" w:sz="4" w:space="0" w:color="auto"/>
            </w:tcBorders>
            <w:shd w:val="clear" w:color="auto" w:fill="auto"/>
          </w:tcPr>
          <w:p w14:paraId="282B870B" w14:textId="49AFAEB2" w:rsidR="001A73D6" w:rsidRDefault="001A73D6" w:rsidP="004E27F6">
            <w:pPr>
              <w:pStyle w:val="TableCell"/>
            </w:pPr>
            <w:r>
              <w:t>Payload data received.</w:t>
            </w:r>
          </w:p>
        </w:tc>
      </w:tr>
      <w:tr w:rsidR="001A73D6" w14:paraId="6CFDEE55" w14:textId="77777777" w:rsidTr="000A0441">
        <w:trPr>
          <w:trHeight w:val="57"/>
        </w:trPr>
        <w:tc>
          <w:tcPr>
            <w:tcW w:w="1726" w:type="dxa"/>
            <w:vMerge/>
          </w:tcPr>
          <w:p w14:paraId="7A9EF6DF"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F71B5A8" w14:textId="084F4A9F" w:rsidR="001A73D6" w:rsidRPr="00F936DE" w:rsidRDefault="001A73D6" w:rsidP="004E27F6">
            <w:pPr>
              <w:pStyle w:val="TableCell"/>
            </w:pPr>
            <w:r w:rsidRPr="00E53F4E">
              <w:t xml:space="preserve">uint32_t </w:t>
            </w:r>
            <w:proofErr w:type="spellStart"/>
            <w:proofErr w:type="gramStart"/>
            <w:r w:rsidRPr="00E53F4E">
              <w:t>prochot</w:t>
            </w:r>
            <w:proofErr w:type="spellEnd"/>
            <w:r w:rsidRPr="00E53F4E">
              <w:t xml:space="preserve"> :</w:t>
            </w:r>
            <w:proofErr w:type="gramEnd"/>
            <w:r w:rsidRPr="00E53F4E">
              <w:t xml:space="preserve"> 8</w:t>
            </w:r>
          </w:p>
        </w:tc>
        <w:tc>
          <w:tcPr>
            <w:tcW w:w="3690" w:type="dxa"/>
            <w:vMerge/>
            <w:tcBorders>
              <w:left w:val="single" w:sz="4" w:space="0" w:color="auto"/>
            </w:tcBorders>
            <w:shd w:val="clear" w:color="auto" w:fill="auto"/>
          </w:tcPr>
          <w:p w14:paraId="0852D68F" w14:textId="42B25F2F" w:rsidR="001A73D6" w:rsidRDefault="001A73D6" w:rsidP="004E27F6">
            <w:pPr>
              <w:pStyle w:val="TableCell"/>
            </w:pPr>
          </w:p>
        </w:tc>
      </w:tr>
      <w:tr w:rsidR="001A73D6" w14:paraId="31EA6602" w14:textId="77777777" w:rsidTr="000A0441">
        <w:trPr>
          <w:trHeight w:val="57"/>
        </w:trPr>
        <w:tc>
          <w:tcPr>
            <w:tcW w:w="1726" w:type="dxa"/>
            <w:vMerge/>
          </w:tcPr>
          <w:p w14:paraId="64AD3088"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632BC2C5" w14:textId="64EE7885" w:rsidR="001A73D6" w:rsidRDefault="001A73D6" w:rsidP="004E27F6">
            <w:pPr>
              <w:pStyle w:val="TableCell"/>
            </w:pPr>
            <w:r w:rsidRPr="00E53F4E">
              <w:t xml:space="preserve">uint32_t </w:t>
            </w:r>
            <w:proofErr w:type="spellStart"/>
            <w:r w:rsidRPr="00E53F4E">
              <w:t>log_</w:t>
            </w:r>
            <w:proofErr w:type="gramStart"/>
            <w:r w:rsidRPr="00E53F4E">
              <w:t>level</w:t>
            </w:r>
            <w:proofErr w:type="spellEnd"/>
            <w:r w:rsidRPr="00E53F4E">
              <w:t xml:space="preserve"> :</w:t>
            </w:r>
            <w:proofErr w:type="gramEnd"/>
            <w:r w:rsidRPr="00E53F4E">
              <w:t xml:space="preserve"> 8</w:t>
            </w:r>
          </w:p>
        </w:tc>
        <w:tc>
          <w:tcPr>
            <w:tcW w:w="3690" w:type="dxa"/>
            <w:vMerge/>
            <w:tcBorders>
              <w:left w:val="single" w:sz="4" w:space="0" w:color="auto"/>
            </w:tcBorders>
            <w:shd w:val="clear" w:color="auto" w:fill="auto"/>
          </w:tcPr>
          <w:p w14:paraId="20DBF8F4" w14:textId="56FAF073" w:rsidR="001A73D6" w:rsidRDefault="001A73D6" w:rsidP="004E27F6">
            <w:pPr>
              <w:pStyle w:val="TableCell"/>
            </w:pPr>
          </w:p>
        </w:tc>
      </w:tr>
      <w:tr w:rsidR="001A73D6" w14:paraId="7968A1E5" w14:textId="77777777" w:rsidTr="000A0441">
        <w:trPr>
          <w:trHeight w:val="57"/>
        </w:trPr>
        <w:tc>
          <w:tcPr>
            <w:tcW w:w="1726" w:type="dxa"/>
            <w:vMerge/>
          </w:tcPr>
          <w:p w14:paraId="08582B81"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9899FFF" w14:textId="2B928073" w:rsidR="001A73D6" w:rsidRDefault="001A73D6" w:rsidP="004E27F6">
            <w:pPr>
              <w:pStyle w:val="TableCell"/>
            </w:pPr>
            <w:r w:rsidRPr="00E53F4E">
              <w:t xml:space="preserve">uint32_t </w:t>
            </w:r>
            <w:proofErr w:type="spellStart"/>
            <w:r w:rsidRPr="00E53F4E">
              <w:t>mission_</w:t>
            </w:r>
            <w:proofErr w:type="gramStart"/>
            <w:r w:rsidRPr="00E53F4E">
              <w:t>mode</w:t>
            </w:r>
            <w:proofErr w:type="spellEnd"/>
            <w:r w:rsidRPr="00E53F4E">
              <w:t xml:space="preserve"> :</w:t>
            </w:r>
            <w:proofErr w:type="gramEnd"/>
            <w:r w:rsidRPr="00E53F4E">
              <w:t xml:space="preserve"> 8</w:t>
            </w:r>
          </w:p>
        </w:tc>
        <w:tc>
          <w:tcPr>
            <w:tcW w:w="3690" w:type="dxa"/>
            <w:vMerge/>
            <w:tcBorders>
              <w:left w:val="single" w:sz="4" w:space="0" w:color="auto"/>
            </w:tcBorders>
            <w:shd w:val="clear" w:color="auto" w:fill="auto"/>
          </w:tcPr>
          <w:p w14:paraId="6FCBD2F3" w14:textId="0E7CE100" w:rsidR="001A73D6" w:rsidRDefault="001A73D6" w:rsidP="004E27F6">
            <w:pPr>
              <w:pStyle w:val="TableCell"/>
            </w:pPr>
          </w:p>
        </w:tc>
      </w:tr>
      <w:tr w:rsidR="001A73D6" w14:paraId="067627AC" w14:textId="77777777" w:rsidTr="000A0441">
        <w:trPr>
          <w:trHeight w:val="57"/>
        </w:trPr>
        <w:tc>
          <w:tcPr>
            <w:tcW w:w="1726" w:type="dxa"/>
            <w:vMerge/>
          </w:tcPr>
          <w:p w14:paraId="0427ACA9"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1177FA7" w14:textId="66E800AE" w:rsidR="001A73D6" w:rsidRPr="00E53F4E" w:rsidRDefault="001A73D6" w:rsidP="004E27F6">
            <w:pPr>
              <w:pStyle w:val="TableCell"/>
            </w:pPr>
            <w:r w:rsidRPr="00E53F4E">
              <w:t>uint32_t rsvd_</w:t>
            </w:r>
            <w:proofErr w:type="gramStart"/>
            <w:r w:rsidRPr="00E53F4E">
              <w:t>1 :</w:t>
            </w:r>
            <w:proofErr w:type="gramEnd"/>
            <w:r w:rsidRPr="00E53F4E">
              <w:t xml:space="preserve"> 8</w:t>
            </w:r>
          </w:p>
        </w:tc>
        <w:tc>
          <w:tcPr>
            <w:tcW w:w="3690" w:type="dxa"/>
            <w:vMerge/>
            <w:tcBorders>
              <w:left w:val="single" w:sz="4" w:space="0" w:color="auto"/>
            </w:tcBorders>
            <w:shd w:val="clear" w:color="auto" w:fill="auto"/>
          </w:tcPr>
          <w:p w14:paraId="7D88DC3E" w14:textId="77777777" w:rsidR="001A73D6" w:rsidRDefault="001A73D6" w:rsidP="004E27F6">
            <w:pPr>
              <w:pStyle w:val="TableCell"/>
            </w:pPr>
          </w:p>
        </w:tc>
      </w:tr>
      <w:tr w:rsidR="001A73D6" w14:paraId="62C0B859" w14:textId="77777777" w:rsidTr="000A0441">
        <w:trPr>
          <w:trHeight w:val="57"/>
        </w:trPr>
        <w:tc>
          <w:tcPr>
            <w:tcW w:w="1726" w:type="dxa"/>
            <w:vMerge/>
          </w:tcPr>
          <w:p w14:paraId="7DDC94C6"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2445EFA" w14:textId="5C4E9F8F" w:rsidR="001A73D6" w:rsidRPr="00E53F4E" w:rsidRDefault="001A73D6" w:rsidP="004E27F6">
            <w:pPr>
              <w:pStyle w:val="TableCell"/>
            </w:pPr>
            <w:r w:rsidRPr="00E53F4E">
              <w:t xml:space="preserve">uint32_t </w:t>
            </w:r>
            <w:proofErr w:type="spellStart"/>
            <w:r w:rsidRPr="00E53F4E">
              <w:t>all_sci_warn_</w:t>
            </w:r>
            <w:proofErr w:type="gramStart"/>
            <w:r w:rsidRPr="00E53F4E">
              <w:t>thresh</w:t>
            </w:r>
            <w:proofErr w:type="spellEnd"/>
            <w:r w:rsidRPr="00E53F4E">
              <w:t xml:space="preserve"> :</w:t>
            </w:r>
            <w:proofErr w:type="gramEnd"/>
            <w:r w:rsidRPr="00E53F4E">
              <w:t xml:space="preserve"> 8</w:t>
            </w:r>
          </w:p>
        </w:tc>
        <w:tc>
          <w:tcPr>
            <w:tcW w:w="3690" w:type="dxa"/>
            <w:vMerge/>
            <w:tcBorders>
              <w:left w:val="single" w:sz="4" w:space="0" w:color="auto"/>
            </w:tcBorders>
            <w:shd w:val="clear" w:color="auto" w:fill="auto"/>
          </w:tcPr>
          <w:p w14:paraId="63FC57C9" w14:textId="77777777" w:rsidR="001A73D6" w:rsidRDefault="001A73D6" w:rsidP="004E27F6">
            <w:pPr>
              <w:pStyle w:val="TableCell"/>
            </w:pPr>
          </w:p>
        </w:tc>
      </w:tr>
      <w:tr w:rsidR="001A73D6" w14:paraId="60843E15" w14:textId="77777777" w:rsidTr="000A0441">
        <w:trPr>
          <w:trHeight w:val="57"/>
        </w:trPr>
        <w:tc>
          <w:tcPr>
            <w:tcW w:w="1726" w:type="dxa"/>
            <w:vMerge/>
          </w:tcPr>
          <w:p w14:paraId="166D119D"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149815C" w14:textId="3F070D2A" w:rsidR="001A73D6" w:rsidRPr="00E53F4E" w:rsidRDefault="001A73D6" w:rsidP="004E27F6">
            <w:pPr>
              <w:pStyle w:val="TableCell"/>
            </w:pPr>
            <w:r w:rsidRPr="00C5060D">
              <w:t xml:space="preserve">uint32_t </w:t>
            </w:r>
            <w:proofErr w:type="spellStart"/>
            <w:r w:rsidRPr="00C5060D">
              <w:t>all_sci_warn_cnt_ref_</w:t>
            </w:r>
            <w:proofErr w:type="gramStart"/>
            <w:r w:rsidRPr="00C5060D">
              <w:t>interval</w:t>
            </w:r>
            <w:proofErr w:type="spellEnd"/>
            <w:r w:rsidRPr="00C5060D">
              <w:t xml:space="preserve"> :</w:t>
            </w:r>
            <w:proofErr w:type="gramEnd"/>
            <w:r w:rsidRPr="00C5060D">
              <w:t xml:space="preserve"> 16</w:t>
            </w:r>
          </w:p>
        </w:tc>
        <w:tc>
          <w:tcPr>
            <w:tcW w:w="3690" w:type="dxa"/>
            <w:vMerge/>
            <w:tcBorders>
              <w:left w:val="single" w:sz="4" w:space="0" w:color="auto"/>
            </w:tcBorders>
            <w:shd w:val="clear" w:color="auto" w:fill="auto"/>
          </w:tcPr>
          <w:p w14:paraId="2BF491A5" w14:textId="77777777" w:rsidR="001A73D6" w:rsidRDefault="001A73D6" w:rsidP="004E27F6">
            <w:pPr>
              <w:pStyle w:val="TableCell"/>
            </w:pPr>
          </w:p>
        </w:tc>
      </w:tr>
      <w:tr w:rsidR="001A73D6" w14:paraId="70BF60B1" w14:textId="77777777" w:rsidTr="000A0441">
        <w:trPr>
          <w:trHeight w:val="57"/>
        </w:trPr>
        <w:tc>
          <w:tcPr>
            <w:tcW w:w="1726" w:type="dxa"/>
            <w:vMerge/>
          </w:tcPr>
          <w:p w14:paraId="4C4E8EFC"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7CD02DD6" w14:textId="1A25D58A" w:rsidR="001A73D6" w:rsidRPr="00E53F4E" w:rsidRDefault="001A73D6" w:rsidP="004E27F6">
            <w:pPr>
              <w:pStyle w:val="TableCell"/>
            </w:pPr>
            <w:r w:rsidRPr="00C5060D">
              <w:t>uint32_t rsvd_</w:t>
            </w:r>
            <w:proofErr w:type="gramStart"/>
            <w:r w:rsidRPr="00C5060D">
              <w:t>2 :</w:t>
            </w:r>
            <w:proofErr w:type="gramEnd"/>
            <w:r w:rsidRPr="00C5060D">
              <w:t xml:space="preserve"> 8</w:t>
            </w:r>
          </w:p>
        </w:tc>
        <w:tc>
          <w:tcPr>
            <w:tcW w:w="3690" w:type="dxa"/>
            <w:vMerge/>
            <w:tcBorders>
              <w:left w:val="single" w:sz="4" w:space="0" w:color="auto"/>
            </w:tcBorders>
            <w:shd w:val="clear" w:color="auto" w:fill="auto"/>
          </w:tcPr>
          <w:p w14:paraId="597B7835" w14:textId="77777777" w:rsidR="001A73D6" w:rsidRDefault="001A73D6" w:rsidP="004E27F6">
            <w:pPr>
              <w:pStyle w:val="TableCell"/>
            </w:pPr>
          </w:p>
        </w:tc>
      </w:tr>
      <w:tr w:rsidR="001A73D6" w14:paraId="74028A8B" w14:textId="77777777" w:rsidTr="000A0441">
        <w:trPr>
          <w:trHeight w:val="57"/>
        </w:trPr>
        <w:tc>
          <w:tcPr>
            <w:tcW w:w="1726" w:type="dxa"/>
            <w:vMerge/>
          </w:tcPr>
          <w:p w14:paraId="194F7F65"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19D6FEB7" w14:textId="47C2A277" w:rsidR="001A73D6" w:rsidRPr="00E53F4E" w:rsidRDefault="001A73D6" w:rsidP="004E27F6">
            <w:pPr>
              <w:pStyle w:val="TableCell"/>
            </w:pPr>
            <w:r w:rsidRPr="00C5060D">
              <w:t>uint32_t pch_err1_</w:t>
            </w:r>
            <w:proofErr w:type="gramStart"/>
            <w:r w:rsidRPr="00C5060D">
              <w:t>thresh :</w:t>
            </w:r>
            <w:proofErr w:type="gramEnd"/>
            <w:r w:rsidRPr="00C5060D">
              <w:t xml:space="preserve"> 8</w:t>
            </w:r>
          </w:p>
        </w:tc>
        <w:tc>
          <w:tcPr>
            <w:tcW w:w="3690" w:type="dxa"/>
            <w:vMerge/>
            <w:tcBorders>
              <w:left w:val="single" w:sz="4" w:space="0" w:color="auto"/>
            </w:tcBorders>
            <w:shd w:val="clear" w:color="auto" w:fill="auto"/>
          </w:tcPr>
          <w:p w14:paraId="67F66EB9" w14:textId="77777777" w:rsidR="001A73D6" w:rsidRDefault="001A73D6" w:rsidP="004E27F6">
            <w:pPr>
              <w:pStyle w:val="TableCell"/>
            </w:pPr>
          </w:p>
        </w:tc>
      </w:tr>
      <w:tr w:rsidR="001A73D6" w14:paraId="65446026" w14:textId="77777777" w:rsidTr="000A0441">
        <w:trPr>
          <w:trHeight w:val="57"/>
        </w:trPr>
        <w:tc>
          <w:tcPr>
            <w:tcW w:w="1726" w:type="dxa"/>
            <w:vMerge/>
          </w:tcPr>
          <w:p w14:paraId="0900FF85"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6574013" w14:textId="430E9913" w:rsidR="001A73D6" w:rsidRPr="00C5060D" w:rsidRDefault="001A73D6" w:rsidP="004E27F6">
            <w:pPr>
              <w:pStyle w:val="TableCell"/>
            </w:pPr>
            <w:r w:rsidRPr="00C5060D">
              <w:t>uint32_t pch_err1_cnt_ref_</w:t>
            </w:r>
            <w:proofErr w:type="gramStart"/>
            <w:r w:rsidRPr="00C5060D">
              <w:t>interval :</w:t>
            </w:r>
            <w:proofErr w:type="gramEnd"/>
            <w:r w:rsidRPr="00C5060D">
              <w:t xml:space="preserve"> 16</w:t>
            </w:r>
          </w:p>
        </w:tc>
        <w:tc>
          <w:tcPr>
            <w:tcW w:w="3690" w:type="dxa"/>
            <w:vMerge/>
            <w:tcBorders>
              <w:left w:val="single" w:sz="4" w:space="0" w:color="auto"/>
            </w:tcBorders>
            <w:shd w:val="clear" w:color="auto" w:fill="auto"/>
          </w:tcPr>
          <w:p w14:paraId="5C41D990" w14:textId="77777777" w:rsidR="001A73D6" w:rsidRDefault="001A73D6" w:rsidP="004E27F6">
            <w:pPr>
              <w:pStyle w:val="TableCell"/>
            </w:pPr>
          </w:p>
        </w:tc>
      </w:tr>
      <w:tr w:rsidR="001A73D6" w14:paraId="69996656" w14:textId="77777777" w:rsidTr="000A0441">
        <w:trPr>
          <w:trHeight w:val="57"/>
        </w:trPr>
        <w:tc>
          <w:tcPr>
            <w:tcW w:w="1726" w:type="dxa"/>
            <w:vMerge/>
          </w:tcPr>
          <w:p w14:paraId="0B296ECB"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F8C252E" w14:textId="492825F0" w:rsidR="001A73D6" w:rsidRPr="00C5060D" w:rsidRDefault="001A73D6" w:rsidP="004E27F6">
            <w:pPr>
              <w:pStyle w:val="TableCell"/>
            </w:pPr>
            <w:r w:rsidRPr="00C5060D">
              <w:t>uint32_t rsvd_</w:t>
            </w:r>
            <w:proofErr w:type="gramStart"/>
            <w:r w:rsidRPr="00C5060D">
              <w:t>3 :</w:t>
            </w:r>
            <w:proofErr w:type="gramEnd"/>
            <w:r w:rsidRPr="00C5060D">
              <w:t xml:space="preserve"> 8</w:t>
            </w:r>
          </w:p>
        </w:tc>
        <w:tc>
          <w:tcPr>
            <w:tcW w:w="3690" w:type="dxa"/>
            <w:vMerge/>
            <w:tcBorders>
              <w:left w:val="single" w:sz="4" w:space="0" w:color="auto"/>
            </w:tcBorders>
            <w:shd w:val="clear" w:color="auto" w:fill="auto"/>
          </w:tcPr>
          <w:p w14:paraId="4E7B41D5" w14:textId="77777777" w:rsidR="001A73D6" w:rsidRDefault="001A73D6" w:rsidP="004E27F6">
            <w:pPr>
              <w:pStyle w:val="TableCell"/>
            </w:pPr>
          </w:p>
        </w:tc>
      </w:tr>
      <w:tr w:rsidR="001A73D6" w14:paraId="1CA04BB7" w14:textId="77777777" w:rsidTr="000A0441">
        <w:trPr>
          <w:trHeight w:val="57"/>
        </w:trPr>
        <w:tc>
          <w:tcPr>
            <w:tcW w:w="1726" w:type="dxa"/>
            <w:vMerge/>
          </w:tcPr>
          <w:p w14:paraId="3CF7E8E7"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DAEC2D5" w14:textId="0EBCFCC7" w:rsidR="001A73D6" w:rsidRPr="00C5060D" w:rsidRDefault="001A73D6" w:rsidP="004E27F6">
            <w:pPr>
              <w:pStyle w:val="TableCell"/>
            </w:pPr>
            <w:r w:rsidRPr="00C5060D">
              <w:t>uint32_t pch_err0_</w:t>
            </w:r>
            <w:proofErr w:type="gramStart"/>
            <w:r w:rsidRPr="00C5060D">
              <w:t>thresh :</w:t>
            </w:r>
            <w:proofErr w:type="gramEnd"/>
            <w:r w:rsidRPr="00C5060D">
              <w:t xml:space="preserve"> 8</w:t>
            </w:r>
          </w:p>
        </w:tc>
        <w:tc>
          <w:tcPr>
            <w:tcW w:w="3690" w:type="dxa"/>
            <w:vMerge/>
            <w:tcBorders>
              <w:left w:val="single" w:sz="4" w:space="0" w:color="auto"/>
            </w:tcBorders>
            <w:shd w:val="clear" w:color="auto" w:fill="auto"/>
          </w:tcPr>
          <w:p w14:paraId="047521DA" w14:textId="77777777" w:rsidR="001A73D6" w:rsidRDefault="001A73D6" w:rsidP="004E27F6">
            <w:pPr>
              <w:pStyle w:val="TableCell"/>
            </w:pPr>
          </w:p>
        </w:tc>
      </w:tr>
      <w:tr w:rsidR="001A73D6" w14:paraId="6BCE2885" w14:textId="77777777" w:rsidTr="000A0441">
        <w:trPr>
          <w:trHeight w:val="57"/>
        </w:trPr>
        <w:tc>
          <w:tcPr>
            <w:tcW w:w="1726" w:type="dxa"/>
            <w:vMerge/>
          </w:tcPr>
          <w:p w14:paraId="4C8562B4"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34286836" w14:textId="6671BF88" w:rsidR="001A73D6" w:rsidRPr="00C5060D" w:rsidRDefault="001A73D6" w:rsidP="004E27F6">
            <w:pPr>
              <w:pStyle w:val="TableCell"/>
            </w:pPr>
            <w:r w:rsidRPr="00C5060D">
              <w:t>uint32_t pch_err0_cnt_ref_</w:t>
            </w:r>
            <w:proofErr w:type="gramStart"/>
            <w:r w:rsidRPr="00C5060D">
              <w:t>interval :</w:t>
            </w:r>
            <w:proofErr w:type="gramEnd"/>
            <w:r w:rsidRPr="00C5060D">
              <w:t xml:space="preserve"> 16</w:t>
            </w:r>
          </w:p>
        </w:tc>
        <w:tc>
          <w:tcPr>
            <w:tcW w:w="3690" w:type="dxa"/>
            <w:vMerge/>
            <w:tcBorders>
              <w:left w:val="single" w:sz="4" w:space="0" w:color="auto"/>
            </w:tcBorders>
            <w:shd w:val="clear" w:color="auto" w:fill="auto"/>
          </w:tcPr>
          <w:p w14:paraId="0D32AAC6" w14:textId="77777777" w:rsidR="001A73D6" w:rsidRDefault="001A73D6" w:rsidP="004E27F6">
            <w:pPr>
              <w:pStyle w:val="TableCell"/>
            </w:pPr>
          </w:p>
        </w:tc>
      </w:tr>
      <w:tr w:rsidR="001A73D6" w14:paraId="1804C28D" w14:textId="77777777" w:rsidTr="000A0441">
        <w:trPr>
          <w:trHeight w:val="57"/>
        </w:trPr>
        <w:tc>
          <w:tcPr>
            <w:tcW w:w="1726" w:type="dxa"/>
            <w:vMerge/>
          </w:tcPr>
          <w:p w14:paraId="5EF5782A"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A0FDB39" w14:textId="3158FCA6" w:rsidR="001A73D6" w:rsidRPr="00C5060D" w:rsidRDefault="001A73D6" w:rsidP="004E27F6">
            <w:pPr>
              <w:pStyle w:val="TableCell"/>
            </w:pPr>
            <w:r w:rsidRPr="00C5060D">
              <w:t>uint32_t rsvd_</w:t>
            </w:r>
            <w:proofErr w:type="gramStart"/>
            <w:r w:rsidRPr="00C5060D">
              <w:t>4 :</w:t>
            </w:r>
            <w:proofErr w:type="gramEnd"/>
            <w:r w:rsidRPr="00C5060D">
              <w:t xml:space="preserve"> 8</w:t>
            </w:r>
          </w:p>
        </w:tc>
        <w:tc>
          <w:tcPr>
            <w:tcW w:w="3690" w:type="dxa"/>
            <w:vMerge/>
            <w:tcBorders>
              <w:left w:val="single" w:sz="4" w:space="0" w:color="auto"/>
            </w:tcBorders>
            <w:shd w:val="clear" w:color="auto" w:fill="auto"/>
          </w:tcPr>
          <w:p w14:paraId="1D59C5C4" w14:textId="77777777" w:rsidR="001A73D6" w:rsidRDefault="001A73D6" w:rsidP="004E27F6">
            <w:pPr>
              <w:pStyle w:val="TableCell"/>
            </w:pPr>
          </w:p>
        </w:tc>
      </w:tr>
      <w:tr w:rsidR="001A73D6" w14:paraId="7126D395" w14:textId="77777777" w:rsidTr="000A0441">
        <w:trPr>
          <w:trHeight w:val="57"/>
        </w:trPr>
        <w:tc>
          <w:tcPr>
            <w:tcW w:w="1726" w:type="dxa"/>
          </w:tcPr>
          <w:p w14:paraId="10721A95"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04729196" w14:textId="532B064A" w:rsidR="001A73D6" w:rsidRPr="00C5060D" w:rsidRDefault="001A73D6" w:rsidP="004E27F6">
            <w:pPr>
              <w:pStyle w:val="TableCell"/>
            </w:pPr>
            <w:r w:rsidRPr="00C5060D">
              <w:t xml:space="preserve">uint32_t </w:t>
            </w:r>
            <w:proofErr w:type="spellStart"/>
            <w:r w:rsidRPr="00C5060D">
              <w:t>ibecc_dram_err_</w:t>
            </w:r>
            <w:proofErr w:type="gramStart"/>
            <w:r w:rsidRPr="00C5060D">
              <w:t>thresh</w:t>
            </w:r>
            <w:proofErr w:type="spellEnd"/>
            <w:r w:rsidRPr="00C5060D">
              <w:t xml:space="preserve"> :</w:t>
            </w:r>
            <w:proofErr w:type="gramEnd"/>
            <w:r w:rsidRPr="00C5060D">
              <w:t xml:space="preserve"> 8</w:t>
            </w:r>
          </w:p>
        </w:tc>
        <w:tc>
          <w:tcPr>
            <w:tcW w:w="3690" w:type="dxa"/>
            <w:vMerge/>
            <w:tcBorders>
              <w:left w:val="single" w:sz="4" w:space="0" w:color="auto"/>
            </w:tcBorders>
            <w:shd w:val="clear" w:color="auto" w:fill="auto"/>
          </w:tcPr>
          <w:p w14:paraId="3A47D799" w14:textId="77777777" w:rsidR="001A73D6" w:rsidRDefault="001A73D6" w:rsidP="004E27F6">
            <w:pPr>
              <w:pStyle w:val="TableCell"/>
            </w:pPr>
          </w:p>
        </w:tc>
      </w:tr>
      <w:tr w:rsidR="001A73D6" w14:paraId="2948E9AE" w14:textId="77777777" w:rsidTr="000A0441">
        <w:trPr>
          <w:trHeight w:val="57"/>
        </w:trPr>
        <w:tc>
          <w:tcPr>
            <w:tcW w:w="1726" w:type="dxa"/>
          </w:tcPr>
          <w:p w14:paraId="798FF482"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22A42952" w14:textId="4F546C2D" w:rsidR="001A73D6" w:rsidRPr="00C5060D" w:rsidRDefault="001A73D6" w:rsidP="004E27F6">
            <w:pPr>
              <w:pStyle w:val="TableCell"/>
            </w:pPr>
            <w:r w:rsidRPr="00C5060D">
              <w:t xml:space="preserve">uint32_t </w:t>
            </w:r>
            <w:proofErr w:type="spellStart"/>
            <w:r w:rsidRPr="00C5060D">
              <w:t>ibecc_dram_err_cnt_ref_</w:t>
            </w:r>
            <w:proofErr w:type="gramStart"/>
            <w:r w:rsidRPr="00C5060D">
              <w:t>interval</w:t>
            </w:r>
            <w:proofErr w:type="spellEnd"/>
            <w:r w:rsidRPr="00C5060D">
              <w:t xml:space="preserve"> :</w:t>
            </w:r>
            <w:proofErr w:type="gramEnd"/>
            <w:r w:rsidRPr="00C5060D">
              <w:t xml:space="preserve"> 16</w:t>
            </w:r>
          </w:p>
        </w:tc>
        <w:tc>
          <w:tcPr>
            <w:tcW w:w="3690" w:type="dxa"/>
            <w:vMerge/>
            <w:tcBorders>
              <w:left w:val="single" w:sz="4" w:space="0" w:color="auto"/>
            </w:tcBorders>
            <w:shd w:val="clear" w:color="auto" w:fill="auto"/>
          </w:tcPr>
          <w:p w14:paraId="0ED1FFA4" w14:textId="77777777" w:rsidR="001A73D6" w:rsidRDefault="001A73D6" w:rsidP="004E27F6">
            <w:pPr>
              <w:pStyle w:val="TableCell"/>
            </w:pPr>
          </w:p>
        </w:tc>
      </w:tr>
      <w:tr w:rsidR="001A73D6" w14:paraId="22A2D149" w14:textId="77777777" w:rsidTr="000A0441">
        <w:trPr>
          <w:trHeight w:val="57"/>
        </w:trPr>
        <w:tc>
          <w:tcPr>
            <w:tcW w:w="1726" w:type="dxa"/>
          </w:tcPr>
          <w:p w14:paraId="6D398D67"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3F29669" w14:textId="72E850E5" w:rsidR="001A73D6" w:rsidRPr="00C5060D" w:rsidRDefault="001A73D6" w:rsidP="004E27F6">
            <w:pPr>
              <w:pStyle w:val="TableCell"/>
            </w:pPr>
            <w:r w:rsidRPr="00C5060D">
              <w:t>uint32_t rsvd_</w:t>
            </w:r>
            <w:proofErr w:type="gramStart"/>
            <w:r w:rsidRPr="00C5060D">
              <w:t>5 :</w:t>
            </w:r>
            <w:proofErr w:type="gramEnd"/>
            <w:r w:rsidRPr="00C5060D">
              <w:t xml:space="preserve"> 8</w:t>
            </w:r>
          </w:p>
        </w:tc>
        <w:tc>
          <w:tcPr>
            <w:tcW w:w="3690" w:type="dxa"/>
            <w:vMerge/>
            <w:tcBorders>
              <w:left w:val="single" w:sz="4" w:space="0" w:color="auto"/>
            </w:tcBorders>
            <w:shd w:val="clear" w:color="auto" w:fill="auto"/>
          </w:tcPr>
          <w:p w14:paraId="1C812CDD" w14:textId="77777777" w:rsidR="001A73D6" w:rsidRDefault="001A73D6" w:rsidP="004E27F6">
            <w:pPr>
              <w:pStyle w:val="TableCell"/>
            </w:pPr>
          </w:p>
        </w:tc>
      </w:tr>
      <w:tr w:rsidR="001A73D6" w14:paraId="016F4A3E" w14:textId="77777777" w:rsidTr="000A0441">
        <w:trPr>
          <w:trHeight w:val="57"/>
        </w:trPr>
        <w:tc>
          <w:tcPr>
            <w:tcW w:w="1726" w:type="dxa"/>
          </w:tcPr>
          <w:p w14:paraId="5B439D6F"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4BFB82D7" w14:textId="4482CB76" w:rsidR="001A73D6" w:rsidRPr="00C5060D" w:rsidRDefault="001A73D6" w:rsidP="004E27F6">
            <w:pPr>
              <w:pStyle w:val="TableCell"/>
            </w:pPr>
            <w:r w:rsidRPr="00C5060D">
              <w:t xml:space="preserve">uint32_t </w:t>
            </w:r>
            <w:proofErr w:type="spellStart"/>
            <w:r w:rsidRPr="00C5060D">
              <w:t>cmci_err_</w:t>
            </w:r>
            <w:proofErr w:type="gramStart"/>
            <w:r w:rsidRPr="00C5060D">
              <w:t>thresh</w:t>
            </w:r>
            <w:proofErr w:type="spellEnd"/>
            <w:r w:rsidRPr="00C5060D">
              <w:t xml:space="preserve"> :</w:t>
            </w:r>
            <w:proofErr w:type="gramEnd"/>
            <w:r w:rsidRPr="00C5060D">
              <w:t xml:space="preserve"> 8</w:t>
            </w:r>
          </w:p>
        </w:tc>
        <w:tc>
          <w:tcPr>
            <w:tcW w:w="3690" w:type="dxa"/>
            <w:vMerge/>
            <w:tcBorders>
              <w:left w:val="single" w:sz="4" w:space="0" w:color="auto"/>
            </w:tcBorders>
            <w:shd w:val="clear" w:color="auto" w:fill="auto"/>
          </w:tcPr>
          <w:p w14:paraId="0AD751F1" w14:textId="77777777" w:rsidR="001A73D6" w:rsidRDefault="001A73D6" w:rsidP="004E27F6">
            <w:pPr>
              <w:pStyle w:val="TableCell"/>
            </w:pPr>
          </w:p>
        </w:tc>
      </w:tr>
      <w:tr w:rsidR="001A73D6" w14:paraId="332E97D4" w14:textId="77777777" w:rsidTr="000A0441">
        <w:trPr>
          <w:trHeight w:val="57"/>
        </w:trPr>
        <w:tc>
          <w:tcPr>
            <w:tcW w:w="1726" w:type="dxa"/>
          </w:tcPr>
          <w:p w14:paraId="56F05BCB"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DFE6E8C" w14:textId="4B4A81D3" w:rsidR="001A73D6" w:rsidRPr="00C5060D" w:rsidRDefault="001A73D6" w:rsidP="004E27F6">
            <w:pPr>
              <w:pStyle w:val="TableCell"/>
            </w:pPr>
            <w:r w:rsidRPr="00C5060D">
              <w:t xml:space="preserve">uint32_t </w:t>
            </w:r>
            <w:proofErr w:type="spellStart"/>
            <w:r w:rsidRPr="00C5060D">
              <w:t>cmci_err_cnt_ref_</w:t>
            </w:r>
            <w:proofErr w:type="gramStart"/>
            <w:r w:rsidRPr="00C5060D">
              <w:t>interval</w:t>
            </w:r>
            <w:proofErr w:type="spellEnd"/>
            <w:r w:rsidRPr="00C5060D">
              <w:t xml:space="preserve"> :</w:t>
            </w:r>
            <w:proofErr w:type="gramEnd"/>
            <w:r w:rsidRPr="00C5060D">
              <w:t xml:space="preserve"> 16</w:t>
            </w:r>
          </w:p>
        </w:tc>
        <w:tc>
          <w:tcPr>
            <w:tcW w:w="3690" w:type="dxa"/>
            <w:vMerge/>
            <w:tcBorders>
              <w:left w:val="single" w:sz="4" w:space="0" w:color="auto"/>
            </w:tcBorders>
            <w:shd w:val="clear" w:color="auto" w:fill="auto"/>
          </w:tcPr>
          <w:p w14:paraId="04E3D352" w14:textId="77777777" w:rsidR="001A73D6" w:rsidRDefault="001A73D6" w:rsidP="004E27F6">
            <w:pPr>
              <w:pStyle w:val="TableCell"/>
            </w:pPr>
          </w:p>
        </w:tc>
      </w:tr>
      <w:tr w:rsidR="001A73D6" w14:paraId="6BB41EF5" w14:textId="77777777" w:rsidTr="000A0441">
        <w:trPr>
          <w:trHeight w:val="57"/>
        </w:trPr>
        <w:tc>
          <w:tcPr>
            <w:tcW w:w="1726" w:type="dxa"/>
          </w:tcPr>
          <w:p w14:paraId="1D836BD8" w14:textId="77777777" w:rsidR="001A73D6" w:rsidRDefault="001A73D6" w:rsidP="004E27F6">
            <w:pPr>
              <w:pStyle w:val="TableCell"/>
            </w:pPr>
          </w:p>
        </w:tc>
        <w:tc>
          <w:tcPr>
            <w:tcW w:w="3510" w:type="dxa"/>
            <w:tcBorders>
              <w:top w:val="single" w:sz="4" w:space="0" w:color="auto"/>
              <w:bottom w:val="single" w:sz="4" w:space="0" w:color="auto"/>
              <w:right w:val="single" w:sz="4" w:space="0" w:color="auto"/>
            </w:tcBorders>
            <w:shd w:val="clear" w:color="auto" w:fill="auto"/>
          </w:tcPr>
          <w:p w14:paraId="55CD106A" w14:textId="5D11CFE9" w:rsidR="001A73D6" w:rsidRPr="00C5060D" w:rsidRDefault="001A73D6" w:rsidP="004E27F6">
            <w:pPr>
              <w:pStyle w:val="TableCell"/>
              <w:rPr>
                <w:lang w:val="en-IN"/>
              </w:rPr>
            </w:pPr>
            <w:r w:rsidRPr="00C5060D">
              <w:t>uint32_t rsvd_</w:t>
            </w:r>
            <w:proofErr w:type="gramStart"/>
            <w:r w:rsidRPr="00C5060D">
              <w:t>6 :</w:t>
            </w:r>
            <w:proofErr w:type="gramEnd"/>
            <w:r w:rsidRPr="00C5060D">
              <w:t xml:space="preserve"> 8</w:t>
            </w:r>
          </w:p>
        </w:tc>
        <w:tc>
          <w:tcPr>
            <w:tcW w:w="3690" w:type="dxa"/>
            <w:vMerge/>
            <w:tcBorders>
              <w:left w:val="single" w:sz="4" w:space="0" w:color="auto"/>
              <w:bottom w:val="single" w:sz="4" w:space="0" w:color="auto"/>
            </w:tcBorders>
            <w:shd w:val="clear" w:color="auto" w:fill="auto"/>
          </w:tcPr>
          <w:p w14:paraId="36FB8F45" w14:textId="77777777" w:rsidR="001A73D6" w:rsidRDefault="001A73D6" w:rsidP="004E27F6">
            <w:pPr>
              <w:pStyle w:val="TableCell"/>
            </w:pPr>
          </w:p>
        </w:tc>
      </w:tr>
    </w:tbl>
    <w:p w14:paraId="25D11D80" w14:textId="27962359" w:rsidR="00791D21" w:rsidRDefault="00791D21" w:rsidP="009C23AB">
      <w:pPr>
        <w:pStyle w:val="Body"/>
      </w:pPr>
    </w:p>
    <w:p w14:paraId="191E3894" w14:textId="7C415283" w:rsidR="00002048" w:rsidRDefault="00002048" w:rsidP="00002048">
      <w:pPr>
        <w:pStyle w:val="Caption"/>
      </w:pPr>
      <w:bookmarkStart w:id="69" w:name="_Toc62480412"/>
      <w:r>
        <w:t xml:space="preserve">Table </w:t>
      </w:r>
      <w:r w:rsidR="001D0BF1">
        <w:fldChar w:fldCharType="begin"/>
      </w:r>
      <w:r w:rsidR="001D0BF1">
        <w:instrText xml:space="preserve"> SEQ Table \* ARABIC </w:instrText>
      </w:r>
      <w:r w:rsidR="001D0BF1">
        <w:fldChar w:fldCharType="separate"/>
      </w:r>
      <w:r w:rsidR="00FF52A8">
        <w:rPr>
          <w:noProof/>
        </w:rPr>
        <w:t>13</w:t>
      </w:r>
      <w:r w:rsidR="001D0BF1">
        <w:rPr>
          <w:noProof/>
        </w:rPr>
        <w:fldChar w:fldCharType="end"/>
      </w:r>
      <w:r>
        <w:t xml:space="preserve"> : Boot FST PCIE response message format for override config data</w:t>
      </w:r>
      <w:bookmarkEnd w:id="69"/>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1607"/>
        <w:gridCol w:w="5123"/>
        <w:gridCol w:w="2196"/>
      </w:tblGrid>
      <w:tr w:rsidR="00C5060D" w:rsidRPr="00537E9C" w14:paraId="7DD913EE" w14:textId="77777777" w:rsidTr="004E27F6">
        <w:trPr>
          <w:gridAfter w:val="1"/>
          <w:wAfter w:w="2196" w:type="dxa"/>
          <w:trHeight w:val="57"/>
        </w:trPr>
        <w:tc>
          <w:tcPr>
            <w:tcW w:w="1607" w:type="dxa"/>
          </w:tcPr>
          <w:p w14:paraId="5F9D221F" w14:textId="77777777" w:rsidR="00C5060D" w:rsidRPr="003C51C8" w:rsidRDefault="00C5060D" w:rsidP="004E27F6">
            <w:pPr>
              <w:pStyle w:val="TableCell"/>
            </w:pPr>
            <w:r w:rsidRPr="003C51C8">
              <w:t>Syntax:</w:t>
            </w:r>
          </w:p>
        </w:tc>
        <w:tc>
          <w:tcPr>
            <w:tcW w:w="5123" w:type="dxa"/>
            <w:shd w:val="clear" w:color="auto" w:fill="auto"/>
          </w:tcPr>
          <w:p w14:paraId="2A32E71D" w14:textId="322D3F9F" w:rsidR="00C5060D" w:rsidRPr="00537E9C" w:rsidRDefault="00C5060D" w:rsidP="000A0441">
            <w:pPr>
              <w:pStyle w:val="Body"/>
              <w:tabs>
                <w:tab w:val="right" w:pos="3436"/>
              </w:tabs>
            </w:pPr>
            <w:r w:rsidRPr="00237A26">
              <w:rPr>
                <w:lang w:val="en"/>
              </w:rPr>
              <w:t xml:space="preserve">struct </w:t>
            </w:r>
            <w:proofErr w:type="spellStart"/>
            <w:r w:rsidR="007D2AC8" w:rsidRPr="007D2AC8">
              <w:rPr>
                <w:lang w:val="en"/>
              </w:rPr>
              <w:t>boot_fst_write_config_data_resp_s</w:t>
            </w:r>
            <w:proofErr w:type="spellEnd"/>
            <w:r>
              <w:rPr>
                <w:lang w:val="en"/>
              </w:rPr>
              <w:tab/>
            </w:r>
          </w:p>
        </w:tc>
      </w:tr>
      <w:tr w:rsidR="00C5060D" w:rsidRPr="003C51C8" w14:paraId="00EE54EE" w14:textId="77777777" w:rsidTr="004E27F6">
        <w:trPr>
          <w:trHeight w:val="57"/>
        </w:trPr>
        <w:tc>
          <w:tcPr>
            <w:tcW w:w="1607" w:type="dxa"/>
          </w:tcPr>
          <w:p w14:paraId="0BDE8DD8" w14:textId="77777777" w:rsidR="00C5060D" w:rsidRPr="003C51C8" w:rsidRDefault="00C5060D" w:rsidP="004E27F6">
            <w:pPr>
              <w:pStyle w:val="TableCell"/>
            </w:pPr>
            <w:r w:rsidRPr="003C51C8">
              <w:t>Type:</w:t>
            </w:r>
          </w:p>
        </w:tc>
        <w:tc>
          <w:tcPr>
            <w:tcW w:w="7319" w:type="dxa"/>
            <w:gridSpan w:val="2"/>
            <w:shd w:val="clear" w:color="auto" w:fill="auto"/>
          </w:tcPr>
          <w:p w14:paraId="73F45F06" w14:textId="77777777" w:rsidR="00C5060D" w:rsidRPr="003C51C8" w:rsidRDefault="00C5060D" w:rsidP="004E27F6">
            <w:pPr>
              <w:pStyle w:val="TableCell"/>
            </w:pPr>
            <w:r>
              <w:t>struct</w:t>
            </w:r>
          </w:p>
        </w:tc>
      </w:tr>
      <w:tr w:rsidR="00C5060D" w:rsidRPr="003C51C8" w14:paraId="691B3267" w14:textId="77777777" w:rsidTr="004E27F6">
        <w:trPr>
          <w:trHeight w:val="57"/>
        </w:trPr>
        <w:tc>
          <w:tcPr>
            <w:tcW w:w="1607" w:type="dxa"/>
          </w:tcPr>
          <w:p w14:paraId="523CE9BA" w14:textId="77777777" w:rsidR="00C5060D" w:rsidRPr="003C51C8" w:rsidRDefault="00C5060D" w:rsidP="004E27F6">
            <w:pPr>
              <w:pStyle w:val="TableCell"/>
            </w:pPr>
            <w:r w:rsidRPr="003C51C8">
              <w:t>File:</w:t>
            </w:r>
          </w:p>
        </w:tc>
        <w:tc>
          <w:tcPr>
            <w:tcW w:w="7319" w:type="dxa"/>
            <w:gridSpan w:val="2"/>
            <w:shd w:val="clear" w:color="auto" w:fill="auto"/>
          </w:tcPr>
          <w:p w14:paraId="05DF786A" w14:textId="77777777" w:rsidR="00C5060D" w:rsidRPr="003C51C8" w:rsidRDefault="00C5060D" w:rsidP="004E27F6">
            <w:pPr>
              <w:pStyle w:val="TableCell"/>
            </w:pPr>
            <w:proofErr w:type="spellStart"/>
            <w:r>
              <w:t>boot_fst.c</w:t>
            </w:r>
            <w:proofErr w:type="spellEnd"/>
          </w:p>
        </w:tc>
      </w:tr>
      <w:tr w:rsidR="00C5060D" w:rsidRPr="003C51C8" w14:paraId="18EC7D7D" w14:textId="77777777" w:rsidTr="004E27F6">
        <w:trPr>
          <w:trHeight w:val="57"/>
        </w:trPr>
        <w:tc>
          <w:tcPr>
            <w:tcW w:w="1607" w:type="dxa"/>
          </w:tcPr>
          <w:p w14:paraId="53698696" w14:textId="77777777" w:rsidR="00C5060D" w:rsidRPr="003C51C8" w:rsidRDefault="00C5060D" w:rsidP="004E27F6">
            <w:pPr>
              <w:pStyle w:val="TableCell"/>
            </w:pPr>
            <w:r w:rsidRPr="003C51C8">
              <w:t>Range:</w:t>
            </w:r>
          </w:p>
        </w:tc>
        <w:tc>
          <w:tcPr>
            <w:tcW w:w="7319" w:type="dxa"/>
            <w:gridSpan w:val="2"/>
            <w:shd w:val="clear" w:color="auto" w:fill="auto"/>
          </w:tcPr>
          <w:p w14:paraId="125D1B49" w14:textId="77777777" w:rsidR="00C5060D" w:rsidRPr="003C51C8" w:rsidRDefault="00C5060D" w:rsidP="004E27F6">
            <w:pPr>
              <w:pStyle w:val="TableCell"/>
            </w:pPr>
          </w:p>
        </w:tc>
      </w:tr>
      <w:tr w:rsidR="00C5060D" w:rsidRPr="003C51C8" w14:paraId="168B8EF9" w14:textId="77777777" w:rsidTr="004E27F6">
        <w:trPr>
          <w:trHeight w:val="57"/>
        </w:trPr>
        <w:tc>
          <w:tcPr>
            <w:tcW w:w="1607" w:type="dxa"/>
          </w:tcPr>
          <w:p w14:paraId="4396E034" w14:textId="77777777" w:rsidR="00C5060D" w:rsidRPr="003C51C8" w:rsidRDefault="00C5060D" w:rsidP="004E27F6">
            <w:pPr>
              <w:pStyle w:val="TableCell"/>
            </w:pPr>
            <w:r w:rsidRPr="003C51C8">
              <w:t>Description:</w:t>
            </w:r>
          </w:p>
        </w:tc>
        <w:tc>
          <w:tcPr>
            <w:tcW w:w="7319" w:type="dxa"/>
            <w:gridSpan w:val="2"/>
            <w:shd w:val="clear" w:color="auto" w:fill="auto"/>
          </w:tcPr>
          <w:p w14:paraId="0E2402C9" w14:textId="56486F14" w:rsidR="00C5060D" w:rsidRPr="003C51C8" w:rsidRDefault="00C5060D" w:rsidP="004E27F6">
            <w:pPr>
              <w:pStyle w:val="TableCell"/>
            </w:pPr>
            <w:r w:rsidRPr="003F3DCA">
              <w:t xml:space="preserve">PCIe MB </w:t>
            </w:r>
            <w:r w:rsidR="007D2AC8">
              <w:t xml:space="preserve">response </w:t>
            </w:r>
            <w:r w:rsidRPr="003F3DCA">
              <w:t xml:space="preserve">message format for </w:t>
            </w:r>
            <w:r>
              <w:t>override config data</w:t>
            </w:r>
            <w:r w:rsidRPr="003F3DCA">
              <w:t>.</w:t>
            </w:r>
          </w:p>
        </w:tc>
      </w:tr>
      <w:tr w:rsidR="00C5060D" w:rsidRPr="000A37A9" w14:paraId="3FE4F590" w14:textId="77777777" w:rsidTr="004E27F6">
        <w:trPr>
          <w:trHeight w:val="57"/>
        </w:trPr>
        <w:tc>
          <w:tcPr>
            <w:tcW w:w="1607" w:type="dxa"/>
          </w:tcPr>
          <w:p w14:paraId="02F8918B" w14:textId="77777777" w:rsidR="00C5060D" w:rsidRDefault="00C5060D" w:rsidP="004E27F6">
            <w:pPr>
              <w:pStyle w:val="TableCell"/>
            </w:pPr>
          </w:p>
        </w:tc>
        <w:tc>
          <w:tcPr>
            <w:tcW w:w="5123" w:type="dxa"/>
            <w:tcBorders>
              <w:top w:val="single" w:sz="4" w:space="0" w:color="auto"/>
              <w:bottom w:val="single" w:sz="4" w:space="0" w:color="auto"/>
              <w:right w:val="single" w:sz="4" w:space="0" w:color="auto"/>
            </w:tcBorders>
            <w:shd w:val="clear" w:color="auto" w:fill="auto"/>
          </w:tcPr>
          <w:p w14:paraId="14F445FC" w14:textId="77777777" w:rsidR="00C5060D" w:rsidRPr="000A37A9" w:rsidRDefault="00C5060D" w:rsidP="004E27F6">
            <w:pPr>
              <w:pStyle w:val="TableCell"/>
            </w:pPr>
            <w:r w:rsidRPr="00A73BA5">
              <w:t xml:space="preserve">struct </w:t>
            </w:r>
            <w:proofErr w:type="spellStart"/>
            <w:r w:rsidRPr="00A73BA5">
              <w:t>tpf_host_mcu_packet_header</w:t>
            </w:r>
            <w:proofErr w:type="spellEnd"/>
            <w:r>
              <w:t xml:space="preserve"> </w:t>
            </w:r>
            <w:proofErr w:type="spellStart"/>
            <w:r>
              <w:t>hdr</w:t>
            </w:r>
            <w:proofErr w:type="spellEnd"/>
          </w:p>
        </w:tc>
        <w:tc>
          <w:tcPr>
            <w:tcW w:w="2196" w:type="dxa"/>
            <w:tcBorders>
              <w:top w:val="single" w:sz="4" w:space="0" w:color="auto"/>
              <w:left w:val="single" w:sz="4" w:space="0" w:color="auto"/>
              <w:bottom w:val="single" w:sz="4" w:space="0" w:color="auto"/>
            </w:tcBorders>
            <w:shd w:val="clear" w:color="auto" w:fill="auto"/>
          </w:tcPr>
          <w:p w14:paraId="7A2D88C5" w14:textId="77777777" w:rsidR="00C5060D" w:rsidRPr="000A37A9" w:rsidRDefault="00C5060D" w:rsidP="004E27F6">
            <w:pPr>
              <w:pStyle w:val="TableCell"/>
            </w:pPr>
            <w:r>
              <w:t>Override config data packet header.</w:t>
            </w:r>
          </w:p>
        </w:tc>
      </w:tr>
      <w:tr w:rsidR="004E27F6" w:rsidRPr="000A37A9" w14:paraId="6E172752" w14:textId="77777777" w:rsidTr="004E27F6">
        <w:trPr>
          <w:trHeight w:val="57"/>
        </w:trPr>
        <w:tc>
          <w:tcPr>
            <w:tcW w:w="1607" w:type="dxa"/>
          </w:tcPr>
          <w:p w14:paraId="6850FE35" w14:textId="77777777" w:rsidR="004E27F6" w:rsidRDefault="004E27F6" w:rsidP="004E27F6">
            <w:pPr>
              <w:pStyle w:val="TableCell"/>
            </w:pPr>
          </w:p>
        </w:tc>
        <w:tc>
          <w:tcPr>
            <w:tcW w:w="5123" w:type="dxa"/>
            <w:tcBorders>
              <w:top w:val="single" w:sz="4" w:space="0" w:color="auto"/>
              <w:bottom w:val="single" w:sz="4" w:space="0" w:color="auto"/>
              <w:right w:val="single" w:sz="4" w:space="0" w:color="auto"/>
            </w:tcBorders>
            <w:shd w:val="clear" w:color="auto" w:fill="auto"/>
          </w:tcPr>
          <w:p w14:paraId="7CCB1814" w14:textId="77777777" w:rsidR="004E27F6" w:rsidRDefault="004E27F6" w:rsidP="004E27F6">
            <w:pPr>
              <w:pStyle w:val="TableCell"/>
            </w:pPr>
            <w:r>
              <w:t>struct</w:t>
            </w:r>
          </w:p>
          <w:p w14:paraId="1667A291" w14:textId="77777777" w:rsidR="004E27F6" w:rsidRDefault="004E27F6" w:rsidP="004E27F6">
            <w:pPr>
              <w:pStyle w:val="TableCell"/>
            </w:pPr>
            <w:r>
              <w:t>{</w:t>
            </w:r>
          </w:p>
          <w:p w14:paraId="20D44C5A" w14:textId="540F537F" w:rsidR="004E27F6" w:rsidRDefault="004E27F6" w:rsidP="004E27F6">
            <w:pPr>
              <w:pStyle w:val="TableCell"/>
            </w:pPr>
            <w:r>
              <w:t xml:space="preserve">uint32_t </w:t>
            </w:r>
            <w:proofErr w:type="spellStart"/>
            <w:r>
              <w:t>resp_</w:t>
            </w:r>
            <w:proofErr w:type="gramStart"/>
            <w:r>
              <w:t>code</w:t>
            </w:r>
            <w:proofErr w:type="spellEnd"/>
            <w:r>
              <w:t xml:space="preserve"> :</w:t>
            </w:r>
            <w:proofErr w:type="gramEnd"/>
            <w:r>
              <w:t xml:space="preserve"> 16</w:t>
            </w:r>
          </w:p>
          <w:p w14:paraId="0B81CA9A" w14:textId="2806C2EB" w:rsidR="004E27F6" w:rsidRDefault="004E27F6" w:rsidP="004E27F6">
            <w:pPr>
              <w:pStyle w:val="TableCell"/>
            </w:pPr>
            <w:r>
              <w:t xml:space="preserve">uint32_t </w:t>
            </w:r>
            <w:proofErr w:type="spellStart"/>
            <w:r>
              <w:t>pst_</w:t>
            </w:r>
            <w:proofErr w:type="gramStart"/>
            <w:r>
              <w:t>invalid</w:t>
            </w:r>
            <w:proofErr w:type="spellEnd"/>
            <w:r>
              <w:t xml:space="preserve"> :</w:t>
            </w:r>
            <w:proofErr w:type="gramEnd"/>
            <w:r>
              <w:t xml:space="preserve"> 1</w:t>
            </w:r>
          </w:p>
          <w:p w14:paraId="0D462860" w14:textId="32956314" w:rsidR="004E27F6" w:rsidRDefault="004E27F6" w:rsidP="004E27F6">
            <w:pPr>
              <w:pStyle w:val="TableCell"/>
            </w:pPr>
            <w:r>
              <w:t xml:space="preserve">uint32_t </w:t>
            </w:r>
            <w:proofErr w:type="spellStart"/>
            <w:r>
              <w:t>prochot_out_of_</w:t>
            </w:r>
            <w:proofErr w:type="gramStart"/>
            <w:r>
              <w:t>range</w:t>
            </w:r>
            <w:proofErr w:type="spellEnd"/>
            <w:r>
              <w:t xml:space="preserve"> :</w:t>
            </w:r>
            <w:proofErr w:type="gramEnd"/>
            <w:r>
              <w:t xml:space="preserve"> 1</w:t>
            </w:r>
          </w:p>
          <w:p w14:paraId="5787A7B7" w14:textId="458E1451" w:rsidR="004E27F6" w:rsidRDefault="004E27F6" w:rsidP="004E27F6">
            <w:pPr>
              <w:pStyle w:val="TableCell"/>
            </w:pPr>
            <w:r>
              <w:t xml:space="preserve">uint32_t </w:t>
            </w:r>
            <w:proofErr w:type="spellStart"/>
            <w:r>
              <w:t>log_level_</w:t>
            </w:r>
            <w:proofErr w:type="gramStart"/>
            <w:r>
              <w:t>invalid</w:t>
            </w:r>
            <w:proofErr w:type="spellEnd"/>
            <w:r>
              <w:t xml:space="preserve"> :</w:t>
            </w:r>
            <w:proofErr w:type="gramEnd"/>
            <w:r>
              <w:t xml:space="preserve"> 1</w:t>
            </w:r>
          </w:p>
          <w:p w14:paraId="6EC007DE" w14:textId="15EB00CD" w:rsidR="004E27F6" w:rsidRDefault="004E27F6" w:rsidP="004E27F6">
            <w:pPr>
              <w:pStyle w:val="TableCell"/>
            </w:pPr>
            <w:r>
              <w:t xml:space="preserve">uint32_t </w:t>
            </w:r>
            <w:proofErr w:type="spellStart"/>
            <w:r>
              <w:t>mission_mode_</w:t>
            </w:r>
            <w:proofErr w:type="gramStart"/>
            <w:r>
              <w:t>invalid</w:t>
            </w:r>
            <w:proofErr w:type="spellEnd"/>
            <w:r>
              <w:t xml:space="preserve"> :</w:t>
            </w:r>
            <w:proofErr w:type="gramEnd"/>
            <w:r>
              <w:t xml:space="preserve"> 1</w:t>
            </w:r>
          </w:p>
          <w:p w14:paraId="57FACCB4" w14:textId="21590F92" w:rsidR="004E27F6" w:rsidRDefault="004E27F6" w:rsidP="004E27F6">
            <w:pPr>
              <w:pStyle w:val="TableCell"/>
            </w:pPr>
            <w:r>
              <w:t xml:space="preserve">uint32_t </w:t>
            </w:r>
            <w:proofErr w:type="spellStart"/>
            <w:r>
              <w:t>all_sci_warn_thresh_out_of_</w:t>
            </w:r>
            <w:proofErr w:type="gramStart"/>
            <w:r>
              <w:t>range</w:t>
            </w:r>
            <w:proofErr w:type="spellEnd"/>
            <w:r>
              <w:t xml:space="preserve"> :</w:t>
            </w:r>
            <w:proofErr w:type="gramEnd"/>
            <w:r>
              <w:t xml:space="preserve"> 1</w:t>
            </w:r>
          </w:p>
          <w:p w14:paraId="53513180" w14:textId="3BC180EE" w:rsidR="004E27F6" w:rsidRDefault="004E27F6" w:rsidP="004E27F6">
            <w:pPr>
              <w:pStyle w:val="TableCell"/>
            </w:pPr>
            <w:r>
              <w:t xml:space="preserve">uint32_t </w:t>
            </w:r>
            <w:proofErr w:type="spellStart"/>
            <w:r>
              <w:t>all_sci_warn_ref_int_out_of_</w:t>
            </w:r>
            <w:proofErr w:type="gramStart"/>
            <w:r>
              <w:t>range</w:t>
            </w:r>
            <w:proofErr w:type="spellEnd"/>
            <w:r>
              <w:t xml:space="preserve"> :</w:t>
            </w:r>
            <w:proofErr w:type="gramEnd"/>
            <w:r>
              <w:t xml:space="preserve"> 1</w:t>
            </w:r>
          </w:p>
          <w:p w14:paraId="6CE4DC3B" w14:textId="77B7B8E1" w:rsidR="004E27F6" w:rsidRDefault="004E27F6" w:rsidP="004E27F6">
            <w:pPr>
              <w:pStyle w:val="TableCell"/>
            </w:pPr>
            <w:r>
              <w:t>uint32_t pch_err1_thresh_out_of_</w:t>
            </w:r>
            <w:proofErr w:type="gramStart"/>
            <w:r>
              <w:t>range :</w:t>
            </w:r>
            <w:proofErr w:type="gramEnd"/>
            <w:r>
              <w:t xml:space="preserve"> 1</w:t>
            </w:r>
          </w:p>
          <w:p w14:paraId="47385746" w14:textId="54E39CDD" w:rsidR="004E27F6" w:rsidRDefault="004E27F6" w:rsidP="004E27F6">
            <w:pPr>
              <w:pStyle w:val="TableCell"/>
            </w:pPr>
            <w:r>
              <w:t>uint32_t pch_err1_cnt_ref_int_out_of_</w:t>
            </w:r>
            <w:proofErr w:type="gramStart"/>
            <w:r>
              <w:t>range :</w:t>
            </w:r>
            <w:proofErr w:type="gramEnd"/>
            <w:r>
              <w:t xml:space="preserve"> 1</w:t>
            </w:r>
          </w:p>
          <w:p w14:paraId="5778F0B2" w14:textId="663EE5B6" w:rsidR="004E27F6" w:rsidRDefault="004E27F6" w:rsidP="004E27F6">
            <w:pPr>
              <w:pStyle w:val="TableCell"/>
            </w:pPr>
            <w:r>
              <w:t>uint32_t pch_err0_thresh_out_of_</w:t>
            </w:r>
            <w:proofErr w:type="gramStart"/>
            <w:r>
              <w:t>range :</w:t>
            </w:r>
            <w:proofErr w:type="gramEnd"/>
            <w:r>
              <w:t xml:space="preserve"> 1</w:t>
            </w:r>
          </w:p>
          <w:p w14:paraId="5D5C0658" w14:textId="03580490" w:rsidR="004E27F6" w:rsidRDefault="004E27F6" w:rsidP="004E27F6">
            <w:pPr>
              <w:pStyle w:val="TableCell"/>
            </w:pPr>
            <w:r>
              <w:t>uint32_t pch_err0_cnt_ref_int_out_of_</w:t>
            </w:r>
            <w:proofErr w:type="gramStart"/>
            <w:r>
              <w:t>range :</w:t>
            </w:r>
            <w:proofErr w:type="gramEnd"/>
            <w:r>
              <w:t xml:space="preserve"> 1</w:t>
            </w:r>
          </w:p>
          <w:p w14:paraId="2E6C4AB1" w14:textId="227A7A1A" w:rsidR="004E27F6" w:rsidRDefault="004E27F6" w:rsidP="004E27F6">
            <w:pPr>
              <w:pStyle w:val="TableCell"/>
            </w:pPr>
            <w:r>
              <w:t xml:space="preserve">uint32_t </w:t>
            </w:r>
            <w:proofErr w:type="spellStart"/>
            <w:r>
              <w:t>ibecc_dram_err_thresh_out_of_</w:t>
            </w:r>
            <w:proofErr w:type="gramStart"/>
            <w:r>
              <w:t>range</w:t>
            </w:r>
            <w:proofErr w:type="spellEnd"/>
            <w:r>
              <w:t xml:space="preserve"> :</w:t>
            </w:r>
            <w:proofErr w:type="gramEnd"/>
            <w:r>
              <w:t xml:space="preserve"> 1</w:t>
            </w:r>
          </w:p>
          <w:p w14:paraId="69C16DD9" w14:textId="6EAF271D" w:rsidR="004E27F6" w:rsidRDefault="004E27F6" w:rsidP="004E27F6">
            <w:pPr>
              <w:pStyle w:val="TableCell"/>
            </w:pPr>
            <w:r>
              <w:t xml:space="preserve">uint32_t </w:t>
            </w:r>
            <w:proofErr w:type="spellStart"/>
            <w:r>
              <w:t>ibecc_dram_err_cnt_ref_int_out_of_</w:t>
            </w:r>
            <w:proofErr w:type="gramStart"/>
            <w:r>
              <w:t>range</w:t>
            </w:r>
            <w:proofErr w:type="spellEnd"/>
            <w:r>
              <w:t xml:space="preserve"> :</w:t>
            </w:r>
            <w:proofErr w:type="gramEnd"/>
            <w:r>
              <w:t xml:space="preserve"> 1</w:t>
            </w:r>
          </w:p>
          <w:p w14:paraId="3C9FFDBE" w14:textId="530AA483" w:rsidR="004E27F6" w:rsidRDefault="004E27F6" w:rsidP="004E27F6">
            <w:pPr>
              <w:pStyle w:val="TableCell"/>
            </w:pPr>
            <w:r>
              <w:t xml:space="preserve">uint32_t </w:t>
            </w:r>
            <w:proofErr w:type="spellStart"/>
            <w:r>
              <w:t>cmci_err_thresh_out_of_</w:t>
            </w:r>
            <w:proofErr w:type="gramStart"/>
            <w:r>
              <w:t>range</w:t>
            </w:r>
            <w:proofErr w:type="spellEnd"/>
            <w:r>
              <w:t xml:space="preserve"> :</w:t>
            </w:r>
            <w:proofErr w:type="gramEnd"/>
            <w:r>
              <w:t xml:space="preserve"> 1</w:t>
            </w:r>
          </w:p>
          <w:p w14:paraId="12E38011" w14:textId="362437E5" w:rsidR="004E27F6" w:rsidRDefault="004E27F6" w:rsidP="004E27F6">
            <w:pPr>
              <w:pStyle w:val="TableCell"/>
            </w:pPr>
            <w:r>
              <w:t xml:space="preserve">uint32_t </w:t>
            </w:r>
            <w:proofErr w:type="spellStart"/>
            <w:r>
              <w:t>cmci_err_cnt_ref_int_out_of_</w:t>
            </w:r>
            <w:proofErr w:type="gramStart"/>
            <w:r>
              <w:t>range</w:t>
            </w:r>
            <w:proofErr w:type="spellEnd"/>
            <w:r>
              <w:t xml:space="preserve"> :</w:t>
            </w:r>
            <w:proofErr w:type="gramEnd"/>
            <w:r>
              <w:t xml:space="preserve"> 1</w:t>
            </w:r>
          </w:p>
          <w:p w14:paraId="3CB4D262" w14:textId="447A289F" w:rsidR="004E27F6" w:rsidRDefault="004E27F6" w:rsidP="004E27F6">
            <w:pPr>
              <w:pStyle w:val="TableCell"/>
            </w:pPr>
            <w:r>
              <w:t xml:space="preserve">uint32_t </w:t>
            </w:r>
            <w:proofErr w:type="spellStart"/>
            <w:proofErr w:type="gramStart"/>
            <w:r>
              <w:t>rsvd</w:t>
            </w:r>
            <w:proofErr w:type="spellEnd"/>
            <w:r>
              <w:t xml:space="preserve"> :</w:t>
            </w:r>
            <w:proofErr w:type="gramEnd"/>
            <w:r>
              <w:t xml:space="preserve"> 2</w:t>
            </w:r>
          </w:p>
          <w:p w14:paraId="06352AB9" w14:textId="7FF7DB01" w:rsidR="004E27F6" w:rsidRPr="00A73BA5" w:rsidRDefault="004E27F6" w:rsidP="004E27F6">
            <w:pPr>
              <w:pStyle w:val="TableCell"/>
            </w:pPr>
            <w:r>
              <w:t>} payload;</w:t>
            </w:r>
          </w:p>
        </w:tc>
        <w:tc>
          <w:tcPr>
            <w:tcW w:w="2196" w:type="dxa"/>
            <w:tcBorders>
              <w:top w:val="single" w:sz="4" w:space="0" w:color="auto"/>
              <w:left w:val="single" w:sz="4" w:space="0" w:color="auto"/>
              <w:bottom w:val="single" w:sz="4" w:space="0" w:color="auto"/>
            </w:tcBorders>
            <w:shd w:val="clear" w:color="auto" w:fill="auto"/>
          </w:tcPr>
          <w:p w14:paraId="40B4AB29" w14:textId="3E524FF6" w:rsidR="004E27F6" w:rsidRDefault="004E27F6" w:rsidP="004E27F6">
            <w:pPr>
              <w:pStyle w:val="TableCell"/>
            </w:pPr>
            <w:r>
              <w:t>Payload data.</w:t>
            </w:r>
          </w:p>
        </w:tc>
      </w:tr>
    </w:tbl>
    <w:p w14:paraId="45D6E1B1" w14:textId="77777777" w:rsidR="00C5060D" w:rsidRPr="009C23AB" w:rsidRDefault="00C5060D" w:rsidP="009C23AB">
      <w:pPr>
        <w:pStyle w:val="Body"/>
      </w:pPr>
    </w:p>
    <w:p w14:paraId="04B710B7" w14:textId="6971ACF8" w:rsidR="0048016D" w:rsidRDefault="0048016D" w:rsidP="0048016D">
      <w:pPr>
        <w:pStyle w:val="Caption"/>
      </w:pPr>
      <w:bookmarkStart w:id="70" w:name="_Toc62480413"/>
      <w:r>
        <w:t xml:space="preserve">Table </w:t>
      </w:r>
      <w:r w:rsidR="00372F93">
        <w:rPr>
          <w:noProof/>
        </w:rPr>
        <w:fldChar w:fldCharType="begin"/>
      </w:r>
      <w:r w:rsidR="00372F93">
        <w:rPr>
          <w:noProof/>
        </w:rPr>
        <w:instrText xml:space="preserve"> SEQ Table \* ARABIC </w:instrText>
      </w:r>
      <w:r w:rsidR="00372F93">
        <w:rPr>
          <w:noProof/>
        </w:rPr>
        <w:fldChar w:fldCharType="separate"/>
      </w:r>
      <w:r w:rsidR="00FF52A8">
        <w:rPr>
          <w:noProof/>
        </w:rPr>
        <w:t>14</w:t>
      </w:r>
      <w:r w:rsidR="00372F93">
        <w:rPr>
          <w:noProof/>
        </w:rPr>
        <w:fldChar w:fldCharType="end"/>
      </w:r>
      <w:r>
        <w:t xml:space="preserve"> : </w:t>
      </w:r>
      <w:r w:rsidR="009250E5">
        <w:t xml:space="preserve">Boot FST PUINT </w:t>
      </w:r>
      <w:r w:rsidR="00FE2D6E">
        <w:t xml:space="preserve">request </w:t>
      </w:r>
      <w:r w:rsidR="009250E5">
        <w:t>message format</w:t>
      </w:r>
      <w:bookmarkEnd w:id="70"/>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970"/>
        <w:gridCol w:w="2978"/>
        <w:gridCol w:w="2978"/>
      </w:tblGrid>
      <w:tr w:rsidR="0048016D" w:rsidRPr="00C549BB" w14:paraId="7492BD8B" w14:textId="77777777" w:rsidTr="00B11B0A">
        <w:trPr>
          <w:trHeight w:val="57"/>
        </w:trPr>
        <w:tc>
          <w:tcPr>
            <w:tcW w:w="2970" w:type="dxa"/>
          </w:tcPr>
          <w:p w14:paraId="1AC9B976" w14:textId="77777777" w:rsidR="0048016D" w:rsidRPr="003C51C8" w:rsidRDefault="0048016D" w:rsidP="004E27F6">
            <w:pPr>
              <w:pStyle w:val="TableCell"/>
            </w:pPr>
            <w:r w:rsidRPr="003C51C8">
              <w:t>Syntax:</w:t>
            </w:r>
          </w:p>
        </w:tc>
        <w:tc>
          <w:tcPr>
            <w:tcW w:w="5956" w:type="dxa"/>
            <w:gridSpan w:val="2"/>
            <w:shd w:val="clear" w:color="auto" w:fill="auto"/>
          </w:tcPr>
          <w:p w14:paraId="47DC96D1" w14:textId="3B138DBD" w:rsidR="0048016D" w:rsidRPr="00537E9C" w:rsidRDefault="00AC3BF0" w:rsidP="00760FC2">
            <w:pPr>
              <w:pStyle w:val="Body"/>
            </w:pPr>
            <w:r w:rsidRPr="00AC3BF0">
              <w:rPr>
                <w:lang w:val="en"/>
              </w:rPr>
              <w:t xml:space="preserve">struct </w:t>
            </w:r>
            <w:proofErr w:type="spellStart"/>
            <w:r w:rsidR="009B54ED">
              <w:rPr>
                <w:lang w:val="en"/>
              </w:rPr>
              <w:t>boot_fst</w:t>
            </w:r>
            <w:r w:rsidR="00BB2345">
              <w:rPr>
                <w:lang w:val="en"/>
              </w:rPr>
              <w:t>_</w:t>
            </w:r>
            <w:r w:rsidR="00305EBC">
              <w:rPr>
                <w:lang w:val="en"/>
              </w:rPr>
              <w:t>punit</w:t>
            </w:r>
            <w:r w:rsidR="00E102C6">
              <w:rPr>
                <w:lang w:val="en"/>
              </w:rPr>
              <w:t>_request</w:t>
            </w:r>
            <w:proofErr w:type="spellEnd"/>
          </w:p>
        </w:tc>
      </w:tr>
      <w:tr w:rsidR="0048016D" w:rsidRPr="00C549BB" w14:paraId="34F021B3" w14:textId="77777777" w:rsidTr="00B11B0A">
        <w:trPr>
          <w:trHeight w:val="57"/>
        </w:trPr>
        <w:tc>
          <w:tcPr>
            <w:tcW w:w="2970" w:type="dxa"/>
          </w:tcPr>
          <w:p w14:paraId="3C7E73BC" w14:textId="77777777" w:rsidR="0048016D" w:rsidRPr="003C51C8" w:rsidRDefault="0048016D" w:rsidP="004E27F6">
            <w:pPr>
              <w:pStyle w:val="TableCell"/>
            </w:pPr>
            <w:r w:rsidRPr="003C51C8">
              <w:t>Type:</w:t>
            </w:r>
          </w:p>
        </w:tc>
        <w:tc>
          <w:tcPr>
            <w:tcW w:w="5956" w:type="dxa"/>
            <w:gridSpan w:val="2"/>
            <w:shd w:val="clear" w:color="auto" w:fill="auto"/>
          </w:tcPr>
          <w:p w14:paraId="5A2ABF0C" w14:textId="77777777" w:rsidR="0048016D" w:rsidRPr="003C51C8" w:rsidRDefault="0048016D" w:rsidP="004E27F6">
            <w:pPr>
              <w:pStyle w:val="TableCell"/>
            </w:pPr>
            <w:r>
              <w:t>struct</w:t>
            </w:r>
          </w:p>
        </w:tc>
      </w:tr>
      <w:tr w:rsidR="0048016D" w:rsidRPr="00C549BB" w14:paraId="1590B3E7" w14:textId="77777777" w:rsidTr="00B11B0A">
        <w:trPr>
          <w:trHeight w:val="57"/>
        </w:trPr>
        <w:tc>
          <w:tcPr>
            <w:tcW w:w="2970" w:type="dxa"/>
          </w:tcPr>
          <w:p w14:paraId="7B49B0E8" w14:textId="77777777" w:rsidR="0048016D" w:rsidRPr="003C51C8" w:rsidRDefault="0048016D" w:rsidP="004E27F6">
            <w:pPr>
              <w:pStyle w:val="TableCell"/>
            </w:pPr>
            <w:r w:rsidRPr="003C51C8">
              <w:t>File:</w:t>
            </w:r>
          </w:p>
        </w:tc>
        <w:tc>
          <w:tcPr>
            <w:tcW w:w="5956" w:type="dxa"/>
            <w:gridSpan w:val="2"/>
            <w:shd w:val="clear" w:color="auto" w:fill="auto"/>
          </w:tcPr>
          <w:p w14:paraId="5514AF2A" w14:textId="5FA85690" w:rsidR="0048016D" w:rsidRPr="003C51C8" w:rsidRDefault="00196A23" w:rsidP="004E27F6">
            <w:pPr>
              <w:pStyle w:val="TableCell"/>
            </w:pPr>
            <w:proofErr w:type="spellStart"/>
            <w:r>
              <w:t>boot</w:t>
            </w:r>
            <w:r w:rsidR="00C12E49">
              <w:t>_fst.c</w:t>
            </w:r>
            <w:proofErr w:type="spellEnd"/>
          </w:p>
        </w:tc>
      </w:tr>
      <w:tr w:rsidR="0048016D" w:rsidRPr="00C549BB" w14:paraId="01BDD0D0" w14:textId="77777777" w:rsidTr="00B11B0A">
        <w:trPr>
          <w:trHeight w:val="57"/>
        </w:trPr>
        <w:tc>
          <w:tcPr>
            <w:tcW w:w="2970" w:type="dxa"/>
          </w:tcPr>
          <w:p w14:paraId="6B526FFE" w14:textId="77777777" w:rsidR="0048016D" w:rsidRPr="003C51C8" w:rsidRDefault="0048016D" w:rsidP="004E27F6">
            <w:pPr>
              <w:pStyle w:val="TableCell"/>
            </w:pPr>
            <w:r w:rsidRPr="003C51C8">
              <w:t>Range:</w:t>
            </w:r>
          </w:p>
        </w:tc>
        <w:tc>
          <w:tcPr>
            <w:tcW w:w="5956" w:type="dxa"/>
            <w:gridSpan w:val="2"/>
            <w:shd w:val="clear" w:color="auto" w:fill="auto"/>
          </w:tcPr>
          <w:p w14:paraId="549F63A0" w14:textId="77777777" w:rsidR="0048016D" w:rsidRPr="003C51C8" w:rsidRDefault="0048016D" w:rsidP="004E27F6">
            <w:pPr>
              <w:pStyle w:val="TableCell"/>
            </w:pPr>
          </w:p>
        </w:tc>
      </w:tr>
      <w:tr w:rsidR="0048016D" w:rsidRPr="00C549BB" w14:paraId="0448B13F" w14:textId="77777777" w:rsidTr="00B11B0A">
        <w:trPr>
          <w:trHeight w:val="57"/>
        </w:trPr>
        <w:tc>
          <w:tcPr>
            <w:tcW w:w="2970" w:type="dxa"/>
          </w:tcPr>
          <w:p w14:paraId="6A006D50" w14:textId="77777777" w:rsidR="0048016D" w:rsidRPr="003C51C8" w:rsidRDefault="0048016D" w:rsidP="004E27F6">
            <w:pPr>
              <w:pStyle w:val="TableCell"/>
            </w:pPr>
            <w:r w:rsidRPr="003C51C8">
              <w:t>Description:</w:t>
            </w:r>
          </w:p>
        </w:tc>
        <w:tc>
          <w:tcPr>
            <w:tcW w:w="5956" w:type="dxa"/>
            <w:gridSpan w:val="2"/>
            <w:shd w:val="clear" w:color="auto" w:fill="auto"/>
          </w:tcPr>
          <w:p w14:paraId="2D6E8748" w14:textId="37BBA9B6" w:rsidR="0048016D" w:rsidRPr="003C51C8" w:rsidRDefault="00144879" w:rsidP="004E27F6">
            <w:pPr>
              <w:pStyle w:val="TableCell"/>
            </w:pPr>
            <w:r>
              <w:t>PU</w:t>
            </w:r>
            <w:r w:rsidR="009250E5">
              <w:t>N</w:t>
            </w:r>
            <w:r>
              <w:t>I</w:t>
            </w:r>
            <w:r w:rsidR="009250E5">
              <w:t xml:space="preserve">T </w:t>
            </w:r>
            <w:r>
              <w:t>request</w:t>
            </w:r>
            <w:r w:rsidR="009250E5">
              <w:t xml:space="preserve"> message format</w:t>
            </w:r>
            <w:r w:rsidR="0025089C">
              <w:t xml:space="preserve"> for PING test and fetching ITD parameters</w:t>
            </w:r>
            <w:r w:rsidR="00083C00">
              <w:t>.</w:t>
            </w:r>
          </w:p>
        </w:tc>
      </w:tr>
      <w:tr w:rsidR="00AA57D4" w:rsidRPr="004D52E6" w14:paraId="6C4FE2D2" w14:textId="77777777" w:rsidTr="00B11B0A">
        <w:trPr>
          <w:trHeight w:val="57"/>
        </w:trPr>
        <w:tc>
          <w:tcPr>
            <w:tcW w:w="2970" w:type="dxa"/>
            <w:vMerge w:val="restart"/>
          </w:tcPr>
          <w:p w14:paraId="73C47A6D" w14:textId="77777777" w:rsidR="00AA57D4" w:rsidRPr="003C51C8" w:rsidRDefault="00AA57D4" w:rsidP="004E27F6">
            <w:pPr>
              <w:pStyle w:val="TableCell"/>
            </w:pPr>
            <w:r>
              <w:t>Members:</w:t>
            </w:r>
          </w:p>
        </w:tc>
        <w:tc>
          <w:tcPr>
            <w:tcW w:w="2978" w:type="dxa"/>
            <w:shd w:val="clear" w:color="auto" w:fill="auto"/>
          </w:tcPr>
          <w:p w14:paraId="53999ECF" w14:textId="43C7A18B" w:rsidR="00AA57D4" w:rsidRPr="004D52E6" w:rsidRDefault="00AA57D4" w:rsidP="004E27F6">
            <w:pPr>
              <w:pStyle w:val="TableCell"/>
            </w:pPr>
            <w:r w:rsidRPr="00A403D7">
              <w:t xml:space="preserve">uint32_t </w:t>
            </w:r>
            <w:proofErr w:type="spellStart"/>
            <w:r w:rsidRPr="00A32910">
              <w:t>cmd_</w:t>
            </w:r>
            <w:proofErr w:type="gramStart"/>
            <w:r w:rsidRPr="00A32910">
              <w:t>val</w:t>
            </w:r>
            <w:proofErr w:type="spellEnd"/>
            <w:r w:rsidR="004220AC">
              <w:t xml:space="preserve"> :</w:t>
            </w:r>
            <w:proofErr w:type="gramEnd"/>
            <w:r w:rsidR="004220AC">
              <w:t xml:space="preserve"> 8</w:t>
            </w:r>
          </w:p>
        </w:tc>
        <w:tc>
          <w:tcPr>
            <w:tcW w:w="2978" w:type="dxa"/>
            <w:shd w:val="clear" w:color="auto" w:fill="auto"/>
          </w:tcPr>
          <w:p w14:paraId="476E44BD" w14:textId="0F177B49" w:rsidR="00AA57D4" w:rsidRPr="004D52E6" w:rsidRDefault="00AA57D4" w:rsidP="004E27F6">
            <w:pPr>
              <w:pStyle w:val="TableCell"/>
            </w:pPr>
            <w:r>
              <w:t>Command value.</w:t>
            </w:r>
          </w:p>
        </w:tc>
      </w:tr>
      <w:tr w:rsidR="00AA57D4" w:rsidRPr="004D52E6" w14:paraId="3C9E9587" w14:textId="77777777" w:rsidTr="00B11B0A">
        <w:trPr>
          <w:trHeight w:val="57"/>
        </w:trPr>
        <w:tc>
          <w:tcPr>
            <w:tcW w:w="2970" w:type="dxa"/>
            <w:vMerge/>
          </w:tcPr>
          <w:p w14:paraId="4FBD7C2A" w14:textId="77777777" w:rsidR="00AA57D4" w:rsidRDefault="00AA57D4" w:rsidP="004E27F6">
            <w:pPr>
              <w:pStyle w:val="TableCell"/>
            </w:pPr>
          </w:p>
        </w:tc>
        <w:tc>
          <w:tcPr>
            <w:tcW w:w="2978" w:type="dxa"/>
            <w:shd w:val="clear" w:color="auto" w:fill="auto"/>
          </w:tcPr>
          <w:p w14:paraId="3351240F" w14:textId="31446E1D" w:rsidR="00AA57D4" w:rsidRPr="004D52E6" w:rsidRDefault="00AA57D4" w:rsidP="004E27F6">
            <w:pPr>
              <w:pStyle w:val="TableCell"/>
            </w:pPr>
            <w:r w:rsidRPr="00755F4E">
              <w:t xml:space="preserve">uint32_t </w:t>
            </w:r>
            <w:proofErr w:type="spellStart"/>
            <w:proofErr w:type="gramStart"/>
            <w:r w:rsidRPr="00755F4E">
              <w:t>seqno</w:t>
            </w:r>
            <w:proofErr w:type="spellEnd"/>
            <w:r w:rsidRPr="00755F4E">
              <w:t xml:space="preserve"> :</w:t>
            </w:r>
            <w:proofErr w:type="gramEnd"/>
            <w:r w:rsidRPr="00755F4E">
              <w:t xml:space="preserve"> 4</w:t>
            </w:r>
          </w:p>
        </w:tc>
        <w:tc>
          <w:tcPr>
            <w:tcW w:w="2978" w:type="dxa"/>
            <w:shd w:val="clear" w:color="auto" w:fill="auto"/>
          </w:tcPr>
          <w:p w14:paraId="4AE13442" w14:textId="461D1FE0" w:rsidR="00AA57D4" w:rsidRPr="004D52E6" w:rsidRDefault="00AA57D4" w:rsidP="004E27F6">
            <w:pPr>
              <w:pStyle w:val="TableCell"/>
            </w:pPr>
            <w:r>
              <w:t>Sequence number.</w:t>
            </w:r>
          </w:p>
        </w:tc>
      </w:tr>
      <w:tr w:rsidR="00AA57D4" w:rsidRPr="004D52E6" w14:paraId="6C8788CF" w14:textId="77777777" w:rsidTr="00B11B0A">
        <w:trPr>
          <w:trHeight w:val="57"/>
        </w:trPr>
        <w:tc>
          <w:tcPr>
            <w:tcW w:w="2970" w:type="dxa"/>
            <w:vMerge/>
          </w:tcPr>
          <w:p w14:paraId="2ADB35CF" w14:textId="77777777" w:rsidR="00AA57D4" w:rsidRDefault="00AA57D4" w:rsidP="004E27F6">
            <w:pPr>
              <w:pStyle w:val="TableCell"/>
            </w:pPr>
          </w:p>
        </w:tc>
        <w:tc>
          <w:tcPr>
            <w:tcW w:w="2978" w:type="dxa"/>
            <w:shd w:val="clear" w:color="auto" w:fill="auto"/>
          </w:tcPr>
          <w:p w14:paraId="36AC10E7" w14:textId="43971DB2" w:rsidR="00AA57D4" w:rsidRPr="004D52E6" w:rsidRDefault="00AA57D4" w:rsidP="004E27F6">
            <w:pPr>
              <w:pStyle w:val="TableCell"/>
            </w:pPr>
            <w:r w:rsidRPr="00755F4E">
              <w:t>uint32_t reserved</w:t>
            </w:r>
            <w:proofErr w:type="gramStart"/>
            <w:r w:rsidRPr="00755F4E">
              <w:t>1 :</w:t>
            </w:r>
            <w:proofErr w:type="gramEnd"/>
            <w:r w:rsidRPr="00755F4E">
              <w:t xml:space="preserve"> 4</w:t>
            </w:r>
          </w:p>
        </w:tc>
        <w:tc>
          <w:tcPr>
            <w:tcW w:w="2978" w:type="dxa"/>
            <w:shd w:val="clear" w:color="auto" w:fill="auto"/>
          </w:tcPr>
          <w:p w14:paraId="02114B6F" w14:textId="6A897C2A" w:rsidR="00AA57D4" w:rsidRPr="004D52E6" w:rsidRDefault="00AA57D4" w:rsidP="004E27F6">
            <w:pPr>
              <w:pStyle w:val="TableCell"/>
            </w:pPr>
            <w:r>
              <w:t>Reserved area.</w:t>
            </w:r>
          </w:p>
        </w:tc>
      </w:tr>
      <w:tr w:rsidR="00AA57D4" w:rsidRPr="004D52E6" w14:paraId="0834105A" w14:textId="77777777" w:rsidTr="00B11B0A">
        <w:trPr>
          <w:trHeight w:val="57"/>
        </w:trPr>
        <w:tc>
          <w:tcPr>
            <w:tcW w:w="2970" w:type="dxa"/>
            <w:vMerge/>
          </w:tcPr>
          <w:p w14:paraId="269862D7" w14:textId="77777777" w:rsidR="00AA57D4" w:rsidRDefault="00AA57D4" w:rsidP="004E27F6">
            <w:pPr>
              <w:pStyle w:val="TableCell"/>
            </w:pPr>
          </w:p>
        </w:tc>
        <w:tc>
          <w:tcPr>
            <w:tcW w:w="2978" w:type="dxa"/>
            <w:shd w:val="clear" w:color="auto" w:fill="auto"/>
          </w:tcPr>
          <w:p w14:paraId="3F14A367" w14:textId="1C10FE81" w:rsidR="00AA57D4" w:rsidRPr="00A32256" w:rsidRDefault="00AA57D4" w:rsidP="004E27F6">
            <w:pPr>
              <w:pStyle w:val="TableCell"/>
            </w:pPr>
            <w:r w:rsidRPr="00755F4E">
              <w:t xml:space="preserve">uint32_t </w:t>
            </w:r>
            <w:proofErr w:type="spellStart"/>
            <w:proofErr w:type="gramStart"/>
            <w:r w:rsidRPr="00755F4E">
              <w:t>crc</w:t>
            </w:r>
            <w:proofErr w:type="spellEnd"/>
            <w:r w:rsidRPr="00755F4E">
              <w:t xml:space="preserve"> :</w:t>
            </w:r>
            <w:proofErr w:type="gramEnd"/>
            <w:r w:rsidRPr="00755F4E">
              <w:t xml:space="preserve"> 8</w:t>
            </w:r>
          </w:p>
        </w:tc>
        <w:tc>
          <w:tcPr>
            <w:tcW w:w="2978" w:type="dxa"/>
            <w:shd w:val="clear" w:color="auto" w:fill="auto"/>
          </w:tcPr>
          <w:p w14:paraId="15CD8355" w14:textId="438F8D4B" w:rsidR="00AA57D4" w:rsidRDefault="00AA57D4" w:rsidP="004E27F6">
            <w:pPr>
              <w:pStyle w:val="TableCell"/>
            </w:pPr>
            <w:r>
              <w:t>CRC value.</w:t>
            </w:r>
          </w:p>
        </w:tc>
      </w:tr>
      <w:tr w:rsidR="00AA57D4" w:rsidRPr="004D52E6" w14:paraId="05C7E962" w14:textId="77777777" w:rsidTr="00B11B0A">
        <w:trPr>
          <w:trHeight w:val="57"/>
        </w:trPr>
        <w:tc>
          <w:tcPr>
            <w:tcW w:w="2970" w:type="dxa"/>
            <w:vMerge/>
          </w:tcPr>
          <w:p w14:paraId="1C7BA326" w14:textId="77777777" w:rsidR="00AA57D4" w:rsidRDefault="00AA57D4" w:rsidP="004E27F6">
            <w:pPr>
              <w:pStyle w:val="TableCell"/>
            </w:pPr>
          </w:p>
        </w:tc>
        <w:tc>
          <w:tcPr>
            <w:tcW w:w="2978" w:type="dxa"/>
            <w:shd w:val="clear" w:color="auto" w:fill="auto"/>
          </w:tcPr>
          <w:p w14:paraId="4E2EA486" w14:textId="66D33F72" w:rsidR="00AA57D4" w:rsidRPr="00755F4E" w:rsidRDefault="00AA57D4" w:rsidP="004E27F6">
            <w:pPr>
              <w:pStyle w:val="TableCell"/>
            </w:pPr>
            <w:r w:rsidRPr="00ED2CAA">
              <w:t>uint32_t reserved</w:t>
            </w:r>
            <w:proofErr w:type="gramStart"/>
            <w:r w:rsidRPr="00ED2CAA">
              <w:t>2 :</w:t>
            </w:r>
            <w:proofErr w:type="gramEnd"/>
            <w:r w:rsidRPr="00ED2CAA">
              <w:t xml:space="preserve"> 4</w:t>
            </w:r>
          </w:p>
        </w:tc>
        <w:tc>
          <w:tcPr>
            <w:tcW w:w="2978" w:type="dxa"/>
            <w:shd w:val="clear" w:color="auto" w:fill="auto"/>
          </w:tcPr>
          <w:p w14:paraId="6E6A799A" w14:textId="6676A2FC" w:rsidR="00AA57D4" w:rsidRDefault="00AA57D4" w:rsidP="004E27F6">
            <w:pPr>
              <w:pStyle w:val="TableCell"/>
            </w:pPr>
            <w:r>
              <w:t>Reserved area.</w:t>
            </w:r>
          </w:p>
        </w:tc>
      </w:tr>
      <w:tr w:rsidR="00AA57D4" w:rsidRPr="004D52E6" w14:paraId="6396507C" w14:textId="77777777" w:rsidTr="00B11B0A">
        <w:trPr>
          <w:trHeight w:val="57"/>
        </w:trPr>
        <w:tc>
          <w:tcPr>
            <w:tcW w:w="2970" w:type="dxa"/>
            <w:vMerge/>
          </w:tcPr>
          <w:p w14:paraId="24F9AC8C" w14:textId="77777777" w:rsidR="00AA57D4" w:rsidRDefault="00AA57D4" w:rsidP="004E27F6">
            <w:pPr>
              <w:pStyle w:val="TableCell"/>
            </w:pPr>
          </w:p>
        </w:tc>
        <w:tc>
          <w:tcPr>
            <w:tcW w:w="2978" w:type="dxa"/>
            <w:shd w:val="clear" w:color="auto" w:fill="auto"/>
          </w:tcPr>
          <w:p w14:paraId="195D3C19" w14:textId="1B881C7D" w:rsidR="00AA57D4" w:rsidRPr="00755F4E" w:rsidRDefault="00AA57D4" w:rsidP="004E27F6">
            <w:pPr>
              <w:pStyle w:val="TableCell"/>
            </w:pPr>
            <w:r w:rsidRPr="00ED2CAA">
              <w:t>uint32_t reserved</w:t>
            </w:r>
            <w:proofErr w:type="gramStart"/>
            <w:r w:rsidRPr="00ED2CAA">
              <w:t>3 :</w:t>
            </w:r>
            <w:proofErr w:type="gramEnd"/>
            <w:r w:rsidRPr="00ED2CAA">
              <w:t xml:space="preserve"> 4</w:t>
            </w:r>
          </w:p>
        </w:tc>
        <w:tc>
          <w:tcPr>
            <w:tcW w:w="2978" w:type="dxa"/>
            <w:shd w:val="clear" w:color="auto" w:fill="auto"/>
          </w:tcPr>
          <w:p w14:paraId="28D73844" w14:textId="70577E34" w:rsidR="00AA57D4" w:rsidRDefault="00AA57D4" w:rsidP="004E27F6">
            <w:pPr>
              <w:pStyle w:val="TableCell"/>
            </w:pPr>
            <w:r>
              <w:t>Reserved area.</w:t>
            </w:r>
          </w:p>
        </w:tc>
      </w:tr>
      <w:tr w:rsidR="00AA57D4" w:rsidRPr="004D52E6" w14:paraId="587463D9" w14:textId="77777777" w:rsidTr="00B11B0A">
        <w:trPr>
          <w:trHeight w:val="57"/>
        </w:trPr>
        <w:tc>
          <w:tcPr>
            <w:tcW w:w="2970" w:type="dxa"/>
            <w:vMerge/>
          </w:tcPr>
          <w:p w14:paraId="3976FBF9" w14:textId="77777777" w:rsidR="00AA57D4" w:rsidRDefault="00AA57D4" w:rsidP="004E27F6">
            <w:pPr>
              <w:pStyle w:val="TableCell"/>
            </w:pPr>
          </w:p>
        </w:tc>
        <w:tc>
          <w:tcPr>
            <w:tcW w:w="2978" w:type="dxa"/>
            <w:shd w:val="clear" w:color="auto" w:fill="auto"/>
          </w:tcPr>
          <w:p w14:paraId="24AD4A03" w14:textId="7E460FA5" w:rsidR="00AA57D4" w:rsidRPr="00ED2CAA" w:rsidRDefault="00AA57D4" w:rsidP="004E27F6">
            <w:pPr>
              <w:pStyle w:val="TableCell"/>
            </w:pPr>
            <w:r>
              <w:t>uint32_t data</w:t>
            </w:r>
          </w:p>
        </w:tc>
        <w:tc>
          <w:tcPr>
            <w:tcW w:w="2978" w:type="dxa"/>
            <w:shd w:val="clear" w:color="auto" w:fill="auto"/>
          </w:tcPr>
          <w:p w14:paraId="26FD24AA" w14:textId="1EBB5E51" w:rsidR="00AA57D4" w:rsidRDefault="00AA57D4" w:rsidP="004E27F6">
            <w:pPr>
              <w:pStyle w:val="TableCell"/>
            </w:pPr>
            <w:r>
              <w:t>Data.</w:t>
            </w:r>
          </w:p>
        </w:tc>
      </w:tr>
    </w:tbl>
    <w:p w14:paraId="1361676F" w14:textId="77777777" w:rsidR="0048016D" w:rsidRDefault="0048016D" w:rsidP="0030565B">
      <w:pPr>
        <w:pStyle w:val="Body"/>
      </w:pPr>
    </w:p>
    <w:p w14:paraId="1B17897C" w14:textId="2A5CD980" w:rsidR="00D82409" w:rsidRDefault="00D82409" w:rsidP="00D82409">
      <w:pPr>
        <w:pStyle w:val="Caption"/>
      </w:pPr>
      <w:bookmarkStart w:id="71" w:name="_Toc62480414"/>
      <w:r>
        <w:lastRenderedPageBreak/>
        <w:t xml:space="preserve">Table </w:t>
      </w:r>
      <w:r w:rsidR="00F95B64">
        <w:rPr>
          <w:noProof/>
        </w:rPr>
        <w:fldChar w:fldCharType="begin"/>
      </w:r>
      <w:r w:rsidR="00F95B64">
        <w:rPr>
          <w:noProof/>
        </w:rPr>
        <w:instrText xml:space="preserve"> SEQ Table \* ARABIC </w:instrText>
      </w:r>
      <w:r w:rsidR="00F95B64">
        <w:rPr>
          <w:noProof/>
        </w:rPr>
        <w:fldChar w:fldCharType="separate"/>
      </w:r>
      <w:r w:rsidR="00FF52A8">
        <w:rPr>
          <w:noProof/>
        </w:rPr>
        <w:t>15</w:t>
      </w:r>
      <w:r w:rsidR="00F95B64">
        <w:rPr>
          <w:noProof/>
        </w:rPr>
        <w:fldChar w:fldCharType="end"/>
      </w:r>
      <w:r>
        <w:t xml:space="preserve"> : Boot FST PUINT response</w:t>
      </w:r>
      <w:r w:rsidR="00FE2D6E">
        <w:t xml:space="preserve"> message</w:t>
      </w:r>
      <w:r w:rsidR="001E48B9">
        <w:t xml:space="preserve"> format</w:t>
      </w:r>
      <w:bookmarkEnd w:id="71"/>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547"/>
        <w:gridCol w:w="3860"/>
        <w:gridCol w:w="2519"/>
      </w:tblGrid>
      <w:tr w:rsidR="00D82409" w:rsidRPr="00C549BB" w14:paraId="5D4969A2" w14:textId="77777777" w:rsidTr="00730CDE">
        <w:trPr>
          <w:trHeight w:val="57"/>
        </w:trPr>
        <w:tc>
          <w:tcPr>
            <w:tcW w:w="2970" w:type="dxa"/>
          </w:tcPr>
          <w:p w14:paraId="21480C22" w14:textId="77777777" w:rsidR="00D82409" w:rsidRPr="003C51C8" w:rsidRDefault="00D82409" w:rsidP="004E27F6">
            <w:pPr>
              <w:pStyle w:val="TableCell"/>
            </w:pPr>
            <w:r w:rsidRPr="003C51C8">
              <w:t>Syntax:</w:t>
            </w:r>
          </w:p>
        </w:tc>
        <w:tc>
          <w:tcPr>
            <w:tcW w:w="5956" w:type="dxa"/>
            <w:gridSpan w:val="2"/>
            <w:shd w:val="clear" w:color="auto" w:fill="auto"/>
          </w:tcPr>
          <w:p w14:paraId="640635C3" w14:textId="3BF41978" w:rsidR="00D82409" w:rsidRPr="00537E9C" w:rsidRDefault="00D82409" w:rsidP="00730CDE">
            <w:pPr>
              <w:pStyle w:val="Body"/>
            </w:pPr>
            <w:r w:rsidRPr="00AC3BF0">
              <w:rPr>
                <w:lang w:val="en"/>
              </w:rPr>
              <w:t xml:space="preserve">struct </w:t>
            </w:r>
            <w:proofErr w:type="spellStart"/>
            <w:r>
              <w:rPr>
                <w:lang w:val="en"/>
              </w:rPr>
              <w:t>boot_fst_punit</w:t>
            </w:r>
            <w:r w:rsidR="00FA2840">
              <w:rPr>
                <w:lang w:val="en"/>
              </w:rPr>
              <w:t>_response</w:t>
            </w:r>
            <w:proofErr w:type="spellEnd"/>
          </w:p>
        </w:tc>
      </w:tr>
      <w:tr w:rsidR="00D82409" w:rsidRPr="00C549BB" w14:paraId="58BD9968" w14:textId="77777777" w:rsidTr="00730CDE">
        <w:trPr>
          <w:trHeight w:val="57"/>
        </w:trPr>
        <w:tc>
          <w:tcPr>
            <w:tcW w:w="2970" w:type="dxa"/>
          </w:tcPr>
          <w:p w14:paraId="646645FD" w14:textId="77777777" w:rsidR="00D82409" w:rsidRPr="003C51C8" w:rsidRDefault="00D82409" w:rsidP="004E27F6">
            <w:pPr>
              <w:pStyle w:val="TableCell"/>
            </w:pPr>
            <w:r w:rsidRPr="003C51C8">
              <w:t>Type:</w:t>
            </w:r>
          </w:p>
        </w:tc>
        <w:tc>
          <w:tcPr>
            <w:tcW w:w="5956" w:type="dxa"/>
            <w:gridSpan w:val="2"/>
            <w:shd w:val="clear" w:color="auto" w:fill="auto"/>
          </w:tcPr>
          <w:p w14:paraId="4297E875" w14:textId="77777777" w:rsidR="00D82409" w:rsidRPr="003C51C8" w:rsidRDefault="00D82409" w:rsidP="004E27F6">
            <w:pPr>
              <w:pStyle w:val="TableCell"/>
            </w:pPr>
            <w:r>
              <w:t>struct</w:t>
            </w:r>
          </w:p>
        </w:tc>
      </w:tr>
      <w:tr w:rsidR="00D82409" w:rsidRPr="00C549BB" w14:paraId="5C1F8191" w14:textId="77777777" w:rsidTr="00730CDE">
        <w:trPr>
          <w:trHeight w:val="57"/>
        </w:trPr>
        <w:tc>
          <w:tcPr>
            <w:tcW w:w="2970" w:type="dxa"/>
          </w:tcPr>
          <w:p w14:paraId="7CB320DD" w14:textId="77777777" w:rsidR="00D82409" w:rsidRPr="003C51C8" w:rsidRDefault="00D82409" w:rsidP="004E27F6">
            <w:pPr>
              <w:pStyle w:val="TableCell"/>
            </w:pPr>
            <w:r w:rsidRPr="003C51C8">
              <w:t>File:</w:t>
            </w:r>
          </w:p>
        </w:tc>
        <w:tc>
          <w:tcPr>
            <w:tcW w:w="5956" w:type="dxa"/>
            <w:gridSpan w:val="2"/>
            <w:shd w:val="clear" w:color="auto" w:fill="auto"/>
          </w:tcPr>
          <w:p w14:paraId="7F00C8AD" w14:textId="77777777" w:rsidR="00D82409" w:rsidRPr="003C51C8" w:rsidRDefault="00D82409" w:rsidP="004E27F6">
            <w:pPr>
              <w:pStyle w:val="TableCell"/>
            </w:pPr>
            <w:proofErr w:type="spellStart"/>
            <w:r>
              <w:t>boot_fst.c</w:t>
            </w:r>
            <w:proofErr w:type="spellEnd"/>
          </w:p>
        </w:tc>
      </w:tr>
      <w:tr w:rsidR="00D82409" w:rsidRPr="00C549BB" w14:paraId="59B94206" w14:textId="77777777" w:rsidTr="00730CDE">
        <w:trPr>
          <w:trHeight w:val="57"/>
        </w:trPr>
        <w:tc>
          <w:tcPr>
            <w:tcW w:w="2970" w:type="dxa"/>
          </w:tcPr>
          <w:p w14:paraId="3FBA8718" w14:textId="77777777" w:rsidR="00D82409" w:rsidRPr="003C51C8" w:rsidRDefault="00D82409" w:rsidP="004E27F6">
            <w:pPr>
              <w:pStyle w:val="TableCell"/>
            </w:pPr>
            <w:r w:rsidRPr="003C51C8">
              <w:t>Range:</w:t>
            </w:r>
          </w:p>
        </w:tc>
        <w:tc>
          <w:tcPr>
            <w:tcW w:w="5956" w:type="dxa"/>
            <w:gridSpan w:val="2"/>
            <w:shd w:val="clear" w:color="auto" w:fill="auto"/>
          </w:tcPr>
          <w:p w14:paraId="71DD8160" w14:textId="77777777" w:rsidR="00D82409" w:rsidRPr="003C51C8" w:rsidRDefault="00D82409" w:rsidP="004E27F6">
            <w:pPr>
              <w:pStyle w:val="TableCell"/>
            </w:pPr>
          </w:p>
        </w:tc>
      </w:tr>
      <w:tr w:rsidR="00D82409" w:rsidRPr="00C549BB" w14:paraId="555DAB27" w14:textId="77777777" w:rsidTr="00730CDE">
        <w:trPr>
          <w:trHeight w:val="57"/>
        </w:trPr>
        <w:tc>
          <w:tcPr>
            <w:tcW w:w="2970" w:type="dxa"/>
          </w:tcPr>
          <w:p w14:paraId="3326CDA7" w14:textId="77777777" w:rsidR="00D82409" w:rsidRPr="003C51C8" w:rsidRDefault="00D82409" w:rsidP="004E27F6">
            <w:pPr>
              <w:pStyle w:val="TableCell"/>
            </w:pPr>
            <w:r w:rsidRPr="003C51C8">
              <w:t>Description:</w:t>
            </w:r>
          </w:p>
        </w:tc>
        <w:tc>
          <w:tcPr>
            <w:tcW w:w="5956" w:type="dxa"/>
            <w:gridSpan w:val="2"/>
            <w:shd w:val="clear" w:color="auto" w:fill="auto"/>
          </w:tcPr>
          <w:p w14:paraId="72AC419A" w14:textId="2624C547" w:rsidR="00D82409" w:rsidRPr="003C51C8" w:rsidRDefault="001E48B9" w:rsidP="004E27F6">
            <w:pPr>
              <w:pStyle w:val="TableCell"/>
            </w:pPr>
            <w:r>
              <w:t>Response message from PUINT.</w:t>
            </w:r>
          </w:p>
        </w:tc>
      </w:tr>
      <w:tr w:rsidR="008D2612" w:rsidRPr="004D52E6" w14:paraId="3CE13B7B" w14:textId="77777777" w:rsidTr="00730CDE">
        <w:trPr>
          <w:trHeight w:val="57"/>
        </w:trPr>
        <w:tc>
          <w:tcPr>
            <w:tcW w:w="2970" w:type="dxa"/>
            <w:vMerge w:val="restart"/>
          </w:tcPr>
          <w:p w14:paraId="057BDAE7" w14:textId="77777777" w:rsidR="008D2612" w:rsidRPr="003C51C8" w:rsidRDefault="008D2612" w:rsidP="004E27F6">
            <w:pPr>
              <w:pStyle w:val="TableCell"/>
            </w:pPr>
            <w:r>
              <w:t>Members:</w:t>
            </w:r>
          </w:p>
        </w:tc>
        <w:tc>
          <w:tcPr>
            <w:tcW w:w="2978" w:type="dxa"/>
            <w:shd w:val="clear" w:color="auto" w:fill="auto"/>
          </w:tcPr>
          <w:p w14:paraId="7B897A53" w14:textId="157015E4" w:rsidR="008D2612" w:rsidRPr="004D52E6" w:rsidRDefault="008D2612" w:rsidP="004E27F6">
            <w:pPr>
              <w:pStyle w:val="TableCell"/>
            </w:pPr>
            <w:r w:rsidRPr="00A403D7">
              <w:t xml:space="preserve">uint32_t </w:t>
            </w:r>
            <w:proofErr w:type="spellStart"/>
            <w:r w:rsidRPr="00A32910">
              <w:t>cmd_</w:t>
            </w:r>
            <w:proofErr w:type="gramStart"/>
            <w:r w:rsidRPr="00A32910">
              <w:t>val</w:t>
            </w:r>
            <w:proofErr w:type="spellEnd"/>
            <w:r w:rsidR="00D0633C">
              <w:t xml:space="preserve"> :</w:t>
            </w:r>
            <w:proofErr w:type="gramEnd"/>
            <w:r w:rsidR="00D0633C">
              <w:t xml:space="preserve"> 8</w:t>
            </w:r>
          </w:p>
        </w:tc>
        <w:tc>
          <w:tcPr>
            <w:tcW w:w="2978" w:type="dxa"/>
            <w:shd w:val="clear" w:color="auto" w:fill="auto"/>
          </w:tcPr>
          <w:p w14:paraId="6426BB03" w14:textId="77777777" w:rsidR="008D2612" w:rsidRPr="004D52E6" w:rsidRDefault="008D2612" w:rsidP="004E27F6">
            <w:pPr>
              <w:pStyle w:val="TableCell"/>
            </w:pPr>
            <w:r>
              <w:t>Command value.</w:t>
            </w:r>
          </w:p>
        </w:tc>
      </w:tr>
      <w:tr w:rsidR="008D2612" w:rsidRPr="004D52E6" w14:paraId="104DF1CB" w14:textId="77777777" w:rsidTr="00730CDE">
        <w:trPr>
          <w:trHeight w:val="57"/>
        </w:trPr>
        <w:tc>
          <w:tcPr>
            <w:tcW w:w="2970" w:type="dxa"/>
            <w:vMerge/>
          </w:tcPr>
          <w:p w14:paraId="27B3ABE9" w14:textId="77777777" w:rsidR="008D2612" w:rsidRDefault="008D2612" w:rsidP="004E27F6">
            <w:pPr>
              <w:pStyle w:val="TableCell"/>
            </w:pPr>
          </w:p>
        </w:tc>
        <w:tc>
          <w:tcPr>
            <w:tcW w:w="2978" w:type="dxa"/>
            <w:shd w:val="clear" w:color="auto" w:fill="auto"/>
          </w:tcPr>
          <w:p w14:paraId="32D6D566" w14:textId="77777777" w:rsidR="008D2612" w:rsidRPr="004D52E6" w:rsidRDefault="008D2612" w:rsidP="004E27F6">
            <w:pPr>
              <w:pStyle w:val="TableCell"/>
            </w:pPr>
            <w:r w:rsidRPr="00755F4E">
              <w:t xml:space="preserve">uint32_t </w:t>
            </w:r>
            <w:proofErr w:type="spellStart"/>
            <w:proofErr w:type="gramStart"/>
            <w:r w:rsidRPr="00755F4E">
              <w:t>seqno</w:t>
            </w:r>
            <w:proofErr w:type="spellEnd"/>
            <w:r w:rsidRPr="00755F4E">
              <w:t xml:space="preserve"> :</w:t>
            </w:r>
            <w:proofErr w:type="gramEnd"/>
            <w:r w:rsidRPr="00755F4E">
              <w:t xml:space="preserve"> 4</w:t>
            </w:r>
          </w:p>
        </w:tc>
        <w:tc>
          <w:tcPr>
            <w:tcW w:w="2978" w:type="dxa"/>
            <w:shd w:val="clear" w:color="auto" w:fill="auto"/>
          </w:tcPr>
          <w:p w14:paraId="76C57607" w14:textId="77777777" w:rsidR="008D2612" w:rsidRPr="004D52E6" w:rsidRDefault="008D2612" w:rsidP="004E27F6">
            <w:pPr>
              <w:pStyle w:val="TableCell"/>
            </w:pPr>
            <w:r>
              <w:t>Sequence number.</w:t>
            </w:r>
          </w:p>
        </w:tc>
      </w:tr>
      <w:tr w:rsidR="008D2612" w:rsidRPr="004D52E6" w14:paraId="5B1F3285" w14:textId="77777777" w:rsidTr="00730CDE">
        <w:trPr>
          <w:trHeight w:val="57"/>
        </w:trPr>
        <w:tc>
          <w:tcPr>
            <w:tcW w:w="2970" w:type="dxa"/>
            <w:vMerge/>
          </w:tcPr>
          <w:p w14:paraId="1941A6FB" w14:textId="77777777" w:rsidR="008D2612" w:rsidRDefault="008D2612" w:rsidP="004E27F6">
            <w:pPr>
              <w:pStyle w:val="TableCell"/>
            </w:pPr>
          </w:p>
        </w:tc>
        <w:tc>
          <w:tcPr>
            <w:tcW w:w="2978" w:type="dxa"/>
            <w:shd w:val="clear" w:color="auto" w:fill="auto"/>
          </w:tcPr>
          <w:p w14:paraId="06AFA16F" w14:textId="3CA36878" w:rsidR="008D2612" w:rsidRPr="004D52E6" w:rsidRDefault="008D2612" w:rsidP="004E27F6">
            <w:pPr>
              <w:pStyle w:val="TableCell"/>
            </w:pPr>
            <w:r>
              <w:t>uint32_t res_</w:t>
            </w:r>
            <w:proofErr w:type="gramStart"/>
            <w:r>
              <w:t>code</w:t>
            </w:r>
            <w:r w:rsidRPr="00755F4E">
              <w:t xml:space="preserve"> :</w:t>
            </w:r>
            <w:proofErr w:type="gramEnd"/>
            <w:r w:rsidRPr="00755F4E">
              <w:t xml:space="preserve"> 4</w:t>
            </w:r>
          </w:p>
        </w:tc>
        <w:tc>
          <w:tcPr>
            <w:tcW w:w="2978" w:type="dxa"/>
            <w:shd w:val="clear" w:color="auto" w:fill="auto"/>
          </w:tcPr>
          <w:p w14:paraId="1AD0E649" w14:textId="17857EDC" w:rsidR="008D2612" w:rsidRPr="004D52E6" w:rsidRDefault="008D2612" w:rsidP="004E27F6">
            <w:pPr>
              <w:pStyle w:val="TableCell"/>
            </w:pPr>
            <w:r>
              <w:t>Response code.</w:t>
            </w:r>
          </w:p>
        </w:tc>
      </w:tr>
      <w:tr w:rsidR="008D2612" w:rsidRPr="004D52E6" w14:paraId="67AF9C76" w14:textId="77777777" w:rsidTr="00730CDE">
        <w:trPr>
          <w:trHeight w:val="57"/>
        </w:trPr>
        <w:tc>
          <w:tcPr>
            <w:tcW w:w="2970" w:type="dxa"/>
            <w:vMerge/>
          </w:tcPr>
          <w:p w14:paraId="56E1F467" w14:textId="77777777" w:rsidR="008D2612" w:rsidRDefault="008D2612" w:rsidP="004E27F6">
            <w:pPr>
              <w:pStyle w:val="TableCell"/>
            </w:pPr>
          </w:p>
        </w:tc>
        <w:tc>
          <w:tcPr>
            <w:tcW w:w="2978" w:type="dxa"/>
            <w:shd w:val="clear" w:color="auto" w:fill="auto"/>
          </w:tcPr>
          <w:p w14:paraId="3569F653" w14:textId="32CF28BD" w:rsidR="008D2612" w:rsidRPr="00A32256" w:rsidRDefault="00EB44CD" w:rsidP="004E27F6">
            <w:pPr>
              <w:pStyle w:val="TableCell"/>
            </w:pPr>
            <w:r>
              <w:t xml:space="preserve">uint32_t </w:t>
            </w:r>
            <w:proofErr w:type="spellStart"/>
            <w:r>
              <w:t>num_</w:t>
            </w:r>
            <w:proofErr w:type="gramStart"/>
            <w:r>
              <w:t>dw</w:t>
            </w:r>
            <w:r w:rsidR="008D2612">
              <w:t>ords</w:t>
            </w:r>
            <w:proofErr w:type="spellEnd"/>
            <w:r w:rsidR="008D2612" w:rsidRPr="00755F4E">
              <w:t xml:space="preserve"> :</w:t>
            </w:r>
            <w:proofErr w:type="gramEnd"/>
            <w:r w:rsidR="008D2612" w:rsidRPr="00755F4E">
              <w:t xml:space="preserve"> 8</w:t>
            </w:r>
          </w:p>
        </w:tc>
        <w:tc>
          <w:tcPr>
            <w:tcW w:w="2978" w:type="dxa"/>
            <w:shd w:val="clear" w:color="auto" w:fill="auto"/>
          </w:tcPr>
          <w:p w14:paraId="3D1B9F00" w14:textId="66164D0B" w:rsidR="008D2612" w:rsidRDefault="008D2612" w:rsidP="004E27F6">
            <w:pPr>
              <w:pStyle w:val="TableCell"/>
            </w:pPr>
            <w:r>
              <w:t>Number of DWORDS in message payload.</w:t>
            </w:r>
          </w:p>
        </w:tc>
      </w:tr>
      <w:tr w:rsidR="008D2612" w:rsidRPr="004D52E6" w14:paraId="7C09A674" w14:textId="77777777" w:rsidTr="00730CDE">
        <w:trPr>
          <w:trHeight w:val="57"/>
        </w:trPr>
        <w:tc>
          <w:tcPr>
            <w:tcW w:w="2970" w:type="dxa"/>
            <w:vMerge/>
          </w:tcPr>
          <w:p w14:paraId="5712566C" w14:textId="77777777" w:rsidR="008D2612" w:rsidRDefault="008D2612" w:rsidP="004E27F6">
            <w:pPr>
              <w:pStyle w:val="TableCell"/>
            </w:pPr>
          </w:p>
        </w:tc>
        <w:tc>
          <w:tcPr>
            <w:tcW w:w="2978" w:type="dxa"/>
            <w:shd w:val="clear" w:color="auto" w:fill="auto"/>
          </w:tcPr>
          <w:p w14:paraId="758A5B3A" w14:textId="30579C49" w:rsidR="008D2612" w:rsidRPr="00755F4E" w:rsidRDefault="00802372" w:rsidP="004E27F6">
            <w:pPr>
              <w:pStyle w:val="TableCell"/>
            </w:pPr>
            <w:r>
              <w:t>uint32_t reserved</w:t>
            </w:r>
            <w:proofErr w:type="gramStart"/>
            <w:r>
              <w:t>1</w:t>
            </w:r>
            <w:r w:rsidR="008D2612" w:rsidRPr="00ED2CAA">
              <w:t xml:space="preserve"> :</w:t>
            </w:r>
            <w:proofErr w:type="gramEnd"/>
            <w:r w:rsidR="008D2612" w:rsidRPr="00ED2CAA">
              <w:t xml:space="preserve"> 4</w:t>
            </w:r>
          </w:p>
        </w:tc>
        <w:tc>
          <w:tcPr>
            <w:tcW w:w="2978" w:type="dxa"/>
            <w:shd w:val="clear" w:color="auto" w:fill="auto"/>
          </w:tcPr>
          <w:p w14:paraId="57DAB2C9" w14:textId="77777777" w:rsidR="008D2612" w:rsidRDefault="008D2612" w:rsidP="004E27F6">
            <w:pPr>
              <w:pStyle w:val="TableCell"/>
            </w:pPr>
            <w:r>
              <w:t>Reserved area.</w:t>
            </w:r>
          </w:p>
        </w:tc>
      </w:tr>
      <w:tr w:rsidR="008D2612" w:rsidRPr="004D52E6" w14:paraId="48EDFDCD" w14:textId="77777777" w:rsidTr="00730CDE">
        <w:trPr>
          <w:trHeight w:val="57"/>
        </w:trPr>
        <w:tc>
          <w:tcPr>
            <w:tcW w:w="2970" w:type="dxa"/>
            <w:vMerge/>
          </w:tcPr>
          <w:p w14:paraId="19439D64" w14:textId="77777777" w:rsidR="008D2612" w:rsidRDefault="008D2612" w:rsidP="004E27F6">
            <w:pPr>
              <w:pStyle w:val="TableCell"/>
            </w:pPr>
          </w:p>
        </w:tc>
        <w:tc>
          <w:tcPr>
            <w:tcW w:w="2978" w:type="dxa"/>
            <w:shd w:val="clear" w:color="auto" w:fill="auto"/>
          </w:tcPr>
          <w:p w14:paraId="51F9B282" w14:textId="024BB21D" w:rsidR="008D2612" w:rsidRPr="00755F4E" w:rsidRDefault="00802372" w:rsidP="004E27F6">
            <w:pPr>
              <w:pStyle w:val="TableCell"/>
            </w:pPr>
            <w:r>
              <w:t>uint32_t reserved</w:t>
            </w:r>
            <w:proofErr w:type="gramStart"/>
            <w:r>
              <w:t>2</w:t>
            </w:r>
            <w:r w:rsidR="008D2612" w:rsidRPr="00ED2CAA">
              <w:t xml:space="preserve"> :</w:t>
            </w:r>
            <w:proofErr w:type="gramEnd"/>
            <w:r w:rsidR="008D2612" w:rsidRPr="00ED2CAA">
              <w:t xml:space="preserve"> 4</w:t>
            </w:r>
          </w:p>
        </w:tc>
        <w:tc>
          <w:tcPr>
            <w:tcW w:w="2978" w:type="dxa"/>
            <w:shd w:val="clear" w:color="auto" w:fill="auto"/>
          </w:tcPr>
          <w:p w14:paraId="7342135E" w14:textId="77777777" w:rsidR="008D2612" w:rsidRDefault="008D2612" w:rsidP="004E27F6">
            <w:pPr>
              <w:pStyle w:val="TableCell"/>
            </w:pPr>
            <w:r>
              <w:t>Reserved area.</w:t>
            </w:r>
          </w:p>
        </w:tc>
      </w:tr>
      <w:tr w:rsidR="008D2612" w:rsidRPr="004D52E6" w14:paraId="5EE0B797" w14:textId="77777777" w:rsidTr="00730CDE">
        <w:trPr>
          <w:trHeight w:val="57"/>
        </w:trPr>
        <w:tc>
          <w:tcPr>
            <w:tcW w:w="2970" w:type="dxa"/>
            <w:vMerge/>
          </w:tcPr>
          <w:p w14:paraId="6D2E76AA" w14:textId="77777777" w:rsidR="008D2612" w:rsidRDefault="008D2612" w:rsidP="004E27F6">
            <w:pPr>
              <w:pStyle w:val="TableCell"/>
            </w:pPr>
          </w:p>
        </w:tc>
        <w:tc>
          <w:tcPr>
            <w:tcW w:w="2978" w:type="dxa"/>
            <w:shd w:val="clear" w:color="auto" w:fill="auto"/>
          </w:tcPr>
          <w:p w14:paraId="2A8B45C1" w14:textId="782768FE" w:rsidR="008D2612" w:rsidRPr="00ED2CAA" w:rsidRDefault="008D2612" w:rsidP="004E27F6">
            <w:pPr>
              <w:pStyle w:val="TableCell"/>
            </w:pPr>
            <w:r>
              <w:t xml:space="preserve">uint32_t </w:t>
            </w:r>
            <w:proofErr w:type="gramStart"/>
            <w:r>
              <w:t>data[</w:t>
            </w:r>
            <w:proofErr w:type="gramEnd"/>
            <w:r w:rsidR="006F3F1B">
              <w:t>BOOT_FST_</w:t>
            </w:r>
            <w:r w:rsidR="00E7064C">
              <w:t>PU</w:t>
            </w:r>
            <w:r w:rsidR="006F3F1B">
              <w:t>N</w:t>
            </w:r>
            <w:r w:rsidR="00E7064C">
              <w:t>I</w:t>
            </w:r>
            <w:r w:rsidR="006F3F1B">
              <w:t>T</w:t>
            </w:r>
            <w:r w:rsidR="006F3F1B" w:rsidRPr="006F3F1B">
              <w:t>_RES_DATA_SIZE</w:t>
            </w:r>
            <w:r w:rsidR="005A2080">
              <w:t xml:space="preserve"> = 16</w:t>
            </w:r>
            <w:r>
              <w:t>]</w:t>
            </w:r>
          </w:p>
        </w:tc>
        <w:tc>
          <w:tcPr>
            <w:tcW w:w="2978" w:type="dxa"/>
            <w:shd w:val="clear" w:color="auto" w:fill="auto"/>
          </w:tcPr>
          <w:p w14:paraId="3BFFC977" w14:textId="32FE4F36" w:rsidR="008D2612" w:rsidRDefault="00C36B62" w:rsidP="004E27F6">
            <w:pPr>
              <w:pStyle w:val="TableCell"/>
            </w:pPr>
            <w:r>
              <w:t>Data.</w:t>
            </w:r>
          </w:p>
        </w:tc>
      </w:tr>
      <w:tr w:rsidR="008D2612" w:rsidRPr="004D52E6" w14:paraId="62D96903" w14:textId="77777777" w:rsidTr="00730CDE">
        <w:trPr>
          <w:trHeight w:val="57"/>
        </w:trPr>
        <w:tc>
          <w:tcPr>
            <w:tcW w:w="2970" w:type="dxa"/>
            <w:vMerge/>
          </w:tcPr>
          <w:p w14:paraId="7BF51B7E" w14:textId="77777777" w:rsidR="008D2612" w:rsidRDefault="008D2612" w:rsidP="004E27F6">
            <w:pPr>
              <w:pStyle w:val="TableCell"/>
            </w:pPr>
          </w:p>
        </w:tc>
        <w:tc>
          <w:tcPr>
            <w:tcW w:w="2978" w:type="dxa"/>
            <w:shd w:val="clear" w:color="auto" w:fill="auto"/>
          </w:tcPr>
          <w:p w14:paraId="052CB0E8" w14:textId="37774252" w:rsidR="008D2612" w:rsidRDefault="008D2612" w:rsidP="004E27F6">
            <w:pPr>
              <w:pStyle w:val="TableCell"/>
            </w:pPr>
            <w:r>
              <w:t xml:space="preserve">uint32_t </w:t>
            </w:r>
            <w:proofErr w:type="spellStart"/>
            <w:r>
              <w:t>crc</w:t>
            </w:r>
            <w:proofErr w:type="spellEnd"/>
          </w:p>
        </w:tc>
        <w:tc>
          <w:tcPr>
            <w:tcW w:w="2978" w:type="dxa"/>
            <w:shd w:val="clear" w:color="auto" w:fill="auto"/>
          </w:tcPr>
          <w:p w14:paraId="1E8B58C6" w14:textId="2F258CB4" w:rsidR="008D2612" w:rsidRDefault="008D2612" w:rsidP="004E27F6">
            <w:pPr>
              <w:pStyle w:val="TableCell"/>
            </w:pPr>
            <w:r>
              <w:t>CRC value.</w:t>
            </w:r>
          </w:p>
        </w:tc>
      </w:tr>
    </w:tbl>
    <w:p w14:paraId="114E6551" w14:textId="77777777" w:rsidR="00DC4975" w:rsidRDefault="00DC4975" w:rsidP="0030565B">
      <w:pPr>
        <w:pStyle w:val="Body"/>
      </w:pPr>
    </w:p>
    <w:p w14:paraId="414045EF" w14:textId="422EFBC6" w:rsidR="001A62CA" w:rsidRDefault="001A62CA" w:rsidP="001A62CA">
      <w:pPr>
        <w:pStyle w:val="Caption"/>
      </w:pPr>
      <w:bookmarkStart w:id="72" w:name="_Toc62480415"/>
      <w:r>
        <w:t xml:space="preserve">Table </w:t>
      </w:r>
      <w:r w:rsidR="000A054F">
        <w:rPr>
          <w:noProof/>
        </w:rPr>
        <w:fldChar w:fldCharType="begin"/>
      </w:r>
      <w:r w:rsidR="000A054F">
        <w:rPr>
          <w:noProof/>
        </w:rPr>
        <w:instrText xml:space="preserve"> SEQ Table \* ARABIC </w:instrText>
      </w:r>
      <w:r w:rsidR="000A054F">
        <w:rPr>
          <w:noProof/>
        </w:rPr>
        <w:fldChar w:fldCharType="separate"/>
      </w:r>
      <w:r w:rsidR="00FF52A8">
        <w:rPr>
          <w:noProof/>
        </w:rPr>
        <w:t>16</w:t>
      </w:r>
      <w:r w:rsidR="000A054F">
        <w:rPr>
          <w:noProof/>
        </w:rPr>
        <w:fldChar w:fldCharType="end"/>
      </w:r>
      <w:r>
        <w:t xml:space="preserve"> : Boot FST PUINT </w:t>
      </w:r>
      <w:r w:rsidRPr="001A62CA">
        <w:t>ITD response data 0</w:t>
      </w:r>
      <w:bookmarkEnd w:id="72"/>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553"/>
        <w:gridCol w:w="3860"/>
        <w:gridCol w:w="2513"/>
      </w:tblGrid>
      <w:tr w:rsidR="001A62CA" w:rsidRPr="00C549BB" w14:paraId="7B57D229" w14:textId="77777777" w:rsidTr="001A62CA">
        <w:trPr>
          <w:trHeight w:val="57"/>
        </w:trPr>
        <w:tc>
          <w:tcPr>
            <w:tcW w:w="2553" w:type="dxa"/>
          </w:tcPr>
          <w:p w14:paraId="4E6FF7FA" w14:textId="77777777" w:rsidR="001A62CA" w:rsidRPr="003C51C8" w:rsidRDefault="001A62CA" w:rsidP="004E27F6">
            <w:pPr>
              <w:pStyle w:val="TableCell"/>
            </w:pPr>
            <w:r w:rsidRPr="003C51C8">
              <w:t>Syntax:</w:t>
            </w:r>
          </w:p>
        </w:tc>
        <w:tc>
          <w:tcPr>
            <w:tcW w:w="6373" w:type="dxa"/>
            <w:gridSpan w:val="2"/>
            <w:shd w:val="clear" w:color="auto" w:fill="auto"/>
          </w:tcPr>
          <w:p w14:paraId="3889037E" w14:textId="56680A08" w:rsidR="001A62CA" w:rsidRPr="00537E9C" w:rsidRDefault="001A62CA" w:rsidP="00730CDE">
            <w:pPr>
              <w:pStyle w:val="Body"/>
            </w:pPr>
            <w:r w:rsidRPr="001A62CA">
              <w:rPr>
                <w:lang w:val="en"/>
              </w:rPr>
              <w:t>struct boot_fst_itd_res_data_0</w:t>
            </w:r>
          </w:p>
        </w:tc>
      </w:tr>
      <w:tr w:rsidR="001A62CA" w:rsidRPr="00C549BB" w14:paraId="3B0C1F87" w14:textId="77777777" w:rsidTr="001A62CA">
        <w:trPr>
          <w:trHeight w:val="57"/>
        </w:trPr>
        <w:tc>
          <w:tcPr>
            <w:tcW w:w="2553" w:type="dxa"/>
          </w:tcPr>
          <w:p w14:paraId="7326637B" w14:textId="77777777" w:rsidR="001A62CA" w:rsidRPr="003C51C8" w:rsidRDefault="001A62CA" w:rsidP="004E27F6">
            <w:pPr>
              <w:pStyle w:val="TableCell"/>
            </w:pPr>
            <w:r w:rsidRPr="003C51C8">
              <w:t>Type:</w:t>
            </w:r>
          </w:p>
        </w:tc>
        <w:tc>
          <w:tcPr>
            <w:tcW w:w="6373" w:type="dxa"/>
            <w:gridSpan w:val="2"/>
            <w:shd w:val="clear" w:color="auto" w:fill="auto"/>
          </w:tcPr>
          <w:p w14:paraId="22C357CD" w14:textId="77777777" w:rsidR="001A62CA" w:rsidRPr="003C51C8" w:rsidRDefault="001A62CA" w:rsidP="004E27F6">
            <w:pPr>
              <w:pStyle w:val="TableCell"/>
            </w:pPr>
            <w:r>
              <w:t>struct</w:t>
            </w:r>
          </w:p>
        </w:tc>
      </w:tr>
      <w:tr w:rsidR="001A62CA" w:rsidRPr="00C549BB" w14:paraId="3AE6F8DB" w14:textId="77777777" w:rsidTr="001A62CA">
        <w:trPr>
          <w:trHeight w:val="57"/>
        </w:trPr>
        <w:tc>
          <w:tcPr>
            <w:tcW w:w="2553" w:type="dxa"/>
          </w:tcPr>
          <w:p w14:paraId="5B223F87" w14:textId="77777777" w:rsidR="001A62CA" w:rsidRPr="003C51C8" w:rsidRDefault="001A62CA" w:rsidP="004E27F6">
            <w:pPr>
              <w:pStyle w:val="TableCell"/>
            </w:pPr>
            <w:r w:rsidRPr="003C51C8">
              <w:t>File:</w:t>
            </w:r>
          </w:p>
        </w:tc>
        <w:tc>
          <w:tcPr>
            <w:tcW w:w="6373" w:type="dxa"/>
            <w:gridSpan w:val="2"/>
            <w:shd w:val="clear" w:color="auto" w:fill="auto"/>
          </w:tcPr>
          <w:p w14:paraId="4BEC14CE" w14:textId="77777777" w:rsidR="001A62CA" w:rsidRPr="003C51C8" w:rsidRDefault="001A62CA" w:rsidP="004E27F6">
            <w:pPr>
              <w:pStyle w:val="TableCell"/>
            </w:pPr>
            <w:proofErr w:type="spellStart"/>
            <w:r>
              <w:t>boot_fst.c</w:t>
            </w:r>
            <w:proofErr w:type="spellEnd"/>
          </w:p>
        </w:tc>
      </w:tr>
      <w:tr w:rsidR="001A62CA" w:rsidRPr="00C549BB" w14:paraId="287A58A4" w14:textId="77777777" w:rsidTr="001A62CA">
        <w:trPr>
          <w:trHeight w:val="57"/>
        </w:trPr>
        <w:tc>
          <w:tcPr>
            <w:tcW w:w="2553" w:type="dxa"/>
          </w:tcPr>
          <w:p w14:paraId="49E5B11D" w14:textId="77777777" w:rsidR="001A62CA" w:rsidRPr="003C51C8" w:rsidRDefault="001A62CA" w:rsidP="004E27F6">
            <w:pPr>
              <w:pStyle w:val="TableCell"/>
            </w:pPr>
            <w:r w:rsidRPr="003C51C8">
              <w:t>Range:</w:t>
            </w:r>
          </w:p>
        </w:tc>
        <w:tc>
          <w:tcPr>
            <w:tcW w:w="6373" w:type="dxa"/>
            <w:gridSpan w:val="2"/>
            <w:shd w:val="clear" w:color="auto" w:fill="auto"/>
          </w:tcPr>
          <w:p w14:paraId="0BC89149" w14:textId="77777777" w:rsidR="001A62CA" w:rsidRPr="003C51C8" w:rsidRDefault="001A62CA" w:rsidP="004E27F6">
            <w:pPr>
              <w:pStyle w:val="TableCell"/>
            </w:pPr>
          </w:p>
        </w:tc>
      </w:tr>
      <w:tr w:rsidR="001A62CA" w:rsidRPr="00C549BB" w14:paraId="366CFD57" w14:textId="77777777" w:rsidTr="001A62CA">
        <w:trPr>
          <w:trHeight w:val="57"/>
        </w:trPr>
        <w:tc>
          <w:tcPr>
            <w:tcW w:w="2553" w:type="dxa"/>
          </w:tcPr>
          <w:p w14:paraId="78A74B1D" w14:textId="77777777" w:rsidR="001A62CA" w:rsidRPr="003C51C8" w:rsidRDefault="001A62CA" w:rsidP="004E27F6">
            <w:pPr>
              <w:pStyle w:val="TableCell"/>
            </w:pPr>
            <w:r w:rsidRPr="003C51C8">
              <w:t>Description:</w:t>
            </w:r>
          </w:p>
        </w:tc>
        <w:tc>
          <w:tcPr>
            <w:tcW w:w="6373" w:type="dxa"/>
            <w:gridSpan w:val="2"/>
            <w:shd w:val="clear" w:color="auto" w:fill="auto"/>
          </w:tcPr>
          <w:p w14:paraId="44F998F0" w14:textId="527A49FA" w:rsidR="001A62CA" w:rsidRPr="003C51C8" w:rsidRDefault="001A62CA" w:rsidP="004E27F6">
            <w:pPr>
              <w:pStyle w:val="TableCell"/>
            </w:pPr>
            <w:r w:rsidRPr="001A62CA">
              <w:t>ITD response data 0.</w:t>
            </w:r>
          </w:p>
        </w:tc>
      </w:tr>
      <w:tr w:rsidR="001A62CA" w:rsidRPr="004D52E6" w14:paraId="305740DA" w14:textId="77777777" w:rsidTr="001A62CA">
        <w:trPr>
          <w:trHeight w:val="57"/>
        </w:trPr>
        <w:tc>
          <w:tcPr>
            <w:tcW w:w="2553" w:type="dxa"/>
            <w:vMerge w:val="restart"/>
          </w:tcPr>
          <w:p w14:paraId="0E3FB765" w14:textId="77777777" w:rsidR="001A62CA" w:rsidRPr="003C51C8" w:rsidRDefault="001A62CA" w:rsidP="004E27F6">
            <w:pPr>
              <w:pStyle w:val="TableCell"/>
            </w:pPr>
            <w:r>
              <w:t>Members:</w:t>
            </w:r>
          </w:p>
        </w:tc>
        <w:tc>
          <w:tcPr>
            <w:tcW w:w="3860" w:type="dxa"/>
            <w:shd w:val="clear" w:color="auto" w:fill="auto"/>
          </w:tcPr>
          <w:p w14:paraId="3D6B476D" w14:textId="5A0E7E5D" w:rsidR="001A62CA" w:rsidRPr="004D52E6" w:rsidRDefault="003540EC" w:rsidP="004E27F6">
            <w:pPr>
              <w:pStyle w:val="TableCell"/>
            </w:pPr>
            <w:r w:rsidRPr="003540EC">
              <w:t xml:space="preserve">uint32_t </w:t>
            </w:r>
            <w:proofErr w:type="spellStart"/>
            <w:r w:rsidRPr="003540EC">
              <w:t>itd_cutoff_tj</w:t>
            </w:r>
            <w:r w:rsidR="00041C70">
              <w:t>_</w:t>
            </w:r>
            <w:proofErr w:type="gramStart"/>
            <w:r w:rsidR="00041C70">
              <w:t>val</w:t>
            </w:r>
            <w:proofErr w:type="spellEnd"/>
            <w:r w:rsidRPr="003540EC">
              <w:t xml:space="preserve"> :</w:t>
            </w:r>
            <w:proofErr w:type="gramEnd"/>
            <w:r w:rsidRPr="003540EC">
              <w:t xml:space="preserve"> 7U</w:t>
            </w:r>
          </w:p>
        </w:tc>
        <w:tc>
          <w:tcPr>
            <w:tcW w:w="2513" w:type="dxa"/>
            <w:shd w:val="clear" w:color="auto" w:fill="auto"/>
          </w:tcPr>
          <w:p w14:paraId="57A0011B" w14:textId="49851B94" w:rsidR="001A62CA" w:rsidRPr="004D52E6" w:rsidRDefault="00F50EAE" w:rsidP="004E27F6">
            <w:pPr>
              <w:pStyle w:val="TableCell"/>
            </w:pPr>
            <w:r w:rsidRPr="00F50EAE">
              <w:t>ITD_CUTOFF_TJ</w:t>
            </w:r>
            <w:r w:rsidR="001A62CA">
              <w:t>.</w:t>
            </w:r>
          </w:p>
        </w:tc>
      </w:tr>
      <w:tr w:rsidR="001A62CA" w:rsidRPr="004D52E6" w14:paraId="4C0E515D" w14:textId="77777777" w:rsidTr="001A62CA">
        <w:trPr>
          <w:trHeight w:val="57"/>
        </w:trPr>
        <w:tc>
          <w:tcPr>
            <w:tcW w:w="2553" w:type="dxa"/>
            <w:vMerge/>
          </w:tcPr>
          <w:p w14:paraId="1E5FAF15" w14:textId="77777777" w:rsidR="001A62CA" w:rsidRDefault="001A62CA" w:rsidP="004E27F6">
            <w:pPr>
              <w:pStyle w:val="TableCell"/>
            </w:pPr>
          </w:p>
        </w:tc>
        <w:tc>
          <w:tcPr>
            <w:tcW w:w="3860" w:type="dxa"/>
            <w:shd w:val="clear" w:color="auto" w:fill="auto"/>
          </w:tcPr>
          <w:p w14:paraId="57CC81D5" w14:textId="5C9D6AF0" w:rsidR="001A62CA" w:rsidRPr="004D52E6" w:rsidRDefault="00041C70" w:rsidP="004E27F6">
            <w:pPr>
              <w:pStyle w:val="TableCell"/>
            </w:pPr>
            <w:r>
              <w:t>uint32_t resvd</w:t>
            </w:r>
            <w:proofErr w:type="gramStart"/>
            <w:r>
              <w:t>1</w:t>
            </w:r>
            <w:r w:rsidR="003540EC">
              <w:t xml:space="preserve"> :</w:t>
            </w:r>
            <w:proofErr w:type="gramEnd"/>
            <w:r w:rsidR="003540EC">
              <w:t xml:space="preserve"> 9U</w:t>
            </w:r>
          </w:p>
        </w:tc>
        <w:tc>
          <w:tcPr>
            <w:tcW w:w="2513" w:type="dxa"/>
            <w:shd w:val="clear" w:color="auto" w:fill="auto"/>
          </w:tcPr>
          <w:p w14:paraId="5B9DB3F9" w14:textId="3B230ACF" w:rsidR="001A62CA" w:rsidRPr="004D52E6" w:rsidRDefault="00F50EAE" w:rsidP="004E27F6">
            <w:pPr>
              <w:pStyle w:val="TableCell"/>
            </w:pPr>
            <w:r>
              <w:t>Reserved area</w:t>
            </w:r>
            <w:r w:rsidR="001A62CA">
              <w:t>.</w:t>
            </w:r>
          </w:p>
        </w:tc>
      </w:tr>
      <w:tr w:rsidR="001A62CA" w:rsidRPr="004D52E6" w14:paraId="722833AC" w14:textId="77777777" w:rsidTr="001A62CA">
        <w:trPr>
          <w:trHeight w:val="57"/>
        </w:trPr>
        <w:tc>
          <w:tcPr>
            <w:tcW w:w="2553" w:type="dxa"/>
            <w:vMerge/>
          </w:tcPr>
          <w:p w14:paraId="5C544AEE" w14:textId="77777777" w:rsidR="001A62CA" w:rsidRDefault="001A62CA" w:rsidP="004E27F6">
            <w:pPr>
              <w:pStyle w:val="TableCell"/>
            </w:pPr>
          </w:p>
        </w:tc>
        <w:tc>
          <w:tcPr>
            <w:tcW w:w="3860" w:type="dxa"/>
            <w:shd w:val="clear" w:color="auto" w:fill="auto"/>
          </w:tcPr>
          <w:p w14:paraId="28CB66C0" w14:textId="632B89C5" w:rsidR="001A62CA" w:rsidRPr="004D52E6" w:rsidRDefault="003540EC" w:rsidP="004E27F6">
            <w:pPr>
              <w:pStyle w:val="TableCell"/>
            </w:pPr>
            <w:r w:rsidRPr="003540EC">
              <w:t xml:space="preserve">uint32_t </w:t>
            </w:r>
            <w:proofErr w:type="spellStart"/>
            <w:r w:rsidRPr="003540EC">
              <w:t>gauranteed_</w:t>
            </w:r>
            <w:proofErr w:type="gramStart"/>
            <w:r w:rsidRPr="003540EC">
              <w:t>vid</w:t>
            </w:r>
            <w:proofErr w:type="spellEnd"/>
            <w:r w:rsidRPr="003540EC">
              <w:t xml:space="preserve"> :</w:t>
            </w:r>
            <w:proofErr w:type="gramEnd"/>
            <w:r w:rsidRPr="003540EC">
              <w:t xml:space="preserve"> 16U</w:t>
            </w:r>
          </w:p>
        </w:tc>
        <w:tc>
          <w:tcPr>
            <w:tcW w:w="2513" w:type="dxa"/>
            <w:shd w:val="clear" w:color="auto" w:fill="auto"/>
          </w:tcPr>
          <w:p w14:paraId="1E31A8DF" w14:textId="4BE065D8" w:rsidR="001A62CA" w:rsidRPr="004D52E6" w:rsidRDefault="00F50EAE" w:rsidP="004E27F6">
            <w:pPr>
              <w:pStyle w:val="TableCell"/>
            </w:pPr>
            <w:r w:rsidRPr="00F50EAE">
              <w:t>Domain's Guaranteed VID</w:t>
            </w:r>
            <w:r w:rsidR="001A62CA">
              <w:t>.</w:t>
            </w:r>
          </w:p>
        </w:tc>
      </w:tr>
    </w:tbl>
    <w:p w14:paraId="476FA635" w14:textId="77777777" w:rsidR="00D82409" w:rsidRDefault="00D82409" w:rsidP="0030565B">
      <w:pPr>
        <w:pStyle w:val="Body"/>
      </w:pPr>
    </w:p>
    <w:p w14:paraId="69465FB0" w14:textId="67C76B77" w:rsidR="005D6B59" w:rsidRDefault="005D6B59" w:rsidP="005D6B59">
      <w:pPr>
        <w:pStyle w:val="Caption"/>
      </w:pPr>
      <w:bookmarkStart w:id="73" w:name="_Toc62480416"/>
      <w:r>
        <w:t xml:space="preserve">Table </w:t>
      </w:r>
      <w:r w:rsidR="000A054F">
        <w:rPr>
          <w:noProof/>
        </w:rPr>
        <w:fldChar w:fldCharType="begin"/>
      </w:r>
      <w:r w:rsidR="000A054F">
        <w:rPr>
          <w:noProof/>
        </w:rPr>
        <w:instrText xml:space="preserve"> SEQ Table \* ARABIC </w:instrText>
      </w:r>
      <w:r w:rsidR="000A054F">
        <w:rPr>
          <w:noProof/>
        </w:rPr>
        <w:fldChar w:fldCharType="separate"/>
      </w:r>
      <w:r w:rsidR="00FF52A8">
        <w:rPr>
          <w:noProof/>
        </w:rPr>
        <w:t>17</w:t>
      </w:r>
      <w:r w:rsidR="000A054F">
        <w:rPr>
          <w:noProof/>
        </w:rPr>
        <w:fldChar w:fldCharType="end"/>
      </w:r>
      <w:r>
        <w:t xml:space="preserve"> : Boot FST PUINT ITD response data 1</w:t>
      </w:r>
      <w:bookmarkEnd w:id="73"/>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553"/>
        <w:gridCol w:w="3860"/>
        <w:gridCol w:w="2513"/>
      </w:tblGrid>
      <w:tr w:rsidR="002F3F89" w:rsidRPr="00C549BB" w14:paraId="53FDBEAC" w14:textId="77777777" w:rsidTr="00730CDE">
        <w:trPr>
          <w:trHeight w:val="57"/>
        </w:trPr>
        <w:tc>
          <w:tcPr>
            <w:tcW w:w="2553" w:type="dxa"/>
          </w:tcPr>
          <w:p w14:paraId="35FAA0D2" w14:textId="77777777" w:rsidR="002F3F89" w:rsidRPr="003C51C8" w:rsidRDefault="002F3F89" w:rsidP="004E27F6">
            <w:pPr>
              <w:pStyle w:val="TableCell"/>
            </w:pPr>
            <w:r w:rsidRPr="003C51C8">
              <w:t>Syntax:</w:t>
            </w:r>
          </w:p>
        </w:tc>
        <w:tc>
          <w:tcPr>
            <w:tcW w:w="6373" w:type="dxa"/>
            <w:gridSpan w:val="2"/>
            <w:shd w:val="clear" w:color="auto" w:fill="auto"/>
          </w:tcPr>
          <w:p w14:paraId="6AF855BA" w14:textId="1BCE5F0F" w:rsidR="002F3F89" w:rsidRPr="00537E9C" w:rsidRDefault="002F3F89" w:rsidP="00730CDE">
            <w:pPr>
              <w:pStyle w:val="Body"/>
            </w:pPr>
            <w:r>
              <w:rPr>
                <w:lang w:val="en"/>
              </w:rPr>
              <w:t>struct boot_fst_itd_res_data_1</w:t>
            </w:r>
          </w:p>
        </w:tc>
      </w:tr>
      <w:tr w:rsidR="002F3F89" w:rsidRPr="00C549BB" w14:paraId="75DC53AD" w14:textId="77777777" w:rsidTr="00730CDE">
        <w:trPr>
          <w:trHeight w:val="57"/>
        </w:trPr>
        <w:tc>
          <w:tcPr>
            <w:tcW w:w="2553" w:type="dxa"/>
          </w:tcPr>
          <w:p w14:paraId="4888C14C" w14:textId="77777777" w:rsidR="002F3F89" w:rsidRPr="003C51C8" w:rsidRDefault="002F3F89" w:rsidP="004E27F6">
            <w:pPr>
              <w:pStyle w:val="TableCell"/>
            </w:pPr>
            <w:r w:rsidRPr="003C51C8">
              <w:t>Type:</w:t>
            </w:r>
          </w:p>
        </w:tc>
        <w:tc>
          <w:tcPr>
            <w:tcW w:w="6373" w:type="dxa"/>
            <w:gridSpan w:val="2"/>
            <w:shd w:val="clear" w:color="auto" w:fill="auto"/>
          </w:tcPr>
          <w:p w14:paraId="416C6144" w14:textId="77777777" w:rsidR="002F3F89" w:rsidRPr="003C51C8" w:rsidRDefault="002F3F89" w:rsidP="004E27F6">
            <w:pPr>
              <w:pStyle w:val="TableCell"/>
            </w:pPr>
            <w:r>
              <w:t>struct</w:t>
            </w:r>
          </w:p>
        </w:tc>
      </w:tr>
      <w:tr w:rsidR="002F3F89" w:rsidRPr="00C549BB" w14:paraId="4D3AFA2A" w14:textId="77777777" w:rsidTr="00730CDE">
        <w:trPr>
          <w:trHeight w:val="57"/>
        </w:trPr>
        <w:tc>
          <w:tcPr>
            <w:tcW w:w="2553" w:type="dxa"/>
          </w:tcPr>
          <w:p w14:paraId="20831C38" w14:textId="77777777" w:rsidR="002F3F89" w:rsidRPr="003C51C8" w:rsidRDefault="002F3F89" w:rsidP="004E27F6">
            <w:pPr>
              <w:pStyle w:val="TableCell"/>
            </w:pPr>
            <w:r w:rsidRPr="003C51C8">
              <w:t>File:</w:t>
            </w:r>
          </w:p>
        </w:tc>
        <w:tc>
          <w:tcPr>
            <w:tcW w:w="6373" w:type="dxa"/>
            <w:gridSpan w:val="2"/>
            <w:shd w:val="clear" w:color="auto" w:fill="auto"/>
          </w:tcPr>
          <w:p w14:paraId="60DE5A4C" w14:textId="77777777" w:rsidR="002F3F89" w:rsidRPr="003C51C8" w:rsidRDefault="002F3F89" w:rsidP="004E27F6">
            <w:pPr>
              <w:pStyle w:val="TableCell"/>
            </w:pPr>
            <w:proofErr w:type="spellStart"/>
            <w:r>
              <w:t>boot_fst.c</w:t>
            </w:r>
            <w:proofErr w:type="spellEnd"/>
          </w:p>
        </w:tc>
      </w:tr>
      <w:tr w:rsidR="002F3F89" w:rsidRPr="00C549BB" w14:paraId="7ACF8DD7" w14:textId="77777777" w:rsidTr="00730CDE">
        <w:trPr>
          <w:trHeight w:val="57"/>
        </w:trPr>
        <w:tc>
          <w:tcPr>
            <w:tcW w:w="2553" w:type="dxa"/>
          </w:tcPr>
          <w:p w14:paraId="6A9BEDF4" w14:textId="77777777" w:rsidR="002F3F89" w:rsidRPr="003C51C8" w:rsidRDefault="002F3F89" w:rsidP="004E27F6">
            <w:pPr>
              <w:pStyle w:val="TableCell"/>
            </w:pPr>
            <w:r w:rsidRPr="003C51C8">
              <w:t>Range:</w:t>
            </w:r>
          </w:p>
        </w:tc>
        <w:tc>
          <w:tcPr>
            <w:tcW w:w="6373" w:type="dxa"/>
            <w:gridSpan w:val="2"/>
            <w:shd w:val="clear" w:color="auto" w:fill="auto"/>
          </w:tcPr>
          <w:p w14:paraId="7B049B87" w14:textId="77777777" w:rsidR="002F3F89" w:rsidRPr="003C51C8" w:rsidRDefault="002F3F89" w:rsidP="004E27F6">
            <w:pPr>
              <w:pStyle w:val="TableCell"/>
            </w:pPr>
          </w:p>
        </w:tc>
      </w:tr>
      <w:tr w:rsidR="002F3F89" w:rsidRPr="00C549BB" w14:paraId="52C17A53" w14:textId="77777777" w:rsidTr="00730CDE">
        <w:trPr>
          <w:trHeight w:val="57"/>
        </w:trPr>
        <w:tc>
          <w:tcPr>
            <w:tcW w:w="2553" w:type="dxa"/>
          </w:tcPr>
          <w:p w14:paraId="07815E6E" w14:textId="77777777" w:rsidR="002F3F89" w:rsidRPr="003C51C8" w:rsidRDefault="002F3F89" w:rsidP="004E27F6">
            <w:pPr>
              <w:pStyle w:val="TableCell"/>
            </w:pPr>
            <w:r w:rsidRPr="003C51C8">
              <w:lastRenderedPageBreak/>
              <w:t>Description:</w:t>
            </w:r>
          </w:p>
        </w:tc>
        <w:tc>
          <w:tcPr>
            <w:tcW w:w="6373" w:type="dxa"/>
            <w:gridSpan w:val="2"/>
            <w:shd w:val="clear" w:color="auto" w:fill="auto"/>
          </w:tcPr>
          <w:p w14:paraId="0910560A" w14:textId="3BB85F9F" w:rsidR="002F3F89" w:rsidRPr="003C51C8" w:rsidRDefault="002F3F89" w:rsidP="004E27F6">
            <w:pPr>
              <w:pStyle w:val="TableCell"/>
            </w:pPr>
            <w:r>
              <w:t>ITD response data 1</w:t>
            </w:r>
            <w:r w:rsidRPr="001A62CA">
              <w:t>.</w:t>
            </w:r>
          </w:p>
        </w:tc>
      </w:tr>
      <w:tr w:rsidR="00386A84" w:rsidRPr="004D52E6" w14:paraId="058B64F3" w14:textId="77777777" w:rsidTr="00730CDE">
        <w:trPr>
          <w:trHeight w:val="57"/>
        </w:trPr>
        <w:tc>
          <w:tcPr>
            <w:tcW w:w="2553" w:type="dxa"/>
            <w:vMerge w:val="restart"/>
          </w:tcPr>
          <w:p w14:paraId="637EA0EF" w14:textId="77777777" w:rsidR="00386A84" w:rsidRPr="003C51C8" w:rsidRDefault="00386A84" w:rsidP="004E27F6">
            <w:pPr>
              <w:pStyle w:val="TableCell"/>
            </w:pPr>
            <w:r>
              <w:t>Members:</w:t>
            </w:r>
          </w:p>
        </w:tc>
        <w:tc>
          <w:tcPr>
            <w:tcW w:w="3860" w:type="dxa"/>
            <w:shd w:val="clear" w:color="auto" w:fill="auto"/>
          </w:tcPr>
          <w:p w14:paraId="0BF0E86A" w14:textId="1E1C4FBB" w:rsidR="00386A84" w:rsidRPr="004D52E6" w:rsidRDefault="00386A84" w:rsidP="004E27F6">
            <w:pPr>
              <w:pStyle w:val="TableCell"/>
            </w:pPr>
            <w:r w:rsidRPr="002F3F89">
              <w:t xml:space="preserve">uint32_t </w:t>
            </w:r>
            <w:proofErr w:type="spellStart"/>
            <w:r w:rsidRPr="002F3F89">
              <w:t>itd_cutoff_v</w:t>
            </w:r>
            <w:r>
              <w:t>_</w:t>
            </w:r>
            <w:proofErr w:type="gramStart"/>
            <w:r>
              <w:t>val</w:t>
            </w:r>
            <w:proofErr w:type="spellEnd"/>
            <w:r w:rsidRPr="002F3F89">
              <w:t xml:space="preserve"> :</w:t>
            </w:r>
            <w:proofErr w:type="gramEnd"/>
            <w:r w:rsidRPr="002F3F89">
              <w:t xml:space="preserve"> 9U</w:t>
            </w:r>
          </w:p>
        </w:tc>
        <w:tc>
          <w:tcPr>
            <w:tcW w:w="2513" w:type="dxa"/>
            <w:shd w:val="clear" w:color="auto" w:fill="auto"/>
          </w:tcPr>
          <w:p w14:paraId="3410DA17" w14:textId="795BF050" w:rsidR="00386A84" w:rsidRPr="004D52E6" w:rsidRDefault="00386A84" w:rsidP="004E27F6">
            <w:pPr>
              <w:pStyle w:val="TableCell"/>
            </w:pPr>
            <w:r w:rsidRPr="00F50EAE">
              <w:t>ITD_CUTOFF_V</w:t>
            </w:r>
            <w:r>
              <w:t>.</w:t>
            </w:r>
          </w:p>
        </w:tc>
      </w:tr>
      <w:tr w:rsidR="00386A84" w:rsidRPr="004D52E6" w14:paraId="1C80F02B" w14:textId="77777777" w:rsidTr="00730CDE">
        <w:trPr>
          <w:trHeight w:val="57"/>
        </w:trPr>
        <w:tc>
          <w:tcPr>
            <w:tcW w:w="2553" w:type="dxa"/>
            <w:vMerge/>
          </w:tcPr>
          <w:p w14:paraId="4FAC616B" w14:textId="77777777" w:rsidR="00386A84" w:rsidRDefault="00386A84" w:rsidP="004E27F6">
            <w:pPr>
              <w:pStyle w:val="TableCell"/>
            </w:pPr>
          </w:p>
        </w:tc>
        <w:tc>
          <w:tcPr>
            <w:tcW w:w="3860" w:type="dxa"/>
            <w:shd w:val="clear" w:color="auto" w:fill="auto"/>
          </w:tcPr>
          <w:p w14:paraId="232226FB" w14:textId="5ADD3514" w:rsidR="00386A84" w:rsidRPr="004D52E6" w:rsidRDefault="00386A84" w:rsidP="004E27F6">
            <w:pPr>
              <w:pStyle w:val="TableCell"/>
            </w:pPr>
            <w:r w:rsidRPr="002F3F89">
              <w:t>uint32_t resvd</w:t>
            </w:r>
            <w:proofErr w:type="gramStart"/>
            <w:r w:rsidRPr="002F3F89">
              <w:t>1 :</w:t>
            </w:r>
            <w:proofErr w:type="gramEnd"/>
            <w:r w:rsidRPr="002F3F89">
              <w:t xml:space="preserve"> 7U</w:t>
            </w:r>
          </w:p>
        </w:tc>
        <w:tc>
          <w:tcPr>
            <w:tcW w:w="2513" w:type="dxa"/>
            <w:shd w:val="clear" w:color="auto" w:fill="auto"/>
          </w:tcPr>
          <w:p w14:paraId="703E2E3E" w14:textId="2783B04C" w:rsidR="00386A84" w:rsidRPr="004D52E6" w:rsidRDefault="00386A84" w:rsidP="004E27F6">
            <w:pPr>
              <w:pStyle w:val="TableCell"/>
            </w:pPr>
            <w:r>
              <w:t>Reserved area.</w:t>
            </w:r>
          </w:p>
        </w:tc>
      </w:tr>
      <w:tr w:rsidR="00386A84" w:rsidRPr="004D52E6" w14:paraId="7EEF707A" w14:textId="77777777" w:rsidTr="00730CDE">
        <w:trPr>
          <w:trHeight w:val="57"/>
        </w:trPr>
        <w:tc>
          <w:tcPr>
            <w:tcW w:w="2553" w:type="dxa"/>
            <w:vMerge/>
          </w:tcPr>
          <w:p w14:paraId="198A6DFA" w14:textId="77777777" w:rsidR="00386A84" w:rsidRDefault="00386A84" w:rsidP="004E27F6">
            <w:pPr>
              <w:pStyle w:val="TableCell"/>
            </w:pPr>
          </w:p>
        </w:tc>
        <w:tc>
          <w:tcPr>
            <w:tcW w:w="3860" w:type="dxa"/>
            <w:shd w:val="clear" w:color="auto" w:fill="auto"/>
          </w:tcPr>
          <w:p w14:paraId="6EA9C6D1" w14:textId="3F2B8AE8" w:rsidR="00386A84" w:rsidRPr="004D52E6" w:rsidRDefault="00386A84" w:rsidP="004E27F6">
            <w:pPr>
              <w:pStyle w:val="TableCell"/>
            </w:pPr>
            <w:r w:rsidRPr="002F3F89">
              <w:t>uint32_t itd_cutoff_v2</w:t>
            </w:r>
            <w:r>
              <w:t>_</w:t>
            </w:r>
            <w:proofErr w:type="gramStart"/>
            <w:r>
              <w:t>val</w:t>
            </w:r>
            <w:r w:rsidRPr="002F3F89">
              <w:t xml:space="preserve"> :</w:t>
            </w:r>
            <w:proofErr w:type="gramEnd"/>
            <w:r w:rsidRPr="002F3F89">
              <w:t xml:space="preserve"> 9U</w:t>
            </w:r>
          </w:p>
        </w:tc>
        <w:tc>
          <w:tcPr>
            <w:tcW w:w="2513" w:type="dxa"/>
            <w:shd w:val="clear" w:color="auto" w:fill="auto"/>
          </w:tcPr>
          <w:p w14:paraId="023D2635" w14:textId="303D15FA" w:rsidR="00386A84" w:rsidRPr="004D52E6" w:rsidRDefault="00386A84" w:rsidP="004E27F6">
            <w:pPr>
              <w:pStyle w:val="TableCell"/>
            </w:pPr>
            <w:r w:rsidRPr="00F50EAE">
              <w:t>ITD_CUTOFF_V2</w:t>
            </w:r>
            <w:r>
              <w:t>.</w:t>
            </w:r>
          </w:p>
        </w:tc>
      </w:tr>
      <w:tr w:rsidR="00386A84" w:rsidRPr="004D52E6" w14:paraId="518F29EF" w14:textId="77777777" w:rsidTr="00730CDE">
        <w:trPr>
          <w:trHeight w:val="57"/>
        </w:trPr>
        <w:tc>
          <w:tcPr>
            <w:tcW w:w="2553" w:type="dxa"/>
            <w:vMerge/>
          </w:tcPr>
          <w:p w14:paraId="2216F655" w14:textId="77777777" w:rsidR="00386A84" w:rsidRDefault="00386A84" w:rsidP="004E27F6">
            <w:pPr>
              <w:pStyle w:val="TableCell"/>
            </w:pPr>
          </w:p>
        </w:tc>
        <w:tc>
          <w:tcPr>
            <w:tcW w:w="3860" w:type="dxa"/>
            <w:shd w:val="clear" w:color="auto" w:fill="auto"/>
          </w:tcPr>
          <w:p w14:paraId="65F4F192" w14:textId="00D7A172" w:rsidR="00386A84" w:rsidRPr="002F3F89" w:rsidRDefault="00386A84" w:rsidP="004E27F6">
            <w:pPr>
              <w:pStyle w:val="TableCell"/>
            </w:pPr>
            <w:r w:rsidRPr="002F3F89">
              <w:t>uint32_t resvd</w:t>
            </w:r>
            <w:proofErr w:type="gramStart"/>
            <w:r w:rsidRPr="002F3F89">
              <w:t>2 :</w:t>
            </w:r>
            <w:proofErr w:type="gramEnd"/>
            <w:r w:rsidRPr="002F3F89">
              <w:t xml:space="preserve"> 7U</w:t>
            </w:r>
          </w:p>
        </w:tc>
        <w:tc>
          <w:tcPr>
            <w:tcW w:w="2513" w:type="dxa"/>
            <w:shd w:val="clear" w:color="auto" w:fill="auto"/>
          </w:tcPr>
          <w:p w14:paraId="00E44DF4" w14:textId="020F2DD4" w:rsidR="00386A84" w:rsidRDefault="00386A84" w:rsidP="004E27F6">
            <w:pPr>
              <w:pStyle w:val="TableCell"/>
            </w:pPr>
            <w:r>
              <w:t>Reserved area.</w:t>
            </w:r>
          </w:p>
        </w:tc>
      </w:tr>
    </w:tbl>
    <w:p w14:paraId="79E26BC2" w14:textId="77777777" w:rsidR="009818E3" w:rsidRDefault="009818E3" w:rsidP="0030565B">
      <w:pPr>
        <w:pStyle w:val="Body"/>
      </w:pPr>
    </w:p>
    <w:p w14:paraId="7DE63E4F" w14:textId="535F297E" w:rsidR="005D6B59" w:rsidRDefault="005D6B59" w:rsidP="005D6B59">
      <w:pPr>
        <w:pStyle w:val="Caption"/>
      </w:pPr>
      <w:bookmarkStart w:id="74" w:name="_Toc62480417"/>
      <w:r>
        <w:t xml:space="preserve">Table </w:t>
      </w:r>
      <w:r w:rsidR="000A054F">
        <w:rPr>
          <w:noProof/>
        </w:rPr>
        <w:fldChar w:fldCharType="begin"/>
      </w:r>
      <w:r w:rsidR="000A054F">
        <w:rPr>
          <w:noProof/>
        </w:rPr>
        <w:instrText xml:space="preserve"> SEQ Table \* ARABIC </w:instrText>
      </w:r>
      <w:r w:rsidR="000A054F">
        <w:rPr>
          <w:noProof/>
        </w:rPr>
        <w:fldChar w:fldCharType="separate"/>
      </w:r>
      <w:r w:rsidR="00FF52A8">
        <w:rPr>
          <w:noProof/>
        </w:rPr>
        <w:t>18</w:t>
      </w:r>
      <w:r w:rsidR="000A054F">
        <w:rPr>
          <w:noProof/>
        </w:rPr>
        <w:fldChar w:fldCharType="end"/>
      </w:r>
      <w:r>
        <w:t xml:space="preserve"> : Boot FST PUINT ITD response data 2</w:t>
      </w:r>
      <w:bookmarkEnd w:id="74"/>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553"/>
        <w:gridCol w:w="3860"/>
        <w:gridCol w:w="2513"/>
      </w:tblGrid>
      <w:tr w:rsidR="002F3F89" w:rsidRPr="00C549BB" w14:paraId="791D5BC0" w14:textId="77777777" w:rsidTr="00730CDE">
        <w:trPr>
          <w:trHeight w:val="57"/>
        </w:trPr>
        <w:tc>
          <w:tcPr>
            <w:tcW w:w="2553" w:type="dxa"/>
          </w:tcPr>
          <w:p w14:paraId="29B42045" w14:textId="77777777" w:rsidR="002F3F89" w:rsidRPr="003C51C8" w:rsidRDefault="002F3F89" w:rsidP="004E27F6">
            <w:pPr>
              <w:pStyle w:val="TableCell"/>
            </w:pPr>
            <w:r w:rsidRPr="003C51C8">
              <w:t>Syntax:</w:t>
            </w:r>
          </w:p>
        </w:tc>
        <w:tc>
          <w:tcPr>
            <w:tcW w:w="6373" w:type="dxa"/>
            <w:gridSpan w:val="2"/>
            <w:shd w:val="clear" w:color="auto" w:fill="auto"/>
          </w:tcPr>
          <w:p w14:paraId="7E46B1BB" w14:textId="7FD862C1" w:rsidR="002F3F89" w:rsidRPr="00537E9C" w:rsidRDefault="002F3F89" w:rsidP="00730CDE">
            <w:pPr>
              <w:pStyle w:val="Body"/>
            </w:pPr>
            <w:r>
              <w:rPr>
                <w:lang w:val="en"/>
              </w:rPr>
              <w:t>struct boot_fst_itd_res_data_2</w:t>
            </w:r>
          </w:p>
        </w:tc>
      </w:tr>
      <w:tr w:rsidR="002F3F89" w:rsidRPr="00C549BB" w14:paraId="1E63EE55" w14:textId="77777777" w:rsidTr="00730CDE">
        <w:trPr>
          <w:trHeight w:val="57"/>
        </w:trPr>
        <w:tc>
          <w:tcPr>
            <w:tcW w:w="2553" w:type="dxa"/>
          </w:tcPr>
          <w:p w14:paraId="7655C8A9" w14:textId="77777777" w:rsidR="002F3F89" w:rsidRPr="003C51C8" w:rsidRDefault="002F3F89" w:rsidP="004E27F6">
            <w:pPr>
              <w:pStyle w:val="TableCell"/>
            </w:pPr>
            <w:r w:rsidRPr="003C51C8">
              <w:t>Type:</w:t>
            </w:r>
          </w:p>
        </w:tc>
        <w:tc>
          <w:tcPr>
            <w:tcW w:w="6373" w:type="dxa"/>
            <w:gridSpan w:val="2"/>
            <w:shd w:val="clear" w:color="auto" w:fill="auto"/>
          </w:tcPr>
          <w:p w14:paraId="53FFFB99" w14:textId="77777777" w:rsidR="002F3F89" w:rsidRPr="003C51C8" w:rsidRDefault="002F3F89" w:rsidP="004E27F6">
            <w:pPr>
              <w:pStyle w:val="TableCell"/>
            </w:pPr>
            <w:r>
              <w:t>struct</w:t>
            </w:r>
          </w:p>
        </w:tc>
      </w:tr>
      <w:tr w:rsidR="002F3F89" w:rsidRPr="00C549BB" w14:paraId="4D7795E3" w14:textId="77777777" w:rsidTr="00730CDE">
        <w:trPr>
          <w:trHeight w:val="57"/>
        </w:trPr>
        <w:tc>
          <w:tcPr>
            <w:tcW w:w="2553" w:type="dxa"/>
          </w:tcPr>
          <w:p w14:paraId="7ABAECDF" w14:textId="77777777" w:rsidR="002F3F89" w:rsidRPr="003C51C8" w:rsidRDefault="002F3F89" w:rsidP="004E27F6">
            <w:pPr>
              <w:pStyle w:val="TableCell"/>
            </w:pPr>
            <w:r w:rsidRPr="003C51C8">
              <w:t>File:</w:t>
            </w:r>
          </w:p>
        </w:tc>
        <w:tc>
          <w:tcPr>
            <w:tcW w:w="6373" w:type="dxa"/>
            <w:gridSpan w:val="2"/>
            <w:shd w:val="clear" w:color="auto" w:fill="auto"/>
          </w:tcPr>
          <w:p w14:paraId="701E177A" w14:textId="77777777" w:rsidR="002F3F89" w:rsidRPr="003C51C8" w:rsidRDefault="002F3F89" w:rsidP="004E27F6">
            <w:pPr>
              <w:pStyle w:val="TableCell"/>
            </w:pPr>
            <w:proofErr w:type="spellStart"/>
            <w:r>
              <w:t>boot_fst.c</w:t>
            </w:r>
            <w:proofErr w:type="spellEnd"/>
          </w:p>
        </w:tc>
      </w:tr>
      <w:tr w:rsidR="002F3F89" w:rsidRPr="00C549BB" w14:paraId="76BB8234" w14:textId="77777777" w:rsidTr="00730CDE">
        <w:trPr>
          <w:trHeight w:val="57"/>
        </w:trPr>
        <w:tc>
          <w:tcPr>
            <w:tcW w:w="2553" w:type="dxa"/>
          </w:tcPr>
          <w:p w14:paraId="7FBDF4F6" w14:textId="77777777" w:rsidR="002F3F89" w:rsidRPr="003C51C8" w:rsidRDefault="002F3F89" w:rsidP="004E27F6">
            <w:pPr>
              <w:pStyle w:val="TableCell"/>
            </w:pPr>
            <w:r w:rsidRPr="003C51C8">
              <w:t>Range:</w:t>
            </w:r>
          </w:p>
        </w:tc>
        <w:tc>
          <w:tcPr>
            <w:tcW w:w="6373" w:type="dxa"/>
            <w:gridSpan w:val="2"/>
            <w:shd w:val="clear" w:color="auto" w:fill="auto"/>
          </w:tcPr>
          <w:p w14:paraId="356B76DB" w14:textId="77777777" w:rsidR="002F3F89" w:rsidRPr="003C51C8" w:rsidRDefault="002F3F89" w:rsidP="004E27F6">
            <w:pPr>
              <w:pStyle w:val="TableCell"/>
            </w:pPr>
          </w:p>
        </w:tc>
      </w:tr>
      <w:tr w:rsidR="002F3F89" w:rsidRPr="00C549BB" w14:paraId="75A846DD" w14:textId="77777777" w:rsidTr="00730CDE">
        <w:trPr>
          <w:trHeight w:val="57"/>
        </w:trPr>
        <w:tc>
          <w:tcPr>
            <w:tcW w:w="2553" w:type="dxa"/>
          </w:tcPr>
          <w:p w14:paraId="127EEC25" w14:textId="77777777" w:rsidR="002F3F89" w:rsidRPr="003C51C8" w:rsidRDefault="002F3F89" w:rsidP="004E27F6">
            <w:pPr>
              <w:pStyle w:val="TableCell"/>
            </w:pPr>
            <w:r w:rsidRPr="003C51C8">
              <w:t>Description:</w:t>
            </w:r>
          </w:p>
        </w:tc>
        <w:tc>
          <w:tcPr>
            <w:tcW w:w="6373" w:type="dxa"/>
            <w:gridSpan w:val="2"/>
            <w:shd w:val="clear" w:color="auto" w:fill="auto"/>
          </w:tcPr>
          <w:p w14:paraId="2A36069C" w14:textId="72CB5576" w:rsidR="002F3F89" w:rsidRPr="003C51C8" w:rsidRDefault="002F3F89" w:rsidP="004E27F6">
            <w:pPr>
              <w:pStyle w:val="TableCell"/>
            </w:pPr>
            <w:r>
              <w:t>ITD response data 2</w:t>
            </w:r>
            <w:r w:rsidRPr="001A62CA">
              <w:t>.</w:t>
            </w:r>
          </w:p>
        </w:tc>
      </w:tr>
      <w:tr w:rsidR="00386A84" w:rsidRPr="004D52E6" w14:paraId="58EB03DC" w14:textId="77777777" w:rsidTr="00730CDE">
        <w:trPr>
          <w:trHeight w:val="57"/>
        </w:trPr>
        <w:tc>
          <w:tcPr>
            <w:tcW w:w="2553" w:type="dxa"/>
            <w:vMerge w:val="restart"/>
          </w:tcPr>
          <w:p w14:paraId="53B39554" w14:textId="77777777" w:rsidR="00386A84" w:rsidRPr="003C51C8" w:rsidRDefault="00386A84" w:rsidP="004E27F6">
            <w:pPr>
              <w:pStyle w:val="TableCell"/>
            </w:pPr>
            <w:r>
              <w:t>Members:</w:t>
            </w:r>
          </w:p>
        </w:tc>
        <w:tc>
          <w:tcPr>
            <w:tcW w:w="3860" w:type="dxa"/>
            <w:shd w:val="clear" w:color="auto" w:fill="auto"/>
          </w:tcPr>
          <w:p w14:paraId="2B7499E6" w14:textId="17730B39" w:rsidR="00386A84" w:rsidRPr="004D52E6" w:rsidRDefault="00386A84" w:rsidP="004E27F6">
            <w:pPr>
              <w:pStyle w:val="TableCell"/>
            </w:pPr>
            <w:r w:rsidRPr="002F3F89">
              <w:t xml:space="preserve">uint32_t </w:t>
            </w:r>
            <w:proofErr w:type="gramStart"/>
            <w:r w:rsidRPr="002F3F89">
              <w:t>slope :</w:t>
            </w:r>
            <w:proofErr w:type="gramEnd"/>
            <w:r w:rsidRPr="002F3F89">
              <w:t xml:space="preserve"> 8U</w:t>
            </w:r>
          </w:p>
        </w:tc>
        <w:tc>
          <w:tcPr>
            <w:tcW w:w="2513" w:type="dxa"/>
            <w:shd w:val="clear" w:color="auto" w:fill="auto"/>
          </w:tcPr>
          <w:p w14:paraId="3340D2FD" w14:textId="55747F1B" w:rsidR="00386A84" w:rsidRPr="004D52E6" w:rsidRDefault="00386A84" w:rsidP="004E27F6">
            <w:pPr>
              <w:pStyle w:val="TableCell"/>
            </w:pPr>
            <w:r w:rsidRPr="00F50EAE">
              <w:t>SLOPE</w:t>
            </w:r>
            <w:r>
              <w:t>.</w:t>
            </w:r>
          </w:p>
        </w:tc>
      </w:tr>
      <w:tr w:rsidR="00386A84" w:rsidRPr="004D52E6" w14:paraId="77D3BBBD" w14:textId="77777777" w:rsidTr="00730CDE">
        <w:trPr>
          <w:trHeight w:val="57"/>
        </w:trPr>
        <w:tc>
          <w:tcPr>
            <w:tcW w:w="2553" w:type="dxa"/>
            <w:vMerge/>
          </w:tcPr>
          <w:p w14:paraId="4AFFE17E" w14:textId="77777777" w:rsidR="00386A84" w:rsidRDefault="00386A84" w:rsidP="004E27F6">
            <w:pPr>
              <w:pStyle w:val="TableCell"/>
            </w:pPr>
          </w:p>
        </w:tc>
        <w:tc>
          <w:tcPr>
            <w:tcW w:w="3860" w:type="dxa"/>
            <w:shd w:val="clear" w:color="auto" w:fill="auto"/>
          </w:tcPr>
          <w:p w14:paraId="557A7F0E" w14:textId="6B593C4C" w:rsidR="00386A84" w:rsidRPr="004D52E6" w:rsidRDefault="00386A84" w:rsidP="004E27F6">
            <w:pPr>
              <w:pStyle w:val="TableCell"/>
            </w:pPr>
            <w:r w:rsidRPr="002F3F89">
              <w:t>uint32_t res</w:t>
            </w:r>
            <w:r>
              <w:t>v</w:t>
            </w:r>
            <w:r w:rsidRPr="002F3F89">
              <w:t>d</w:t>
            </w:r>
            <w:proofErr w:type="gramStart"/>
            <w:r w:rsidRPr="002F3F89">
              <w:t>1 :</w:t>
            </w:r>
            <w:proofErr w:type="gramEnd"/>
            <w:r w:rsidRPr="002F3F89">
              <w:t xml:space="preserve"> 8U</w:t>
            </w:r>
          </w:p>
        </w:tc>
        <w:tc>
          <w:tcPr>
            <w:tcW w:w="2513" w:type="dxa"/>
            <w:shd w:val="clear" w:color="auto" w:fill="auto"/>
          </w:tcPr>
          <w:p w14:paraId="57692595" w14:textId="777A349F" w:rsidR="00386A84" w:rsidRPr="004D52E6" w:rsidRDefault="00386A84" w:rsidP="004E27F6">
            <w:pPr>
              <w:pStyle w:val="TableCell"/>
            </w:pPr>
            <w:r>
              <w:t>Reserved area.</w:t>
            </w:r>
          </w:p>
        </w:tc>
      </w:tr>
      <w:tr w:rsidR="00386A84" w:rsidRPr="004D52E6" w14:paraId="01DEC0A5" w14:textId="77777777" w:rsidTr="00730CDE">
        <w:trPr>
          <w:trHeight w:val="57"/>
        </w:trPr>
        <w:tc>
          <w:tcPr>
            <w:tcW w:w="2553" w:type="dxa"/>
            <w:vMerge/>
          </w:tcPr>
          <w:p w14:paraId="10D6301C" w14:textId="77777777" w:rsidR="00386A84" w:rsidRDefault="00386A84" w:rsidP="004E27F6">
            <w:pPr>
              <w:pStyle w:val="TableCell"/>
            </w:pPr>
          </w:p>
        </w:tc>
        <w:tc>
          <w:tcPr>
            <w:tcW w:w="3860" w:type="dxa"/>
            <w:shd w:val="clear" w:color="auto" w:fill="auto"/>
          </w:tcPr>
          <w:p w14:paraId="04004BC3" w14:textId="1992DD55" w:rsidR="00386A84" w:rsidRPr="004D52E6" w:rsidRDefault="00386A84" w:rsidP="004E27F6">
            <w:pPr>
              <w:pStyle w:val="TableCell"/>
            </w:pPr>
            <w:r w:rsidRPr="002F3F89">
              <w:t>uint32_t slope</w:t>
            </w:r>
            <w:proofErr w:type="gramStart"/>
            <w:r w:rsidRPr="002F3F89">
              <w:t>2 :</w:t>
            </w:r>
            <w:proofErr w:type="gramEnd"/>
            <w:r w:rsidRPr="002F3F89">
              <w:t xml:space="preserve"> 8U</w:t>
            </w:r>
          </w:p>
        </w:tc>
        <w:tc>
          <w:tcPr>
            <w:tcW w:w="2513" w:type="dxa"/>
            <w:shd w:val="clear" w:color="auto" w:fill="auto"/>
          </w:tcPr>
          <w:p w14:paraId="1A67240D" w14:textId="0BE53C31" w:rsidR="00386A84" w:rsidRPr="004D52E6" w:rsidRDefault="00386A84" w:rsidP="004E27F6">
            <w:pPr>
              <w:pStyle w:val="TableCell"/>
            </w:pPr>
            <w:r w:rsidRPr="00F50EAE">
              <w:t>SLOPE2</w:t>
            </w:r>
            <w:r>
              <w:t>.</w:t>
            </w:r>
          </w:p>
        </w:tc>
      </w:tr>
      <w:tr w:rsidR="00386A84" w:rsidRPr="004D52E6" w14:paraId="296FA95E" w14:textId="77777777" w:rsidTr="00730CDE">
        <w:trPr>
          <w:trHeight w:val="57"/>
        </w:trPr>
        <w:tc>
          <w:tcPr>
            <w:tcW w:w="2553" w:type="dxa"/>
            <w:vMerge/>
          </w:tcPr>
          <w:p w14:paraId="59913D13" w14:textId="77777777" w:rsidR="00386A84" w:rsidRDefault="00386A84" w:rsidP="004E27F6">
            <w:pPr>
              <w:pStyle w:val="TableCell"/>
            </w:pPr>
          </w:p>
        </w:tc>
        <w:tc>
          <w:tcPr>
            <w:tcW w:w="3860" w:type="dxa"/>
            <w:shd w:val="clear" w:color="auto" w:fill="auto"/>
          </w:tcPr>
          <w:p w14:paraId="33E0F884" w14:textId="7D6CDA6C" w:rsidR="00386A84" w:rsidRPr="002F3F89" w:rsidRDefault="00386A84" w:rsidP="004E27F6">
            <w:pPr>
              <w:pStyle w:val="TableCell"/>
            </w:pPr>
            <w:r w:rsidRPr="002F3F89">
              <w:t>uint32_t resvd</w:t>
            </w:r>
            <w:proofErr w:type="gramStart"/>
            <w:r w:rsidRPr="002F3F89">
              <w:t>2 :</w:t>
            </w:r>
            <w:proofErr w:type="gramEnd"/>
            <w:r w:rsidRPr="002F3F89">
              <w:t xml:space="preserve"> 8U</w:t>
            </w:r>
          </w:p>
        </w:tc>
        <w:tc>
          <w:tcPr>
            <w:tcW w:w="2513" w:type="dxa"/>
            <w:shd w:val="clear" w:color="auto" w:fill="auto"/>
          </w:tcPr>
          <w:p w14:paraId="58AABF09" w14:textId="26419EDD" w:rsidR="00386A84" w:rsidRDefault="00386A84" w:rsidP="004E27F6">
            <w:pPr>
              <w:pStyle w:val="TableCell"/>
            </w:pPr>
            <w:r>
              <w:t>Reserved area.</w:t>
            </w:r>
          </w:p>
        </w:tc>
      </w:tr>
    </w:tbl>
    <w:p w14:paraId="312E3DF1" w14:textId="77777777" w:rsidR="00AA20B5" w:rsidRPr="0030565B" w:rsidRDefault="00AA20B5" w:rsidP="0030565B">
      <w:pPr>
        <w:pStyle w:val="Body"/>
      </w:pPr>
    </w:p>
    <w:p w14:paraId="1615FD4E" w14:textId="47434742" w:rsidR="00B35559" w:rsidRDefault="00B35559" w:rsidP="00DB4C47">
      <w:pPr>
        <w:pStyle w:val="Heading2"/>
        <w:ind w:left="292"/>
      </w:pPr>
      <w:bookmarkStart w:id="75" w:name="_Toc4169318"/>
      <w:bookmarkStart w:id="76" w:name="_Toc4576254"/>
      <w:bookmarkStart w:id="77" w:name="_Toc62480282"/>
      <w:r>
        <w:t>Configuration Parameters</w:t>
      </w:r>
      <w:bookmarkEnd w:id="75"/>
      <w:bookmarkEnd w:id="76"/>
      <w:bookmarkEnd w:id="77"/>
    </w:p>
    <w:p w14:paraId="6939688D" w14:textId="77777777" w:rsidR="00B35559" w:rsidRDefault="00B35559" w:rsidP="00B35559">
      <w:pPr>
        <w:pStyle w:val="Body"/>
      </w:pPr>
    </w:p>
    <w:p w14:paraId="4C479D98" w14:textId="5D1E1AE3" w:rsidR="00D322AE" w:rsidRDefault="00D322AE" w:rsidP="00D322AE">
      <w:pPr>
        <w:pStyle w:val="Caption"/>
      </w:pPr>
      <w:bookmarkStart w:id="78" w:name="_Toc62480418"/>
      <w:r>
        <w:t xml:space="preserve">Table </w:t>
      </w:r>
      <w:r w:rsidR="00757027">
        <w:rPr>
          <w:noProof/>
        </w:rPr>
        <w:fldChar w:fldCharType="begin"/>
      </w:r>
      <w:r w:rsidR="00757027">
        <w:rPr>
          <w:noProof/>
        </w:rPr>
        <w:instrText xml:space="preserve"> SEQ Table \* ARABIC </w:instrText>
      </w:r>
      <w:r w:rsidR="00757027">
        <w:rPr>
          <w:noProof/>
        </w:rPr>
        <w:fldChar w:fldCharType="separate"/>
      </w:r>
      <w:r w:rsidR="00FF52A8">
        <w:rPr>
          <w:noProof/>
        </w:rPr>
        <w:t>19</w:t>
      </w:r>
      <w:r w:rsidR="00757027">
        <w:rPr>
          <w:noProof/>
        </w:rPr>
        <w:fldChar w:fldCharType="end"/>
      </w:r>
      <w:r>
        <w:t xml:space="preserve"> : </w:t>
      </w:r>
      <w:proofErr w:type="spellStart"/>
      <w:r>
        <w:t>Configuaration</w:t>
      </w:r>
      <w:proofErr w:type="spellEnd"/>
      <w:r>
        <w:t xml:space="preserve"> parameters</w:t>
      </w:r>
      <w:bookmarkEnd w:id="78"/>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626"/>
        <w:gridCol w:w="2970"/>
        <w:gridCol w:w="3330"/>
      </w:tblGrid>
      <w:tr w:rsidR="00B35559" w:rsidRPr="00C549BB" w14:paraId="75DA887F" w14:textId="77777777" w:rsidTr="00337F57">
        <w:trPr>
          <w:gridAfter w:val="1"/>
          <w:wAfter w:w="3330" w:type="dxa"/>
          <w:trHeight w:val="57"/>
        </w:trPr>
        <w:tc>
          <w:tcPr>
            <w:tcW w:w="2626" w:type="dxa"/>
          </w:tcPr>
          <w:p w14:paraId="1A44A5D2" w14:textId="77777777" w:rsidR="00B35559" w:rsidRPr="003C51C8" w:rsidRDefault="00B35559" w:rsidP="004E27F6">
            <w:pPr>
              <w:pStyle w:val="TableCell"/>
            </w:pPr>
            <w:r w:rsidRPr="003C51C8">
              <w:t>Syntax:</w:t>
            </w:r>
          </w:p>
        </w:tc>
        <w:tc>
          <w:tcPr>
            <w:tcW w:w="2970" w:type="dxa"/>
            <w:shd w:val="clear" w:color="auto" w:fill="auto"/>
          </w:tcPr>
          <w:p w14:paraId="569A3B1C" w14:textId="77777777" w:rsidR="00B35559" w:rsidRPr="00537E9C" w:rsidRDefault="00B35559" w:rsidP="00730CDE">
            <w:pPr>
              <w:pStyle w:val="Body"/>
            </w:pPr>
            <w:r w:rsidRPr="00EF2415">
              <w:t xml:space="preserve">struct </w:t>
            </w:r>
            <w:proofErr w:type="spellStart"/>
            <w:r w:rsidRPr="00EF2415">
              <w:t>boot_fst_config_s</w:t>
            </w:r>
            <w:proofErr w:type="spellEnd"/>
          </w:p>
        </w:tc>
      </w:tr>
      <w:tr w:rsidR="00B35559" w:rsidRPr="00C549BB" w14:paraId="2CB31EE6" w14:textId="77777777" w:rsidTr="00995921">
        <w:trPr>
          <w:trHeight w:val="57"/>
        </w:trPr>
        <w:tc>
          <w:tcPr>
            <w:tcW w:w="2626" w:type="dxa"/>
          </w:tcPr>
          <w:p w14:paraId="5BB35C7B" w14:textId="77777777" w:rsidR="00B35559" w:rsidRPr="003C51C8" w:rsidRDefault="00B35559" w:rsidP="004E27F6">
            <w:pPr>
              <w:pStyle w:val="TableCell"/>
            </w:pPr>
            <w:r w:rsidRPr="003C51C8">
              <w:t>Type:</w:t>
            </w:r>
          </w:p>
        </w:tc>
        <w:tc>
          <w:tcPr>
            <w:tcW w:w="6300" w:type="dxa"/>
            <w:gridSpan w:val="2"/>
            <w:shd w:val="clear" w:color="auto" w:fill="auto"/>
          </w:tcPr>
          <w:p w14:paraId="0AEFCDB4" w14:textId="77777777" w:rsidR="00B35559" w:rsidRPr="003C51C8" w:rsidRDefault="00B35559" w:rsidP="004E27F6">
            <w:pPr>
              <w:pStyle w:val="TableCell"/>
            </w:pPr>
            <w:r>
              <w:t>struct</w:t>
            </w:r>
          </w:p>
        </w:tc>
      </w:tr>
      <w:tr w:rsidR="00B35559" w:rsidRPr="00C549BB" w14:paraId="16834615" w14:textId="77777777" w:rsidTr="00995921">
        <w:trPr>
          <w:trHeight w:val="57"/>
        </w:trPr>
        <w:tc>
          <w:tcPr>
            <w:tcW w:w="2626" w:type="dxa"/>
          </w:tcPr>
          <w:p w14:paraId="6EB53358" w14:textId="77777777" w:rsidR="00B35559" w:rsidRPr="003C51C8" w:rsidRDefault="00B35559" w:rsidP="004E27F6">
            <w:pPr>
              <w:pStyle w:val="TableCell"/>
            </w:pPr>
            <w:r w:rsidRPr="003C51C8">
              <w:t>File:</w:t>
            </w:r>
          </w:p>
        </w:tc>
        <w:tc>
          <w:tcPr>
            <w:tcW w:w="6300" w:type="dxa"/>
            <w:gridSpan w:val="2"/>
            <w:shd w:val="clear" w:color="auto" w:fill="auto"/>
          </w:tcPr>
          <w:p w14:paraId="387FB659" w14:textId="1D51F50E" w:rsidR="00B35559" w:rsidRPr="003C51C8" w:rsidRDefault="00DC49F9" w:rsidP="004E27F6">
            <w:pPr>
              <w:pStyle w:val="TableCell"/>
            </w:pPr>
            <w:proofErr w:type="spellStart"/>
            <w:r>
              <w:t>Platform_config_defs.h</w:t>
            </w:r>
            <w:proofErr w:type="spellEnd"/>
            <w:r>
              <w:t xml:space="preserve"> (TBD: move it to </w:t>
            </w:r>
            <w:proofErr w:type="spellStart"/>
            <w:r>
              <w:t>boot_fst.h</w:t>
            </w:r>
            <w:proofErr w:type="spellEnd"/>
            <w:r>
              <w:t>)</w:t>
            </w:r>
          </w:p>
        </w:tc>
      </w:tr>
      <w:tr w:rsidR="00B35559" w:rsidRPr="00C549BB" w14:paraId="75E24C8F" w14:textId="77777777" w:rsidTr="00995921">
        <w:trPr>
          <w:trHeight w:val="57"/>
        </w:trPr>
        <w:tc>
          <w:tcPr>
            <w:tcW w:w="2626" w:type="dxa"/>
          </w:tcPr>
          <w:p w14:paraId="45244DA0" w14:textId="77777777" w:rsidR="00B35559" w:rsidRPr="003C51C8" w:rsidRDefault="00B35559" w:rsidP="004E27F6">
            <w:pPr>
              <w:pStyle w:val="TableCell"/>
            </w:pPr>
            <w:r w:rsidRPr="003C51C8">
              <w:t>Range:</w:t>
            </w:r>
          </w:p>
        </w:tc>
        <w:tc>
          <w:tcPr>
            <w:tcW w:w="6300" w:type="dxa"/>
            <w:gridSpan w:val="2"/>
            <w:shd w:val="clear" w:color="auto" w:fill="auto"/>
          </w:tcPr>
          <w:p w14:paraId="1CC2BD3B" w14:textId="77777777" w:rsidR="00B35559" w:rsidRPr="003C51C8" w:rsidRDefault="00B35559" w:rsidP="004E27F6">
            <w:pPr>
              <w:pStyle w:val="TableCell"/>
            </w:pPr>
          </w:p>
        </w:tc>
      </w:tr>
      <w:tr w:rsidR="00B35559" w:rsidRPr="00C549BB" w14:paraId="4E4739BB" w14:textId="77777777" w:rsidTr="00995921">
        <w:trPr>
          <w:trHeight w:val="57"/>
        </w:trPr>
        <w:tc>
          <w:tcPr>
            <w:tcW w:w="2626" w:type="dxa"/>
          </w:tcPr>
          <w:p w14:paraId="059FF8C6" w14:textId="77777777" w:rsidR="00B35559" w:rsidRPr="003C51C8" w:rsidRDefault="00B35559" w:rsidP="004E27F6">
            <w:pPr>
              <w:pStyle w:val="TableCell"/>
            </w:pPr>
            <w:r w:rsidRPr="003C51C8">
              <w:t>Description:</w:t>
            </w:r>
          </w:p>
        </w:tc>
        <w:tc>
          <w:tcPr>
            <w:tcW w:w="6300" w:type="dxa"/>
            <w:gridSpan w:val="2"/>
            <w:shd w:val="clear" w:color="auto" w:fill="auto"/>
          </w:tcPr>
          <w:p w14:paraId="651769EB" w14:textId="02823D3A" w:rsidR="00B35559" w:rsidRPr="003C51C8" w:rsidRDefault="00B35559" w:rsidP="004E27F6">
            <w:pPr>
              <w:pStyle w:val="TableCell"/>
            </w:pPr>
            <w:r>
              <w:t xml:space="preserve">Boot </w:t>
            </w:r>
            <w:r w:rsidRPr="006B1731">
              <w:t>FST configuration parameters.</w:t>
            </w:r>
            <w:r w:rsidR="00170E4D">
              <w:t xml:space="preserve"> TODO: Finalize members.</w:t>
            </w:r>
          </w:p>
        </w:tc>
      </w:tr>
      <w:tr w:rsidR="00170E4D" w:rsidRPr="004D52E6" w14:paraId="015261BC" w14:textId="77777777" w:rsidTr="00337F57">
        <w:trPr>
          <w:trHeight w:val="57"/>
        </w:trPr>
        <w:tc>
          <w:tcPr>
            <w:tcW w:w="2626" w:type="dxa"/>
            <w:vMerge w:val="restart"/>
          </w:tcPr>
          <w:p w14:paraId="5FAE188D" w14:textId="77777777" w:rsidR="00170E4D" w:rsidRDefault="00170E4D" w:rsidP="004E27F6">
            <w:pPr>
              <w:pStyle w:val="TableCell"/>
            </w:pPr>
          </w:p>
        </w:tc>
        <w:tc>
          <w:tcPr>
            <w:tcW w:w="2970" w:type="dxa"/>
            <w:shd w:val="clear" w:color="auto" w:fill="auto"/>
          </w:tcPr>
          <w:p w14:paraId="34F0CD96" w14:textId="5883F33D" w:rsidR="00170E4D" w:rsidRDefault="00170E4D" w:rsidP="004E27F6">
            <w:pPr>
              <w:pStyle w:val="TableCell"/>
            </w:pPr>
            <w:r>
              <w:t xml:space="preserve">uint32_t </w:t>
            </w:r>
            <w:proofErr w:type="spellStart"/>
            <w:r>
              <w:t>bios_boot_time</w:t>
            </w:r>
            <w:proofErr w:type="spellEnd"/>
            <w:r>
              <w:t>;</w:t>
            </w:r>
          </w:p>
        </w:tc>
        <w:tc>
          <w:tcPr>
            <w:tcW w:w="3330" w:type="dxa"/>
            <w:shd w:val="clear" w:color="auto" w:fill="auto"/>
          </w:tcPr>
          <w:p w14:paraId="150BD0B5" w14:textId="4BD7D4D5" w:rsidR="00170E4D" w:rsidRDefault="00170E4D" w:rsidP="004E27F6">
            <w:pPr>
              <w:pStyle w:val="TableCell"/>
            </w:pPr>
            <w:r>
              <w:t>BIOS boot time.</w:t>
            </w:r>
          </w:p>
        </w:tc>
      </w:tr>
      <w:tr w:rsidR="00170E4D" w14:paraId="00026427" w14:textId="77777777" w:rsidTr="00337F57">
        <w:trPr>
          <w:trHeight w:val="57"/>
        </w:trPr>
        <w:tc>
          <w:tcPr>
            <w:tcW w:w="2626" w:type="dxa"/>
            <w:vMerge/>
          </w:tcPr>
          <w:p w14:paraId="0BB8BB3E" w14:textId="77777777" w:rsidR="00170E4D" w:rsidRDefault="00170E4D" w:rsidP="004E27F6">
            <w:pPr>
              <w:pStyle w:val="TableCell"/>
            </w:pPr>
          </w:p>
        </w:tc>
        <w:tc>
          <w:tcPr>
            <w:tcW w:w="2970" w:type="dxa"/>
            <w:tcBorders>
              <w:top w:val="single" w:sz="4" w:space="0" w:color="auto"/>
              <w:bottom w:val="single" w:sz="4" w:space="0" w:color="auto"/>
              <w:right w:val="single" w:sz="4" w:space="0" w:color="auto"/>
            </w:tcBorders>
            <w:shd w:val="clear" w:color="auto" w:fill="auto"/>
          </w:tcPr>
          <w:p w14:paraId="48F3FD42" w14:textId="05D33542" w:rsidR="00170E4D" w:rsidRDefault="002201B5" w:rsidP="004E27F6">
            <w:pPr>
              <w:pStyle w:val="TableCell"/>
            </w:pPr>
            <w:r>
              <w:t xml:space="preserve">uint32_t </w:t>
            </w:r>
            <w:proofErr w:type="spellStart"/>
            <w:r>
              <w:t>posc_results</w:t>
            </w:r>
            <w:r w:rsidR="00170E4D">
              <w:t>_time</w:t>
            </w:r>
            <w:proofErr w:type="spellEnd"/>
            <w:r w:rsidR="00170E4D">
              <w:t>;</w:t>
            </w:r>
          </w:p>
        </w:tc>
        <w:tc>
          <w:tcPr>
            <w:tcW w:w="3330" w:type="dxa"/>
            <w:tcBorders>
              <w:top w:val="single" w:sz="4" w:space="0" w:color="auto"/>
              <w:left w:val="single" w:sz="4" w:space="0" w:color="auto"/>
              <w:bottom w:val="single" w:sz="4" w:space="0" w:color="auto"/>
            </w:tcBorders>
            <w:shd w:val="clear" w:color="auto" w:fill="auto"/>
          </w:tcPr>
          <w:p w14:paraId="5347AE9B" w14:textId="7E91FA04" w:rsidR="00170E4D" w:rsidRDefault="002201B5" w:rsidP="004E27F6">
            <w:pPr>
              <w:pStyle w:val="TableCell"/>
            </w:pPr>
            <w:r>
              <w:t xml:space="preserve">Getting POSC results </w:t>
            </w:r>
            <w:r w:rsidR="00170E4D">
              <w:t>time.</w:t>
            </w:r>
          </w:p>
        </w:tc>
      </w:tr>
      <w:tr w:rsidR="002201B5" w14:paraId="73E2B6B5" w14:textId="77777777" w:rsidTr="00337F57">
        <w:trPr>
          <w:trHeight w:val="57"/>
        </w:trPr>
        <w:tc>
          <w:tcPr>
            <w:tcW w:w="2626" w:type="dxa"/>
            <w:vMerge/>
          </w:tcPr>
          <w:p w14:paraId="76C8D899" w14:textId="77777777" w:rsidR="002201B5" w:rsidRDefault="002201B5" w:rsidP="004E27F6">
            <w:pPr>
              <w:pStyle w:val="TableCell"/>
            </w:pPr>
          </w:p>
        </w:tc>
        <w:tc>
          <w:tcPr>
            <w:tcW w:w="2970" w:type="dxa"/>
            <w:tcBorders>
              <w:top w:val="single" w:sz="4" w:space="0" w:color="auto"/>
              <w:bottom w:val="single" w:sz="4" w:space="0" w:color="auto"/>
              <w:right w:val="single" w:sz="4" w:space="0" w:color="auto"/>
            </w:tcBorders>
            <w:shd w:val="clear" w:color="auto" w:fill="auto"/>
          </w:tcPr>
          <w:p w14:paraId="122A5AC6" w14:textId="6D8B9D71" w:rsidR="002201B5" w:rsidRDefault="002201B5" w:rsidP="004E27F6">
            <w:pPr>
              <w:pStyle w:val="TableCell"/>
            </w:pPr>
            <w:r>
              <w:t xml:space="preserve">uint32_t </w:t>
            </w:r>
            <w:proofErr w:type="spellStart"/>
            <w:r>
              <w:t>stl_results_time</w:t>
            </w:r>
            <w:proofErr w:type="spellEnd"/>
            <w:r>
              <w:t>;</w:t>
            </w:r>
          </w:p>
        </w:tc>
        <w:tc>
          <w:tcPr>
            <w:tcW w:w="3330" w:type="dxa"/>
            <w:tcBorders>
              <w:top w:val="single" w:sz="4" w:space="0" w:color="auto"/>
              <w:left w:val="single" w:sz="4" w:space="0" w:color="auto"/>
              <w:bottom w:val="single" w:sz="4" w:space="0" w:color="auto"/>
            </w:tcBorders>
            <w:shd w:val="clear" w:color="auto" w:fill="auto"/>
          </w:tcPr>
          <w:p w14:paraId="7DE922A3" w14:textId="783E1A2F" w:rsidR="002201B5" w:rsidRDefault="002201B5" w:rsidP="004E27F6">
            <w:pPr>
              <w:pStyle w:val="TableCell"/>
            </w:pPr>
            <w:r>
              <w:t>G</w:t>
            </w:r>
            <w:r w:rsidR="00337F57">
              <w:t>etting startup STL</w:t>
            </w:r>
            <w:r>
              <w:t xml:space="preserve"> results time.</w:t>
            </w:r>
          </w:p>
        </w:tc>
      </w:tr>
    </w:tbl>
    <w:p w14:paraId="5A6CC815" w14:textId="77777777" w:rsidR="00B35559" w:rsidRDefault="00B35559" w:rsidP="00B35559">
      <w:pPr>
        <w:pStyle w:val="Body"/>
      </w:pPr>
    </w:p>
    <w:p w14:paraId="270E2FB6" w14:textId="77777777" w:rsidR="00170E4D" w:rsidRDefault="00170E4D" w:rsidP="00B35559">
      <w:pPr>
        <w:pStyle w:val="Body"/>
      </w:pPr>
    </w:p>
    <w:p w14:paraId="79577043" w14:textId="595E9F33" w:rsidR="0096701E" w:rsidRDefault="00840326" w:rsidP="00DB4C47">
      <w:pPr>
        <w:pStyle w:val="Heading2"/>
        <w:ind w:left="292"/>
      </w:pPr>
      <w:bookmarkStart w:id="79" w:name="_Toc62480283"/>
      <w:r>
        <w:lastRenderedPageBreak/>
        <w:t>API</w:t>
      </w:r>
      <w:r w:rsidR="004E4A9B">
        <w:t xml:space="preserve"> Functions</w:t>
      </w:r>
      <w:bookmarkEnd w:id="79"/>
    </w:p>
    <w:p w14:paraId="714DC435" w14:textId="7DD2911C" w:rsidR="00A95853" w:rsidRDefault="00177EA3" w:rsidP="00DB4C47">
      <w:pPr>
        <w:pStyle w:val="Heading3"/>
        <w:ind w:left="292"/>
      </w:pPr>
      <w:bookmarkStart w:id="80" w:name="_Toc504378023"/>
      <w:bookmarkStart w:id="81" w:name="_Toc62480284"/>
      <w:r>
        <w:t>B</w:t>
      </w:r>
      <w:r w:rsidR="00B072CA">
        <w:t>oot FST initialization</w:t>
      </w:r>
      <w:bookmarkEnd w:id="80"/>
      <w:bookmarkEnd w:id="81"/>
    </w:p>
    <w:p w14:paraId="11E6C2DA" w14:textId="77777777" w:rsidR="00B072CA" w:rsidRPr="00B072CA" w:rsidRDefault="00B072CA" w:rsidP="00B072CA">
      <w:pPr>
        <w:pStyle w:val="Body"/>
      </w:pPr>
    </w:p>
    <w:p w14:paraId="7C0E4A96" w14:textId="20FD42D2" w:rsidR="00B665CC" w:rsidRDefault="00B665CC" w:rsidP="00B665CC">
      <w:pPr>
        <w:pStyle w:val="Caption"/>
      </w:pPr>
      <w:bookmarkStart w:id="82" w:name="_Toc62480419"/>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20</w:t>
      </w:r>
      <w:r w:rsidR="00B55A8C">
        <w:rPr>
          <w:noProof/>
        </w:rPr>
        <w:fldChar w:fldCharType="end"/>
      </w:r>
      <w:r>
        <w:t xml:space="preserve"> : Boot FST initialization API</w:t>
      </w:r>
      <w:bookmarkEnd w:id="82"/>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69"/>
        <w:gridCol w:w="1685"/>
        <w:gridCol w:w="2475"/>
        <w:gridCol w:w="2767"/>
      </w:tblGrid>
      <w:tr w:rsidR="00B072CA" w:rsidRPr="000233BF" w14:paraId="4910CB14" w14:textId="77777777" w:rsidTr="00F60F1F">
        <w:tc>
          <w:tcPr>
            <w:tcW w:w="1017" w:type="pct"/>
            <w:tcBorders>
              <w:bottom w:val="single" w:sz="4" w:space="0" w:color="auto"/>
            </w:tcBorders>
            <w:shd w:val="clear" w:color="auto" w:fill="auto"/>
          </w:tcPr>
          <w:p w14:paraId="789939E3"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Service name:</w:t>
            </w:r>
          </w:p>
        </w:tc>
        <w:tc>
          <w:tcPr>
            <w:tcW w:w="3983" w:type="pct"/>
            <w:gridSpan w:val="3"/>
            <w:tcBorders>
              <w:bottom w:val="single" w:sz="4" w:space="0" w:color="auto"/>
            </w:tcBorders>
            <w:shd w:val="clear" w:color="auto" w:fill="auto"/>
          </w:tcPr>
          <w:p w14:paraId="294EA4B0" w14:textId="56BD7C38" w:rsidR="00B072CA" w:rsidRPr="006C1F46" w:rsidRDefault="00D871CA" w:rsidP="004E27F6">
            <w:pPr>
              <w:pStyle w:val="TableCell"/>
              <w:rPr>
                <w:i/>
              </w:rPr>
            </w:pPr>
            <w:proofErr w:type="spellStart"/>
            <w:r>
              <w:t>boot_fst_init</w:t>
            </w:r>
            <w:proofErr w:type="spellEnd"/>
          </w:p>
        </w:tc>
      </w:tr>
      <w:tr w:rsidR="00B072CA" w:rsidRPr="000233BF" w14:paraId="2320CB1F" w14:textId="77777777" w:rsidTr="00F60F1F">
        <w:tc>
          <w:tcPr>
            <w:tcW w:w="1017" w:type="pct"/>
            <w:tcBorders>
              <w:bottom w:val="single" w:sz="4" w:space="0" w:color="auto"/>
            </w:tcBorders>
            <w:shd w:val="clear" w:color="auto" w:fill="auto"/>
          </w:tcPr>
          <w:p w14:paraId="244BA19F"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Syntax:</w:t>
            </w:r>
          </w:p>
        </w:tc>
        <w:tc>
          <w:tcPr>
            <w:tcW w:w="3983" w:type="pct"/>
            <w:gridSpan w:val="3"/>
            <w:tcBorders>
              <w:bottom w:val="single" w:sz="4" w:space="0" w:color="auto"/>
            </w:tcBorders>
            <w:shd w:val="clear" w:color="auto" w:fill="auto"/>
          </w:tcPr>
          <w:p w14:paraId="76588049" w14:textId="140A82BE" w:rsidR="00B072CA" w:rsidRDefault="000F24A2" w:rsidP="004E27F6">
            <w:pPr>
              <w:pStyle w:val="TableCell"/>
            </w:pPr>
            <w:r>
              <w:t>u</w:t>
            </w:r>
            <w:r w:rsidRPr="003274A8">
              <w:t>int</w:t>
            </w:r>
            <w:r>
              <w:t>32</w:t>
            </w:r>
            <w:r w:rsidRPr="003274A8">
              <w:t xml:space="preserve">_t </w:t>
            </w:r>
            <w:proofErr w:type="spellStart"/>
            <w:r w:rsidR="00B072CA">
              <w:t>boot_fst_init</w:t>
            </w:r>
            <w:proofErr w:type="spellEnd"/>
            <w:r w:rsidR="00B072CA">
              <w:t xml:space="preserve"> </w:t>
            </w:r>
            <w:r w:rsidR="00B072CA" w:rsidRPr="003274A8">
              <w:t>(</w:t>
            </w:r>
          </w:p>
          <w:p w14:paraId="3E3A6CC4" w14:textId="2AEBD8EB" w:rsidR="00890851" w:rsidRDefault="00B072CA" w:rsidP="004E27F6">
            <w:pPr>
              <w:pStyle w:val="TableCell"/>
            </w:pPr>
            <w:r>
              <w:t>void *</w:t>
            </w:r>
            <w:proofErr w:type="spellStart"/>
            <w:r w:rsidR="00D42264" w:rsidRPr="00D42264">
              <w:t>config_param</w:t>
            </w:r>
            <w:proofErr w:type="spellEnd"/>
          </w:p>
          <w:p w14:paraId="0EE9319B" w14:textId="626B73FE" w:rsidR="00B072CA" w:rsidRPr="006C1F46" w:rsidRDefault="00B072CA" w:rsidP="004E27F6">
            <w:pPr>
              <w:pStyle w:val="TableCell"/>
            </w:pPr>
            <w:r w:rsidRPr="003274A8">
              <w:t>);</w:t>
            </w:r>
          </w:p>
        </w:tc>
      </w:tr>
      <w:tr w:rsidR="00B072CA" w:rsidRPr="000233BF" w14:paraId="466535BB" w14:textId="77777777" w:rsidTr="00F60F1F">
        <w:tc>
          <w:tcPr>
            <w:tcW w:w="1017" w:type="pct"/>
            <w:shd w:val="clear" w:color="auto" w:fill="auto"/>
          </w:tcPr>
          <w:p w14:paraId="3C1D2680" w14:textId="3153FFDA"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Sync/Async:</w:t>
            </w:r>
          </w:p>
        </w:tc>
        <w:tc>
          <w:tcPr>
            <w:tcW w:w="3983" w:type="pct"/>
            <w:gridSpan w:val="3"/>
            <w:shd w:val="clear" w:color="auto" w:fill="auto"/>
          </w:tcPr>
          <w:p w14:paraId="455AC5DB" w14:textId="77777777" w:rsidR="00B072CA" w:rsidRPr="006C1F46" w:rsidRDefault="00B072CA" w:rsidP="004E27F6">
            <w:pPr>
              <w:pStyle w:val="TableCell"/>
            </w:pPr>
            <w:r w:rsidRPr="006C1F46">
              <w:t>Synchronous</w:t>
            </w:r>
          </w:p>
        </w:tc>
      </w:tr>
      <w:tr w:rsidR="00B072CA" w:rsidRPr="000233BF" w14:paraId="37E1378C" w14:textId="77777777" w:rsidTr="00F60F1F">
        <w:tc>
          <w:tcPr>
            <w:tcW w:w="1017" w:type="pct"/>
            <w:shd w:val="clear" w:color="auto" w:fill="auto"/>
          </w:tcPr>
          <w:p w14:paraId="33CB123D"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Reentrancy:</w:t>
            </w:r>
          </w:p>
        </w:tc>
        <w:tc>
          <w:tcPr>
            <w:tcW w:w="3983" w:type="pct"/>
            <w:gridSpan w:val="3"/>
            <w:shd w:val="clear" w:color="auto" w:fill="auto"/>
          </w:tcPr>
          <w:p w14:paraId="108776B2" w14:textId="77777777" w:rsidR="00B072CA" w:rsidRPr="006C1F46" w:rsidRDefault="00B072CA" w:rsidP="004E27F6">
            <w:pPr>
              <w:pStyle w:val="TableCell"/>
            </w:pPr>
            <w:r w:rsidRPr="006C1F46">
              <w:t>Reentrant</w:t>
            </w:r>
          </w:p>
        </w:tc>
      </w:tr>
      <w:tr w:rsidR="00B072CA" w:rsidRPr="000233BF" w14:paraId="4CE14C2B" w14:textId="77777777" w:rsidTr="00F60F1F">
        <w:tc>
          <w:tcPr>
            <w:tcW w:w="1017" w:type="pct"/>
            <w:shd w:val="clear" w:color="auto" w:fill="auto"/>
          </w:tcPr>
          <w:p w14:paraId="561CC821"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Parameters (in):</w:t>
            </w:r>
          </w:p>
        </w:tc>
        <w:tc>
          <w:tcPr>
            <w:tcW w:w="969" w:type="pct"/>
            <w:shd w:val="clear" w:color="auto" w:fill="auto"/>
          </w:tcPr>
          <w:p w14:paraId="293684C3" w14:textId="74966B8B" w:rsidR="00B072CA" w:rsidRPr="006C1F46" w:rsidRDefault="00CF224A" w:rsidP="004E27F6">
            <w:pPr>
              <w:pStyle w:val="TableCell"/>
            </w:pPr>
            <w:r>
              <w:t>*</w:t>
            </w:r>
            <w:proofErr w:type="spellStart"/>
            <w:r w:rsidR="00390BA4" w:rsidRPr="00390BA4">
              <w:t>config_param</w:t>
            </w:r>
            <w:proofErr w:type="spellEnd"/>
          </w:p>
        </w:tc>
        <w:tc>
          <w:tcPr>
            <w:tcW w:w="1423" w:type="pct"/>
            <w:shd w:val="clear" w:color="auto" w:fill="auto"/>
          </w:tcPr>
          <w:p w14:paraId="2B900076" w14:textId="1EC223B9" w:rsidR="00B072CA" w:rsidRPr="006C1F46" w:rsidRDefault="00CF224A" w:rsidP="004E27F6">
            <w:pPr>
              <w:pStyle w:val="TableCell"/>
            </w:pPr>
            <w:r>
              <w:t>void</w:t>
            </w:r>
          </w:p>
        </w:tc>
        <w:tc>
          <w:tcPr>
            <w:tcW w:w="1591" w:type="pct"/>
            <w:shd w:val="clear" w:color="auto" w:fill="auto"/>
          </w:tcPr>
          <w:p w14:paraId="7FD5EC90" w14:textId="538F56B1" w:rsidR="003E50CE" w:rsidRPr="001E0DAB" w:rsidRDefault="00391AE5" w:rsidP="004E27F6">
            <w:pPr>
              <w:pStyle w:val="TableCell"/>
              <w:rPr>
                <w:color w:val="FF0000"/>
              </w:rPr>
            </w:pPr>
            <w:r>
              <w:t xml:space="preserve">The void * pointer points to the </w:t>
            </w:r>
            <w:proofErr w:type="spellStart"/>
            <w:r w:rsidR="008439F9" w:rsidRPr="008439F9">
              <w:t>config_param</w:t>
            </w:r>
            <w:proofErr w:type="spellEnd"/>
            <w:r>
              <w:t xml:space="preserve"> corresponding to this FST, as set by the FSTM. </w:t>
            </w:r>
            <w:r w:rsidRPr="00C32DA5">
              <w:t>The FSTM itself gets the Con</w:t>
            </w:r>
            <w:r w:rsidR="00CC36A3">
              <w:t>fig Parameter from the SRAM, placed by SCI ROM</w:t>
            </w:r>
            <w:r w:rsidRPr="00C32DA5">
              <w:t>.</w:t>
            </w:r>
          </w:p>
        </w:tc>
      </w:tr>
      <w:tr w:rsidR="00B072CA" w:rsidRPr="000233BF" w14:paraId="2985DF16" w14:textId="77777777" w:rsidTr="00F60F1F">
        <w:tc>
          <w:tcPr>
            <w:tcW w:w="1017" w:type="pct"/>
            <w:shd w:val="clear" w:color="auto" w:fill="auto"/>
          </w:tcPr>
          <w:p w14:paraId="7A33F133"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Parameters (out):</w:t>
            </w:r>
          </w:p>
        </w:tc>
        <w:tc>
          <w:tcPr>
            <w:tcW w:w="969" w:type="pct"/>
            <w:shd w:val="clear" w:color="auto" w:fill="auto"/>
          </w:tcPr>
          <w:p w14:paraId="35B91ABA" w14:textId="0C1FE12F" w:rsidR="00B072CA" w:rsidRPr="006C1F46" w:rsidRDefault="0077433F" w:rsidP="004E27F6">
            <w:pPr>
              <w:pStyle w:val="TableCell"/>
            </w:pPr>
            <w:r>
              <w:t>void</w:t>
            </w:r>
          </w:p>
        </w:tc>
        <w:tc>
          <w:tcPr>
            <w:tcW w:w="1423" w:type="pct"/>
            <w:shd w:val="clear" w:color="auto" w:fill="auto"/>
          </w:tcPr>
          <w:p w14:paraId="19432C50" w14:textId="5FCF1F51" w:rsidR="00B072CA" w:rsidRPr="006C1F46" w:rsidRDefault="00B072CA" w:rsidP="004E27F6">
            <w:pPr>
              <w:pStyle w:val="TableCell"/>
            </w:pPr>
          </w:p>
        </w:tc>
        <w:tc>
          <w:tcPr>
            <w:tcW w:w="1591" w:type="pct"/>
            <w:shd w:val="clear" w:color="auto" w:fill="auto"/>
          </w:tcPr>
          <w:p w14:paraId="5E421E00" w14:textId="3B58FC2D" w:rsidR="00B072CA" w:rsidRPr="00351FC6" w:rsidRDefault="00B072CA" w:rsidP="004E27F6">
            <w:pPr>
              <w:pStyle w:val="TableCell"/>
            </w:pPr>
          </w:p>
        </w:tc>
      </w:tr>
      <w:tr w:rsidR="00120F26" w:rsidRPr="000233BF" w14:paraId="31143F19" w14:textId="77777777" w:rsidTr="00F60F1F">
        <w:trPr>
          <w:trHeight w:val="42"/>
        </w:trPr>
        <w:tc>
          <w:tcPr>
            <w:tcW w:w="1017" w:type="pct"/>
            <w:vMerge w:val="restart"/>
            <w:shd w:val="clear" w:color="auto" w:fill="auto"/>
          </w:tcPr>
          <w:p w14:paraId="0FCC16DA" w14:textId="77777777" w:rsidR="00120F26" w:rsidRPr="006C1F46" w:rsidRDefault="00120F26" w:rsidP="00313101">
            <w:pPr>
              <w:pStyle w:val="TableHead"/>
              <w:rPr>
                <w:rFonts w:ascii="Intel Clear" w:hAnsi="Intel Clear" w:cs="Intel Clear"/>
                <w:sz w:val="20"/>
              </w:rPr>
            </w:pPr>
            <w:r w:rsidRPr="006C1F46">
              <w:rPr>
                <w:rFonts w:ascii="Intel Clear" w:hAnsi="Intel Clear" w:cs="Intel Clear"/>
                <w:sz w:val="20"/>
              </w:rPr>
              <w:t>Return value:</w:t>
            </w:r>
          </w:p>
        </w:tc>
        <w:tc>
          <w:tcPr>
            <w:tcW w:w="2392" w:type="pct"/>
            <w:gridSpan w:val="2"/>
            <w:shd w:val="clear" w:color="auto" w:fill="auto"/>
          </w:tcPr>
          <w:p w14:paraId="23956417" w14:textId="44961956" w:rsidR="00120F26" w:rsidRPr="006C1F46" w:rsidRDefault="00120F26" w:rsidP="004E27F6">
            <w:pPr>
              <w:pStyle w:val="TableCell"/>
            </w:pPr>
            <w:r>
              <w:t>STATUS_SUCCESS</w:t>
            </w:r>
          </w:p>
        </w:tc>
        <w:tc>
          <w:tcPr>
            <w:tcW w:w="1591" w:type="pct"/>
            <w:shd w:val="clear" w:color="auto" w:fill="auto"/>
          </w:tcPr>
          <w:p w14:paraId="352D975B" w14:textId="13700490" w:rsidR="00120F26" w:rsidRPr="006C1F46" w:rsidRDefault="00120F26" w:rsidP="004E27F6">
            <w:pPr>
              <w:pStyle w:val="TableCell"/>
            </w:pPr>
            <w:r>
              <w:t xml:space="preserve">Boot FST </w:t>
            </w:r>
            <w:proofErr w:type="spellStart"/>
            <w:r>
              <w:t>init</w:t>
            </w:r>
            <w:proofErr w:type="spellEnd"/>
            <w:r>
              <w:t xml:space="preserve"> successful.</w:t>
            </w:r>
          </w:p>
        </w:tc>
      </w:tr>
      <w:tr w:rsidR="00120F26" w:rsidRPr="000233BF" w14:paraId="4F1CE413" w14:textId="77777777" w:rsidTr="00F60F1F">
        <w:trPr>
          <w:trHeight w:val="42"/>
        </w:trPr>
        <w:tc>
          <w:tcPr>
            <w:tcW w:w="1017" w:type="pct"/>
            <w:vMerge/>
            <w:shd w:val="clear" w:color="auto" w:fill="auto"/>
          </w:tcPr>
          <w:p w14:paraId="70C56F08" w14:textId="77777777" w:rsidR="00120F26" w:rsidRPr="006C1F46" w:rsidRDefault="00120F26" w:rsidP="00313101">
            <w:pPr>
              <w:pStyle w:val="TableHead"/>
              <w:rPr>
                <w:rFonts w:ascii="Intel Clear" w:hAnsi="Intel Clear" w:cs="Intel Clear"/>
                <w:sz w:val="20"/>
              </w:rPr>
            </w:pPr>
          </w:p>
        </w:tc>
        <w:tc>
          <w:tcPr>
            <w:tcW w:w="2392" w:type="pct"/>
            <w:gridSpan w:val="2"/>
            <w:shd w:val="clear" w:color="auto" w:fill="auto"/>
          </w:tcPr>
          <w:p w14:paraId="614174A6" w14:textId="376C2537" w:rsidR="00120F26" w:rsidRPr="006C1F46" w:rsidRDefault="00120F26" w:rsidP="004E27F6">
            <w:pPr>
              <w:pStyle w:val="TableCell"/>
            </w:pPr>
            <w:r w:rsidRPr="00EE2200">
              <w:t>STATUS_</w:t>
            </w:r>
            <w:proofErr w:type="gramStart"/>
            <w:r w:rsidRPr="00EE2200">
              <w:t>THREADX(</w:t>
            </w:r>
            <w:proofErr w:type="gramEnd"/>
            <w:r w:rsidRPr="00EE2200">
              <w:t xml:space="preserve">M_FST_BOOT, E_IN_INIT, </w:t>
            </w:r>
            <w:proofErr w:type="spellStart"/>
            <w:r w:rsidRPr="00EE2200">
              <w:t>tx_status</w:t>
            </w:r>
            <w:proofErr w:type="spellEnd"/>
            <w:r w:rsidRPr="00EE2200">
              <w:t>)</w:t>
            </w:r>
          </w:p>
        </w:tc>
        <w:tc>
          <w:tcPr>
            <w:tcW w:w="1591" w:type="pct"/>
            <w:shd w:val="clear" w:color="auto" w:fill="auto"/>
          </w:tcPr>
          <w:p w14:paraId="2724F021" w14:textId="2D3412D4" w:rsidR="00120F26" w:rsidRPr="006C1F46" w:rsidRDefault="00703C01" w:rsidP="004E27F6">
            <w:pPr>
              <w:pStyle w:val="TableCell"/>
            </w:pPr>
            <w:r>
              <w:t>On event flag creation/byte allocation/queue creation failure</w:t>
            </w:r>
            <w:r w:rsidR="00120F26">
              <w:t>.</w:t>
            </w:r>
          </w:p>
        </w:tc>
      </w:tr>
      <w:tr w:rsidR="00120F26" w:rsidRPr="000233BF" w14:paraId="7BA49DA3" w14:textId="77777777" w:rsidTr="00F60F1F">
        <w:trPr>
          <w:trHeight w:val="42"/>
        </w:trPr>
        <w:tc>
          <w:tcPr>
            <w:tcW w:w="1017" w:type="pct"/>
            <w:vMerge/>
            <w:shd w:val="clear" w:color="auto" w:fill="auto"/>
          </w:tcPr>
          <w:p w14:paraId="4E304E2D" w14:textId="77777777" w:rsidR="00120F26" w:rsidRPr="006C1F46" w:rsidRDefault="00120F26" w:rsidP="00313101">
            <w:pPr>
              <w:pStyle w:val="TableHead"/>
              <w:rPr>
                <w:rFonts w:ascii="Intel Clear" w:hAnsi="Intel Clear" w:cs="Intel Clear"/>
                <w:sz w:val="20"/>
              </w:rPr>
            </w:pPr>
          </w:p>
        </w:tc>
        <w:tc>
          <w:tcPr>
            <w:tcW w:w="2392" w:type="pct"/>
            <w:gridSpan w:val="2"/>
            <w:shd w:val="clear" w:color="auto" w:fill="auto"/>
          </w:tcPr>
          <w:p w14:paraId="2E33F18F" w14:textId="1315FB92" w:rsidR="00120F26" w:rsidRDefault="00AB5C0A" w:rsidP="004E27F6">
            <w:pPr>
              <w:pStyle w:val="TableCell"/>
            </w:pPr>
            <w:r w:rsidRPr="00AB5C0A">
              <w:t>STATUS_</w:t>
            </w:r>
            <w:proofErr w:type="gramStart"/>
            <w:r w:rsidRPr="00AB5C0A">
              <w:t>FIRMWARE(</w:t>
            </w:r>
            <w:proofErr w:type="gramEnd"/>
            <w:r w:rsidRPr="00AB5C0A">
              <w:t>M_FST_BOOT, E_IN_INIT, E_INVALID_ARGUMENT);</w:t>
            </w:r>
          </w:p>
        </w:tc>
        <w:tc>
          <w:tcPr>
            <w:tcW w:w="1591" w:type="pct"/>
            <w:shd w:val="clear" w:color="auto" w:fill="auto"/>
          </w:tcPr>
          <w:p w14:paraId="19C6D34B" w14:textId="24A09514" w:rsidR="00120F26" w:rsidRDefault="00120F26" w:rsidP="004E27F6">
            <w:pPr>
              <w:pStyle w:val="TableCell"/>
            </w:pPr>
            <w:r>
              <w:t xml:space="preserve">On </w:t>
            </w:r>
            <w:r w:rsidR="00AB5C0A">
              <w:t xml:space="preserve">host monitor </w:t>
            </w:r>
            <w:r w:rsidR="007640DB">
              <w:t>timer value equal to zero</w:t>
            </w:r>
            <w:r>
              <w:t>.</w:t>
            </w:r>
          </w:p>
        </w:tc>
      </w:tr>
      <w:tr w:rsidR="00120F26" w:rsidRPr="000233BF" w14:paraId="43B2FD7D" w14:textId="77777777" w:rsidTr="00F60F1F">
        <w:trPr>
          <w:trHeight w:val="42"/>
        </w:trPr>
        <w:tc>
          <w:tcPr>
            <w:tcW w:w="1017" w:type="pct"/>
            <w:vMerge/>
            <w:shd w:val="clear" w:color="auto" w:fill="auto"/>
          </w:tcPr>
          <w:p w14:paraId="656922B3" w14:textId="77777777" w:rsidR="00120F26" w:rsidRPr="006C1F46" w:rsidRDefault="00120F26" w:rsidP="00313101">
            <w:pPr>
              <w:pStyle w:val="TableHead"/>
              <w:rPr>
                <w:rFonts w:ascii="Intel Clear" w:hAnsi="Intel Clear" w:cs="Intel Clear"/>
                <w:sz w:val="20"/>
              </w:rPr>
            </w:pPr>
          </w:p>
        </w:tc>
        <w:tc>
          <w:tcPr>
            <w:tcW w:w="2392" w:type="pct"/>
            <w:gridSpan w:val="2"/>
            <w:shd w:val="clear" w:color="auto" w:fill="auto"/>
          </w:tcPr>
          <w:p w14:paraId="0D652212" w14:textId="26D33791" w:rsidR="00120F26" w:rsidRPr="00FB15EB" w:rsidRDefault="00120F26" w:rsidP="004E27F6">
            <w:pPr>
              <w:pStyle w:val="TableCell"/>
            </w:pPr>
            <w:r w:rsidRPr="00120F26">
              <w:t>STATUS_</w:t>
            </w:r>
            <w:proofErr w:type="gramStart"/>
            <w:r w:rsidRPr="00120F26">
              <w:t>FIRMWARE(</w:t>
            </w:r>
            <w:proofErr w:type="gramEnd"/>
            <w:r w:rsidRPr="00120F26">
              <w:t>M_FST_BOOT, E_IN_INIT, E_INVALID_PTR)</w:t>
            </w:r>
          </w:p>
        </w:tc>
        <w:tc>
          <w:tcPr>
            <w:tcW w:w="1591" w:type="pct"/>
            <w:shd w:val="clear" w:color="auto" w:fill="auto"/>
          </w:tcPr>
          <w:p w14:paraId="7BD8B55F" w14:textId="1B539A36" w:rsidR="00120F26" w:rsidRDefault="00C45D61" w:rsidP="004E27F6">
            <w:pPr>
              <w:pStyle w:val="TableCell"/>
            </w:pPr>
            <w:r>
              <w:t>On NULL input parameter.</w:t>
            </w:r>
          </w:p>
        </w:tc>
      </w:tr>
      <w:tr w:rsidR="00B072CA" w:rsidRPr="000233BF" w14:paraId="1348F76E" w14:textId="77777777" w:rsidTr="00F60F1F">
        <w:tc>
          <w:tcPr>
            <w:tcW w:w="1017" w:type="pct"/>
            <w:tcBorders>
              <w:bottom w:val="single" w:sz="4" w:space="0" w:color="auto"/>
            </w:tcBorders>
            <w:shd w:val="clear" w:color="auto" w:fill="auto"/>
          </w:tcPr>
          <w:p w14:paraId="3B97EF14"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Description:</w:t>
            </w:r>
          </w:p>
        </w:tc>
        <w:tc>
          <w:tcPr>
            <w:tcW w:w="3983" w:type="pct"/>
            <w:gridSpan w:val="3"/>
            <w:tcBorders>
              <w:bottom w:val="single" w:sz="4" w:space="0" w:color="auto"/>
            </w:tcBorders>
            <w:shd w:val="clear" w:color="auto" w:fill="auto"/>
          </w:tcPr>
          <w:p w14:paraId="264A8124" w14:textId="3BCC3AA1" w:rsidR="00B072CA" w:rsidRPr="00E77ED5" w:rsidRDefault="00207223" w:rsidP="00E77ED5">
            <w:pPr>
              <w:pStyle w:val="Body"/>
            </w:pPr>
            <w:r w:rsidRPr="00E77ED5">
              <w:t xml:space="preserve">This API performs the initialization of various </w:t>
            </w:r>
            <w:proofErr w:type="spellStart"/>
            <w:r w:rsidRPr="00E77ED5">
              <w:t>globals</w:t>
            </w:r>
            <w:proofErr w:type="spellEnd"/>
            <w:r w:rsidRPr="00E77ED5">
              <w:t xml:space="preserve"> and config parameters corresponding to</w:t>
            </w:r>
            <w:r w:rsidR="0086101A">
              <w:t xml:space="preserve"> this FST as sent in the void *</w:t>
            </w:r>
            <w:proofErr w:type="spellStart"/>
            <w:r w:rsidR="0086101A" w:rsidRPr="00390BA4">
              <w:t>config_param</w:t>
            </w:r>
            <w:proofErr w:type="spellEnd"/>
            <w:r w:rsidR="0086101A" w:rsidRPr="00E77ED5">
              <w:t xml:space="preserve"> </w:t>
            </w:r>
            <w:r w:rsidRPr="00E77ED5">
              <w:t xml:space="preserve">from the FSTM. </w:t>
            </w:r>
          </w:p>
        </w:tc>
      </w:tr>
      <w:tr w:rsidR="00B072CA" w:rsidRPr="000233BF" w14:paraId="14EECC98" w14:textId="77777777" w:rsidTr="00F60F1F">
        <w:tc>
          <w:tcPr>
            <w:tcW w:w="1017" w:type="pct"/>
            <w:shd w:val="clear" w:color="auto" w:fill="auto"/>
          </w:tcPr>
          <w:p w14:paraId="7148F706"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 xml:space="preserve">Preconditions: </w:t>
            </w:r>
          </w:p>
        </w:tc>
        <w:tc>
          <w:tcPr>
            <w:tcW w:w="3983" w:type="pct"/>
            <w:gridSpan w:val="3"/>
            <w:shd w:val="clear" w:color="auto" w:fill="auto"/>
          </w:tcPr>
          <w:p w14:paraId="173986A3" w14:textId="60C0D77A" w:rsidR="00B072CA" w:rsidRPr="006C1F46" w:rsidRDefault="00ED64CF" w:rsidP="004E27F6">
            <w:pPr>
              <w:pStyle w:val="TableCell"/>
            </w:pPr>
            <w:r>
              <w:t xml:space="preserve">Boot </w:t>
            </w:r>
            <w:r w:rsidR="00EA667F">
              <w:t>FST must be created.</w:t>
            </w:r>
          </w:p>
        </w:tc>
      </w:tr>
      <w:tr w:rsidR="00B072CA" w:rsidRPr="000233BF" w14:paraId="1BDBC762" w14:textId="77777777" w:rsidTr="00F60F1F">
        <w:tc>
          <w:tcPr>
            <w:tcW w:w="1017" w:type="pct"/>
            <w:tcBorders>
              <w:bottom w:val="single" w:sz="4" w:space="0" w:color="auto"/>
            </w:tcBorders>
            <w:shd w:val="clear" w:color="auto" w:fill="auto"/>
          </w:tcPr>
          <w:p w14:paraId="282BB198"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Timing Constraints:</w:t>
            </w:r>
          </w:p>
        </w:tc>
        <w:tc>
          <w:tcPr>
            <w:tcW w:w="3983" w:type="pct"/>
            <w:gridSpan w:val="3"/>
            <w:tcBorders>
              <w:bottom w:val="single" w:sz="4" w:space="0" w:color="auto"/>
            </w:tcBorders>
            <w:shd w:val="clear" w:color="auto" w:fill="auto"/>
          </w:tcPr>
          <w:p w14:paraId="2F48EDE9" w14:textId="77777777" w:rsidR="00B072CA" w:rsidRPr="006C1F46" w:rsidRDefault="00B072CA" w:rsidP="004E27F6">
            <w:pPr>
              <w:pStyle w:val="TableCell"/>
            </w:pPr>
          </w:p>
        </w:tc>
      </w:tr>
      <w:tr w:rsidR="00B072CA" w:rsidRPr="000233BF" w14:paraId="36C50335" w14:textId="77777777" w:rsidTr="00F60F1F">
        <w:tc>
          <w:tcPr>
            <w:tcW w:w="1017" w:type="pct"/>
            <w:tcBorders>
              <w:bottom w:val="single" w:sz="4" w:space="0" w:color="auto"/>
            </w:tcBorders>
            <w:shd w:val="clear" w:color="auto" w:fill="auto"/>
          </w:tcPr>
          <w:p w14:paraId="597CB5DE"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Caveats:</w:t>
            </w:r>
          </w:p>
        </w:tc>
        <w:tc>
          <w:tcPr>
            <w:tcW w:w="3983" w:type="pct"/>
            <w:gridSpan w:val="3"/>
            <w:tcBorders>
              <w:bottom w:val="single" w:sz="4" w:space="0" w:color="auto"/>
            </w:tcBorders>
            <w:shd w:val="clear" w:color="auto" w:fill="auto"/>
          </w:tcPr>
          <w:p w14:paraId="2059F97D" w14:textId="330FF622" w:rsidR="00B072CA" w:rsidRPr="006C1F46" w:rsidRDefault="00B072CA" w:rsidP="004E27F6">
            <w:pPr>
              <w:pStyle w:val="TableCell"/>
            </w:pPr>
          </w:p>
        </w:tc>
      </w:tr>
      <w:tr w:rsidR="00B072CA" w:rsidRPr="000233BF" w14:paraId="14C2FBCB" w14:textId="77777777" w:rsidTr="00F60F1F">
        <w:tc>
          <w:tcPr>
            <w:tcW w:w="1017" w:type="pct"/>
            <w:shd w:val="clear" w:color="auto" w:fill="auto"/>
          </w:tcPr>
          <w:p w14:paraId="3F18D714"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Configuration:</w:t>
            </w:r>
          </w:p>
        </w:tc>
        <w:tc>
          <w:tcPr>
            <w:tcW w:w="3983" w:type="pct"/>
            <w:gridSpan w:val="3"/>
            <w:shd w:val="clear" w:color="auto" w:fill="auto"/>
          </w:tcPr>
          <w:p w14:paraId="36FFF767" w14:textId="77777777" w:rsidR="00B072CA" w:rsidRPr="006C1F46" w:rsidRDefault="00B072CA" w:rsidP="004E27F6">
            <w:pPr>
              <w:pStyle w:val="TableCell"/>
            </w:pPr>
          </w:p>
        </w:tc>
      </w:tr>
      <w:tr w:rsidR="00B072CA" w:rsidRPr="000233BF" w14:paraId="3F0679FA" w14:textId="77777777" w:rsidTr="00F60F1F">
        <w:tc>
          <w:tcPr>
            <w:tcW w:w="1017" w:type="pct"/>
            <w:shd w:val="clear" w:color="auto" w:fill="auto"/>
          </w:tcPr>
          <w:p w14:paraId="17425844"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83" w:type="pct"/>
            <w:gridSpan w:val="3"/>
            <w:shd w:val="clear" w:color="auto" w:fill="auto"/>
          </w:tcPr>
          <w:p w14:paraId="6740E10C" w14:textId="76F1D87A" w:rsidR="00B072CA" w:rsidRPr="006C1F46" w:rsidRDefault="00207223" w:rsidP="00770E4B">
            <w:pPr>
              <w:pStyle w:val="Body"/>
              <w:jc w:val="both"/>
              <w:rPr>
                <w:i/>
              </w:rPr>
            </w:pPr>
            <w:r>
              <w:t>T</w:t>
            </w:r>
            <w:r w:rsidRPr="00625AFF">
              <w:t xml:space="preserve">he function will return </w:t>
            </w:r>
            <w:r>
              <w:t xml:space="preserve">success on </w:t>
            </w:r>
            <w:r w:rsidRPr="00625AFF">
              <w:t>successful</w:t>
            </w:r>
            <w:r w:rsidR="00770E4B">
              <w:t xml:space="preserve"> initialization</w:t>
            </w:r>
            <w:r w:rsidRPr="00625AFF">
              <w:t>, else it will return</w:t>
            </w:r>
            <w:r>
              <w:t xml:space="preserve"> errors</w:t>
            </w:r>
            <w:r w:rsidRPr="00625AFF">
              <w:t>. The upper layer will ha</w:t>
            </w:r>
            <w:r>
              <w:t>ve to take care of error returned.</w:t>
            </w:r>
          </w:p>
        </w:tc>
      </w:tr>
      <w:tr w:rsidR="00B072CA" w:rsidRPr="000233BF" w14:paraId="20754150" w14:textId="77777777" w:rsidTr="00F60F1F">
        <w:tc>
          <w:tcPr>
            <w:tcW w:w="1017" w:type="pct"/>
            <w:shd w:val="clear" w:color="auto" w:fill="auto"/>
          </w:tcPr>
          <w:p w14:paraId="768245E2" w14:textId="77777777"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lastRenderedPageBreak/>
              <w:t>Implementation comments</w:t>
            </w:r>
          </w:p>
        </w:tc>
        <w:tc>
          <w:tcPr>
            <w:tcW w:w="3983" w:type="pct"/>
            <w:gridSpan w:val="3"/>
            <w:shd w:val="clear" w:color="auto" w:fill="auto"/>
          </w:tcPr>
          <w:p w14:paraId="5F3F2669" w14:textId="77777777" w:rsidR="00B072CA" w:rsidRDefault="00FC0E60" w:rsidP="004E27F6">
            <w:pPr>
              <w:pStyle w:val="TableCell"/>
            </w:pPr>
            <w:r>
              <w:t>This API performs the following operations.</w:t>
            </w:r>
          </w:p>
          <w:p w14:paraId="750AE927" w14:textId="167E132E" w:rsidR="00761B78" w:rsidRDefault="00EE2200" w:rsidP="004E27F6">
            <w:pPr>
              <w:pStyle w:val="TableCell"/>
              <w:numPr>
                <w:ilvl w:val="0"/>
                <w:numId w:val="36"/>
              </w:numPr>
            </w:pPr>
            <w:r>
              <w:t>Validate the input parameter.</w:t>
            </w:r>
          </w:p>
          <w:p w14:paraId="429B52EB" w14:textId="36A81446" w:rsidR="00B16259" w:rsidRDefault="006B654D" w:rsidP="004E27F6">
            <w:pPr>
              <w:pStyle w:val="TableCell"/>
              <w:numPr>
                <w:ilvl w:val="0"/>
                <w:numId w:val="36"/>
              </w:numPr>
            </w:pPr>
            <w:r>
              <w:t xml:space="preserve">Validate the </w:t>
            </w:r>
            <w:r w:rsidR="007C1048">
              <w:t xml:space="preserve">host monitor </w:t>
            </w:r>
            <w:r>
              <w:t>timer</w:t>
            </w:r>
            <w:r w:rsidR="007C1048">
              <w:t xml:space="preserve"> timeout</w:t>
            </w:r>
            <w:r>
              <w:t xml:space="preserve"> value in input configurations.</w:t>
            </w:r>
            <w:r w:rsidR="00B16259">
              <w:t xml:space="preserve"> Store the input configurati</w:t>
            </w:r>
            <w:r w:rsidR="008C770F">
              <w:t>ons</w:t>
            </w:r>
            <w:r w:rsidR="00B16259">
              <w:t>.</w:t>
            </w:r>
          </w:p>
          <w:p w14:paraId="43DECA5A" w14:textId="5FE76824" w:rsidR="00112B21" w:rsidRDefault="00112B21" w:rsidP="004E27F6">
            <w:pPr>
              <w:pStyle w:val="TableCell"/>
              <w:numPr>
                <w:ilvl w:val="0"/>
                <w:numId w:val="36"/>
              </w:numPr>
            </w:pPr>
            <w:r>
              <w:t>Create event flag for monitoring the host boot.</w:t>
            </w:r>
          </w:p>
          <w:p w14:paraId="19B883E4" w14:textId="501871CD" w:rsidR="009811BC" w:rsidRDefault="009811BC" w:rsidP="004E27F6">
            <w:pPr>
              <w:pStyle w:val="TableCell"/>
              <w:numPr>
                <w:ilvl w:val="0"/>
                <w:numId w:val="36"/>
              </w:numPr>
            </w:pPr>
            <w:r>
              <w:t>Allocate memory to boot FST queue and create the queue.</w:t>
            </w:r>
          </w:p>
          <w:p w14:paraId="1410C869" w14:textId="1A1A9371" w:rsidR="006B654D" w:rsidRDefault="006B654D" w:rsidP="004E27F6">
            <w:pPr>
              <w:pStyle w:val="TableCell"/>
              <w:numPr>
                <w:ilvl w:val="0"/>
                <w:numId w:val="36"/>
              </w:numPr>
            </w:pPr>
            <w:r>
              <w:t>If any er</w:t>
            </w:r>
            <w:r w:rsidR="00E7585B">
              <w:t>ror in above steps, report to upper layer</w:t>
            </w:r>
            <w:r>
              <w:t>.</w:t>
            </w:r>
          </w:p>
          <w:p w14:paraId="7EBFD5AD" w14:textId="0BC6A89C" w:rsidR="00FC0E60" w:rsidRPr="006C1F46" w:rsidRDefault="00FC0E60" w:rsidP="004E27F6">
            <w:pPr>
              <w:pStyle w:val="TableCell"/>
            </w:pPr>
          </w:p>
        </w:tc>
      </w:tr>
      <w:tr w:rsidR="00B072CA" w:rsidRPr="000233BF" w14:paraId="4BC21146" w14:textId="77777777" w:rsidTr="00F60F1F">
        <w:tc>
          <w:tcPr>
            <w:tcW w:w="1017" w:type="pct"/>
            <w:shd w:val="clear" w:color="auto" w:fill="auto"/>
          </w:tcPr>
          <w:p w14:paraId="4D577074" w14:textId="135DB503" w:rsidR="00B072CA" w:rsidRPr="006C1F46" w:rsidRDefault="00B072CA" w:rsidP="00313101">
            <w:pPr>
              <w:pStyle w:val="TableHead"/>
              <w:rPr>
                <w:rFonts w:ascii="Intel Clear" w:hAnsi="Intel Clear" w:cs="Intel Clear"/>
                <w:sz w:val="20"/>
              </w:rPr>
            </w:pPr>
            <w:r w:rsidRPr="006C1F46">
              <w:rPr>
                <w:rFonts w:ascii="Intel Clear" w:hAnsi="Intel Clear" w:cs="Intel Clear"/>
                <w:sz w:val="20"/>
              </w:rPr>
              <w:t xml:space="preserve">Design </w:t>
            </w:r>
            <w:r w:rsidR="00F60F1F">
              <w:rPr>
                <w:rFonts w:ascii="Intel Clear" w:hAnsi="Intel Clear" w:cs="Intel Clear"/>
                <w:sz w:val="20"/>
              </w:rPr>
              <w:t>D</w:t>
            </w:r>
            <w:r w:rsidRPr="006C1F46">
              <w:rPr>
                <w:rFonts w:ascii="Intel Clear" w:hAnsi="Intel Clear" w:cs="Intel Clear"/>
                <w:sz w:val="20"/>
              </w:rPr>
              <w:t>ecisions</w:t>
            </w:r>
          </w:p>
        </w:tc>
        <w:tc>
          <w:tcPr>
            <w:tcW w:w="3983" w:type="pct"/>
            <w:gridSpan w:val="3"/>
            <w:shd w:val="clear" w:color="auto" w:fill="auto"/>
          </w:tcPr>
          <w:p w14:paraId="2E81FC8A" w14:textId="77777777" w:rsidR="00B072CA" w:rsidRPr="006C1F46" w:rsidRDefault="00B072CA" w:rsidP="004E27F6">
            <w:pPr>
              <w:pStyle w:val="TableCell"/>
            </w:pPr>
          </w:p>
        </w:tc>
      </w:tr>
      <w:tr w:rsidR="00F60F1F" w:rsidRPr="000233BF" w14:paraId="454284AA" w14:textId="77777777" w:rsidTr="00F60F1F">
        <w:tc>
          <w:tcPr>
            <w:tcW w:w="1017" w:type="pct"/>
            <w:shd w:val="clear" w:color="auto" w:fill="auto"/>
          </w:tcPr>
          <w:p w14:paraId="6C25A669" w14:textId="7606D874" w:rsidR="00F60F1F" w:rsidRPr="006C1F46" w:rsidRDefault="00F60F1F" w:rsidP="00F60F1F">
            <w:pPr>
              <w:pStyle w:val="TableHead"/>
              <w:rPr>
                <w:rFonts w:ascii="Intel Clear" w:hAnsi="Intel Clear" w:cs="Intel Clear"/>
                <w:sz w:val="20"/>
              </w:rPr>
            </w:pPr>
            <w:r>
              <w:rPr>
                <w:rFonts w:ascii="Intel Clear" w:hAnsi="Intel Clear" w:cs="Intel Clear"/>
                <w:sz w:val="20"/>
              </w:rPr>
              <w:t>SAS traceability</w:t>
            </w:r>
          </w:p>
        </w:tc>
        <w:tc>
          <w:tcPr>
            <w:tcW w:w="3983" w:type="pct"/>
            <w:gridSpan w:val="3"/>
            <w:shd w:val="clear" w:color="auto" w:fill="auto"/>
          </w:tcPr>
          <w:p w14:paraId="7B6DFAFC" w14:textId="7FAAC7AF" w:rsidR="00F60F1F" w:rsidRPr="006C1F46" w:rsidRDefault="00F60F1F" w:rsidP="004E27F6">
            <w:pPr>
              <w:pStyle w:val="TableCell"/>
            </w:pPr>
            <w:r>
              <w:t>Private Function</w:t>
            </w:r>
          </w:p>
        </w:tc>
      </w:tr>
    </w:tbl>
    <w:p w14:paraId="78F9D67E" w14:textId="1BC472C5" w:rsidR="00840326" w:rsidRDefault="00840326" w:rsidP="00A95853">
      <w:pPr>
        <w:pStyle w:val="Body"/>
      </w:pPr>
    </w:p>
    <w:p w14:paraId="0F3B4349" w14:textId="13964FAF" w:rsidR="00D02E68" w:rsidRDefault="00D02E68" w:rsidP="00D02E68">
      <w:pPr>
        <w:pStyle w:val="Caption"/>
      </w:pPr>
      <w:bookmarkStart w:id="83" w:name="_Toc62480348"/>
      <w:r>
        <w:t xml:space="preserve">Figure </w:t>
      </w:r>
      <w:r w:rsidR="001D0BF1">
        <w:fldChar w:fldCharType="begin"/>
      </w:r>
      <w:r w:rsidR="001D0BF1">
        <w:instrText xml:space="preserve"> SEQ Figure \* ARABIC </w:instrText>
      </w:r>
      <w:r w:rsidR="001D0BF1">
        <w:fldChar w:fldCharType="separate"/>
      </w:r>
      <w:r w:rsidR="007665A6">
        <w:rPr>
          <w:noProof/>
        </w:rPr>
        <w:t>1</w:t>
      </w:r>
      <w:r w:rsidR="001D0BF1">
        <w:rPr>
          <w:noProof/>
        </w:rPr>
        <w:fldChar w:fldCharType="end"/>
      </w:r>
      <w:r>
        <w:t>: Boot FST initialization flow</w:t>
      </w:r>
      <w:bookmarkEnd w:id="83"/>
    </w:p>
    <w:p w14:paraId="2D0D9C92" w14:textId="752A6842" w:rsidR="007639D4" w:rsidRDefault="004E2E5D" w:rsidP="00A95853">
      <w:pPr>
        <w:pStyle w:val="Body"/>
      </w:pPr>
      <w:r>
        <w:object w:dxaOrig="9336" w:dyaOrig="4920" w14:anchorId="3FB8B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15pt;height:207.1pt" o:ole="">
            <v:imagedata r:id="rId17" o:title=""/>
          </v:shape>
          <o:OLEObject Type="Embed" ProgID="Visio.Drawing.15" ShapeID="_x0000_i1025" DrawAspect="Content" ObjectID="_1684684817" r:id="rId18"/>
        </w:object>
      </w:r>
    </w:p>
    <w:p w14:paraId="0E4D3BC5" w14:textId="3E0E6109" w:rsidR="00EA7C77" w:rsidRDefault="00505C41" w:rsidP="00DB4C47">
      <w:pPr>
        <w:pStyle w:val="Heading3"/>
        <w:ind w:left="292"/>
        <w:jc w:val="both"/>
      </w:pPr>
      <w:bookmarkStart w:id="84" w:name="_Toc62480285"/>
      <w:r>
        <w:t>Boot FST stop</w:t>
      </w:r>
      <w:bookmarkEnd w:id="84"/>
      <w:r w:rsidR="00EA7C77">
        <w:t xml:space="preserve"> </w:t>
      </w:r>
    </w:p>
    <w:p w14:paraId="5050A992" w14:textId="0FCE1C94" w:rsidR="00BA043A" w:rsidRDefault="00BA043A" w:rsidP="00BA043A">
      <w:pPr>
        <w:pStyle w:val="Caption"/>
      </w:pPr>
      <w:bookmarkStart w:id="85" w:name="_Toc62480420"/>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21</w:t>
      </w:r>
      <w:r w:rsidR="00B55A8C">
        <w:rPr>
          <w:noProof/>
        </w:rPr>
        <w:fldChar w:fldCharType="end"/>
      </w:r>
      <w:r w:rsidR="00DD7445">
        <w:rPr>
          <w:noProof/>
        </w:rPr>
        <w:t xml:space="preserve"> </w:t>
      </w:r>
      <w:r>
        <w:t>: Boot FST stop API</w:t>
      </w:r>
      <w:bookmarkEnd w:id="85"/>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EA7C77" w:rsidRPr="000233BF" w14:paraId="3E69F760" w14:textId="77777777" w:rsidTr="00776B35">
        <w:tc>
          <w:tcPr>
            <w:tcW w:w="1063" w:type="pct"/>
            <w:tcBorders>
              <w:bottom w:val="single" w:sz="4" w:space="0" w:color="auto"/>
            </w:tcBorders>
            <w:shd w:val="clear" w:color="auto" w:fill="auto"/>
          </w:tcPr>
          <w:p w14:paraId="02B1584D"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68953047" w14:textId="260E5DAC" w:rsidR="00EA7C77" w:rsidRPr="006C1F46" w:rsidRDefault="003D4A9C" w:rsidP="004E27F6">
            <w:pPr>
              <w:pStyle w:val="TableCell"/>
              <w:rPr>
                <w:i/>
              </w:rPr>
            </w:pPr>
            <w:proofErr w:type="spellStart"/>
            <w:r>
              <w:t>boot_fst_stop</w:t>
            </w:r>
            <w:proofErr w:type="spellEnd"/>
          </w:p>
        </w:tc>
      </w:tr>
      <w:tr w:rsidR="00EA7C77" w:rsidRPr="000233BF" w14:paraId="504E486C" w14:textId="77777777" w:rsidTr="00776B35">
        <w:tc>
          <w:tcPr>
            <w:tcW w:w="1063" w:type="pct"/>
            <w:tcBorders>
              <w:bottom w:val="single" w:sz="4" w:space="0" w:color="auto"/>
            </w:tcBorders>
            <w:shd w:val="clear" w:color="auto" w:fill="auto"/>
          </w:tcPr>
          <w:p w14:paraId="0243F7B8"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0482F928" w14:textId="62AE4341" w:rsidR="00EA7C77" w:rsidRDefault="00EA7C77" w:rsidP="004E27F6">
            <w:pPr>
              <w:pStyle w:val="TableCell"/>
            </w:pPr>
            <w:r>
              <w:t>u</w:t>
            </w:r>
            <w:r w:rsidRPr="003274A8">
              <w:t>int</w:t>
            </w:r>
            <w:r>
              <w:t>32</w:t>
            </w:r>
            <w:r w:rsidRPr="003274A8">
              <w:t xml:space="preserve">_t </w:t>
            </w:r>
            <w:proofErr w:type="spellStart"/>
            <w:r w:rsidR="00BB4418">
              <w:t>boot_fst_stop</w:t>
            </w:r>
            <w:proofErr w:type="spellEnd"/>
            <w:r w:rsidRPr="003274A8">
              <w:t xml:space="preserve"> (</w:t>
            </w:r>
          </w:p>
          <w:p w14:paraId="2F9D2690" w14:textId="77777777" w:rsidR="00EA7C77" w:rsidRDefault="00EA7C77" w:rsidP="004E27F6">
            <w:pPr>
              <w:pStyle w:val="TableCell"/>
            </w:pPr>
            <w:r>
              <w:t>void</w:t>
            </w:r>
          </w:p>
          <w:p w14:paraId="3ADD212B" w14:textId="77777777" w:rsidR="00EA7C77" w:rsidRPr="006C1F46" w:rsidRDefault="00EA7C77" w:rsidP="004E27F6">
            <w:pPr>
              <w:pStyle w:val="TableCell"/>
            </w:pPr>
            <w:r w:rsidRPr="003274A8">
              <w:t>);</w:t>
            </w:r>
          </w:p>
        </w:tc>
      </w:tr>
      <w:tr w:rsidR="00EA7C77" w:rsidRPr="000233BF" w14:paraId="470FE2C0" w14:textId="77777777" w:rsidTr="00776B35">
        <w:tc>
          <w:tcPr>
            <w:tcW w:w="1063" w:type="pct"/>
            <w:shd w:val="clear" w:color="auto" w:fill="auto"/>
          </w:tcPr>
          <w:p w14:paraId="663D38A4"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5B2CA83" w14:textId="77777777" w:rsidR="00EA7C77" w:rsidRPr="006C1F46" w:rsidRDefault="00EA7C77" w:rsidP="004E27F6">
            <w:pPr>
              <w:pStyle w:val="TableCell"/>
            </w:pPr>
            <w:r w:rsidRPr="006C1F46">
              <w:t>Synchronous</w:t>
            </w:r>
          </w:p>
        </w:tc>
      </w:tr>
      <w:tr w:rsidR="00EA7C77" w:rsidRPr="000233BF" w14:paraId="324EBD25" w14:textId="77777777" w:rsidTr="00776B35">
        <w:tc>
          <w:tcPr>
            <w:tcW w:w="1063" w:type="pct"/>
            <w:shd w:val="clear" w:color="auto" w:fill="auto"/>
          </w:tcPr>
          <w:p w14:paraId="477AAD73"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485CFC7A" w14:textId="77777777" w:rsidR="00EA7C77" w:rsidRPr="006C1F46" w:rsidRDefault="00EA7C77" w:rsidP="004E27F6">
            <w:pPr>
              <w:pStyle w:val="TableCell"/>
            </w:pPr>
            <w:r w:rsidRPr="006C1F46">
              <w:t>Reentrant</w:t>
            </w:r>
          </w:p>
        </w:tc>
      </w:tr>
      <w:tr w:rsidR="00EA7C77" w:rsidRPr="000233BF" w14:paraId="10DB9241" w14:textId="77777777" w:rsidTr="00776B35">
        <w:tc>
          <w:tcPr>
            <w:tcW w:w="1063" w:type="pct"/>
            <w:shd w:val="clear" w:color="auto" w:fill="auto"/>
          </w:tcPr>
          <w:p w14:paraId="11BB12B4"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50C94A32" w14:textId="77777777" w:rsidR="00EA7C77" w:rsidRPr="006C1F46" w:rsidRDefault="00EA7C77" w:rsidP="004E27F6">
            <w:pPr>
              <w:pStyle w:val="TableCell"/>
            </w:pPr>
            <w:r>
              <w:t>void</w:t>
            </w:r>
          </w:p>
        </w:tc>
        <w:tc>
          <w:tcPr>
            <w:tcW w:w="1541" w:type="pct"/>
            <w:shd w:val="clear" w:color="auto" w:fill="auto"/>
          </w:tcPr>
          <w:p w14:paraId="553052F4" w14:textId="77777777" w:rsidR="00EA7C77" w:rsidRPr="006C1F46" w:rsidRDefault="00EA7C77" w:rsidP="004E27F6">
            <w:pPr>
              <w:pStyle w:val="TableCell"/>
            </w:pPr>
          </w:p>
        </w:tc>
        <w:tc>
          <w:tcPr>
            <w:tcW w:w="1463" w:type="pct"/>
            <w:shd w:val="clear" w:color="auto" w:fill="auto"/>
          </w:tcPr>
          <w:p w14:paraId="39EB3EF8" w14:textId="77777777" w:rsidR="00EA7C77" w:rsidRPr="006C1F46" w:rsidRDefault="00EA7C77" w:rsidP="004E27F6">
            <w:pPr>
              <w:pStyle w:val="TableCell"/>
            </w:pPr>
          </w:p>
        </w:tc>
      </w:tr>
      <w:tr w:rsidR="00EA7C77" w:rsidRPr="000233BF" w14:paraId="05AF2DE3" w14:textId="77777777" w:rsidTr="00776B35">
        <w:tc>
          <w:tcPr>
            <w:tcW w:w="1063" w:type="pct"/>
            <w:shd w:val="clear" w:color="auto" w:fill="auto"/>
          </w:tcPr>
          <w:p w14:paraId="52867924"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lastRenderedPageBreak/>
              <w:t>Parameters (out):</w:t>
            </w:r>
          </w:p>
        </w:tc>
        <w:tc>
          <w:tcPr>
            <w:tcW w:w="933" w:type="pct"/>
            <w:shd w:val="clear" w:color="auto" w:fill="auto"/>
          </w:tcPr>
          <w:p w14:paraId="0BE23665" w14:textId="77777777" w:rsidR="00EA7C77" w:rsidRPr="006C1F46" w:rsidRDefault="00EA7C77" w:rsidP="004E27F6">
            <w:pPr>
              <w:pStyle w:val="TableCell"/>
            </w:pPr>
            <w:r>
              <w:t>void</w:t>
            </w:r>
          </w:p>
        </w:tc>
        <w:tc>
          <w:tcPr>
            <w:tcW w:w="1541" w:type="pct"/>
            <w:shd w:val="clear" w:color="auto" w:fill="auto"/>
          </w:tcPr>
          <w:p w14:paraId="004D6BC8" w14:textId="77777777" w:rsidR="00EA7C77" w:rsidRPr="006C1F46" w:rsidRDefault="00EA7C77" w:rsidP="004E27F6">
            <w:pPr>
              <w:pStyle w:val="TableCell"/>
            </w:pPr>
          </w:p>
        </w:tc>
        <w:tc>
          <w:tcPr>
            <w:tcW w:w="1463" w:type="pct"/>
            <w:shd w:val="clear" w:color="auto" w:fill="auto"/>
          </w:tcPr>
          <w:p w14:paraId="352C75C7" w14:textId="77777777" w:rsidR="00EA7C77" w:rsidRPr="00351FC6" w:rsidRDefault="00EA7C77" w:rsidP="004E27F6">
            <w:pPr>
              <w:pStyle w:val="TableCell"/>
            </w:pPr>
          </w:p>
        </w:tc>
      </w:tr>
      <w:tr w:rsidR="004256A6" w:rsidRPr="000233BF" w14:paraId="60456613" w14:textId="77777777" w:rsidTr="00776B35">
        <w:trPr>
          <w:trHeight w:val="42"/>
        </w:trPr>
        <w:tc>
          <w:tcPr>
            <w:tcW w:w="1063" w:type="pct"/>
            <w:vMerge w:val="restart"/>
            <w:shd w:val="clear" w:color="auto" w:fill="auto"/>
          </w:tcPr>
          <w:p w14:paraId="2C80101E" w14:textId="22CBDEBC" w:rsidR="004256A6" w:rsidRPr="006C1F46" w:rsidRDefault="004256A6" w:rsidP="00883AE8">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47F720A5" w14:textId="03DDAE88" w:rsidR="004256A6" w:rsidRPr="006C1F46" w:rsidRDefault="004256A6" w:rsidP="004E27F6">
            <w:pPr>
              <w:pStyle w:val="TableCell"/>
            </w:pPr>
            <w:r>
              <w:t>STATUS_SUCCESS</w:t>
            </w:r>
          </w:p>
        </w:tc>
        <w:tc>
          <w:tcPr>
            <w:tcW w:w="1463" w:type="pct"/>
            <w:shd w:val="clear" w:color="auto" w:fill="auto"/>
          </w:tcPr>
          <w:p w14:paraId="6EAC3A4C" w14:textId="08A226BE" w:rsidR="004256A6" w:rsidRPr="006C1F46" w:rsidRDefault="004256A6" w:rsidP="004E27F6">
            <w:pPr>
              <w:pStyle w:val="TableCell"/>
            </w:pPr>
            <w:r>
              <w:t>Boot FST stop successful.</w:t>
            </w:r>
          </w:p>
        </w:tc>
      </w:tr>
      <w:tr w:rsidR="004256A6" w:rsidRPr="000233BF" w14:paraId="60CBD239" w14:textId="77777777" w:rsidTr="00776B35">
        <w:trPr>
          <w:trHeight w:val="42"/>
        </w:trPr>
        <w:tc>
          <w:tcPr>
            <w:tcW w:w="1063" w:type="pct"/>
            <w:vMerge/>
            <w:shd w:val="clear" w:color="auto" w:fill="auto"/>
          </w:tcPr>
          <w:p w14:paraId="6169D977" w14:textId="77777777" w:rsidR="004256A6" w:rsidRPr="006C1F46" w:rsidRDefault="004256A6" w:rsidP="00883AE8">
            <w:pPr>
              <w:pStyle w:val="TableHead"/>
              <w:rPr>
                <w:rFonts w:ascii="Intel Clear" w:hAnsi="Intel Clear" w:cs="Intel Clear"/>
                <w:sz w:val="20"/>
              </w:rPr>
            </w:pPr>
          </w:p>
        </w:tc>
        <w:tc>
          <w:tcPr>
            <w:tcW w:w="2474" w:type="pct"/>
            <w:gridSpan w:val="2"/>
            <w:shd w:val="clear" w:color="auto" w:fill="auto"/>
          </w:tcPr>
          <w:p w14:paraId="34C8A005" w14:textId="191D215B" w:rsidR="004256A6" w:rsidRPr="006C1F46" w:rsidRDefault="004256A6" w:rsidP="004E27F6">
            <w:pPr>
              <w:pStyle w:val="TableCell"/>
            </w:pPr>
            <w:r>
              <w:t>STATUS_FIRMWARE</w:t>
            </w:r>
          </w:p>
        </w:tc>
        <w:tc>
          <w:tcPr>
            <w:tcW w:w="1463" w:type="pct"/>
            <w:shd w:val="clear" w:color="auto" w:fill="auto"/>
          </w:tcPr>
          <w:p w14:paraId="0FAFA7FA" w14:textId="35E332BC" w:rsidR="004256A6" w:rsidRPr="006C1F46" w:rsidRDefault="004256A6" w:rsidP="004E27F6">
            <w:pPr>
              <w:pStyle w:val="TableCell"/>
            </w:pPr>
            <w:r>
              <w:t>On firmware failure.</w:t>
            </w:r>
          </w:p>
        </w:tc>
      </w:tr>
      <w:tr w:rsidR="004256A6" w:rsidRPr="000233BF" w14:paraId="7101BB0B" w14:textId="77777777" w:rsidTr="00776B35">
        <w:trPr>
          <w:trHeight w:val="42"/>
        </w:trPr>
        <w:tc>
          <w:tcPr>
            <w:tcW w:w="1063" w:type="pct"/>
            <w:vMerge/>
            <w:shd w:val="clear" w:color="auto" w:fill="auto"/>
          </w:tcPr>
          <w:p w14:paraId="67C31D4A" w14:textId="77777777" w:rsidR="004256A6" w:rsidRPr="006C1F46" w:rsidRDefault="004256A6" w:rsidP="00883AE8">
            <w:pPr>
              <w:pStyle w:val="TableHead"/>
              <w:rPr>
                <w:rFonts w:ascii="Intel Clear" w:hAnsi="Intel Clear" w:cs="Intel Clear"/>
                <w:sz w:val="20"/>
              </w:rPr>
            </w:pPr>
          </w:p>
        </w:tc>
        <w:tc>
          <w:tcPr>
            <w:tcW w:w="2474" w:type="pct"/>
            <w:gridSpan w:val="2"/>
            <w:shd w:val="clear" w:color="auto" w:fill="auto"/>
          </w:tcPr>
          <w:p w14:paraId="43478DA7" w14:textId="14C3E8A1" w:rsidR="004256A6" w:rsidRDefault="008E0B68" w:rsidP="004E27F6">
            <w:pPr>
              <w:pStyle w:val="TableCell"/>
            </w:pPr>
            <w:r w:rsidRPr="008E0B68">
              <w:t>STATUS_</w:t>
            </w:r>
            <w:proofErr w:type="gramStart"/>
            <w:r w:rsidRPr="008E0B68">
              <w:t>THREADX(</w:t>
            </w:r>
            <w:proofErr w:type="gramEnd"/>
            <w:r w:rsidRPr="008E0B68">
              <w:t xml:space="preserve">M_FST_BOOT, E_IN_STOP, </w:t>
            </w:r>
            <w:proofErr w:type="spellStart"/>
            <w:r w:rsidRPr="008E0B68">
              <w:t>tx_status</w:t>
            </w:r>
            <w:proofErr w:type="spellEnd"/>
            <w:r w:rsidRPr="008E0B68">
              <w:t>)</w:t>
            </w:r>
          </w:p>
        </w:tc>
        <w:tc>
          <w:tcPr>
            <w:tcW w:w="1463" w:type="pct"/>
            <w:shd w:val="clear" w:color="auto" w:fill="auto"/>
          </w:tcPr>
          <w:p w14:paraId="2B121D7B" w14:textId="0D900F9B" w:rsidR="004256A6" w:rsidRDefault="00CD7266" w:rsidP="004E27F6">
            <w:pPr>
              <w:pStyle w:val="TableCell"/>
            </w:pPr>
            <w:r>
              <w:t>On BIOS stage2 timer deactivate or delete failed.</w:t>
            </w:r>
          </w:p>
        </w:tc>
      </w:tr>
      <w:tr w:rsidR="00EA7C77" w:rsidRPr="000233BF" w14:paraId="4F36EDC5" w14:textId="77777777" w:rsidTr="00776B35">
        <w:tc>
          <w:tcPr>
            <w:tcW w:w="1063" w:type="pct"/>
            <w:tcBorders>
              <w:bottom w:val="single" w:sz="4" w:space="0" w:color="auto"/>
            </w:tcBorders>
            <w:shd w:val="clear" w:color="auto" w:fill="auto"/>
          </w:tcPr>
          <w:p w14:paraId="064CBB96"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48C52C07" w14:textId="534BC894" w:rsidR="00EA7C77" w:rsidRPr="00E77ED5" w:rsidRDefault="00EA7C77" w:rsidP="00FC57AF">
            <w:pPr>
              <w:pStyle w:val="Body"/>
            </w:pPr>
            <w:r>
              <w:t xml:space="preserve">This API </w:t>
            </w:r>
            <w:r w:rsidR="00FC57AF">
              <w:t>terminates and deletes every resource created by boot FST and related memory allocated</w:t>
            </w:r>
            <w:r>
              <w:t>.</w:t>
            </w:r>
            <w:r w:rsidR="001A6141">
              <w:t xml:space="preserve"> Also gets the </w:t>
            </w:r>
            <w:proofErr w:type="spellStart"/>
            <w:r w:rsidR="001A6141">
              <w:t>fst</w:t>
            </w:r>
            <w:proofErr w:type="spellEnd"/>
            <w:r w:rsidR="001A6141">
              <w:t xml:space="preserve"> app and host monitoring app threads out of any blocked state, so that the</w:t>
            </w:r>
            <w:r w:rsidR="00F451CF">
              <w:t xml:space="preserve"> boot FST thread</w:t>
            </w:r>
            <w:r w:rsidR="001A6141">
              <w:t xml:space="preserve"> can be terminated and deleted</w:t>
            </w:r>
            <w:r w:rsidR="00697432">
              <w:t xml:space="preserve"> by FSTM</w:t>
            </w:r>
            <w:r w:rsidR="001A6141">
              <w:t>.</w:t>
            </w:r>
          </w:p>
        </w:tc>
      </w:tr>
      <w:tr w:rsidR="00EA7C77" w:rsidRPr="000233BF" w14:paraId="6731D655" w14:textId="77777777" w:rsidTr="00776B35">
        <w:tc>
          <w:tcPr>
            <w:tcW w:w="1063" w:type="pct"/>
            <w:shd w:val="clear" w:color="auto" w:fill="auto"/>
          </w:tcPr>
          <w:p w14:paraId="094C879F"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57FB8533" w14:textId="650BD542" w:rsidR="00EA7C77" w:rsidRPr="006C1F46" w:rsidRDefault="00D50ECE" w:rsidP="004E27F6">
            <w:pPr>
              <w:pStyle w:val="TableCell"/>
            </w:pPr>
            <w:r>
              <w:t xml:space="preserve">Boot </w:t>
            </w:r>
            <w:r w:rsidR="00EA7C77">
              <w:t>FST must be created and initialized.</w:t>
            </w:r>
          </w:p>
        </w:tc>
      </w:tr>
      <w:tr w:rsidR="00EA7C77" w:rsidRPr="000233BF" w14:paraId="495ADB71" w14:textId="77777777" w:rsidTr="00776B35">
        <w:tc>
          <w:tcPr>
            <w:tcW w:w="1063" w:type="pct"/>
            <w:tcBorders>
              <w:bottom w:val="single" w:sz="4" w:space="0" w:color="auto"/>
            </w:tcBorders>
            <w:shd w:val="clear" w:color="auto" w:fill="auto"/>
          </w:tcPr>
          <w:p w14:paraId="7DF86ECA"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3EBF3B83" w14:textId="77777777" w:rsidR="00EA7C77" w:rsidRPr="006C1F46" w:rsidRDefault="00EA7C77" w:rsidP="004E27F6">
            <w:pPr>
              <w:pStyle w:val="TableCell"/>
            </w:pPr>
          </w:p>
        </w:tc>
      </w:tr>
      <w:tr w:rsidR="00EA7C77" w:rsidRPr="000233BF" w14:paraId="19251733" w14:textId="77777777" w:rsidTr="00776B35">
        <w:tc>
          <w:tcPr>
            <w:tcW w:w="1063" w:type="pct"/>
            <w:tcBorders>
              <w:bottom w:val="single" w:sz="4" w:space="0" w:color="auto"/>
            </w:tcBorders>
            <w:shd w:val="clear" w:color="auto" w:fill="auto"/>
          </w:tcPr>
          <w:p w14:paraId="3DA16980"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7459191B" w14:textId="77777777" w:rsidR="00EA7C77" w:rsidRPr="006C1F46" w:rsidRDefault="00EA7C77" w:rsidP="004E27F6">
            <w:pPr>
              <w:pStyle w:val="TableCell"/>
            </w:pPr>
          </w:p>
        </w:tc>
      </w:tr>
      <w:tr w:rsidR="00EA7C77" w:rsidRPr="000233BF" w14:paraId="7F1D2E18" w14:textId="77777777" w:rsidTr="00776B35">
        <w:tc>
          <w:tcPr>
            <w:tcW w:w="1063" w:type="pct"/>
            <w:shd w:val="clear" w:color="auto" w:fill="auto"/>
          </w:tcPr>
          <w:p w14:paraId="3EF7B2B4"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3F8F7F8E" w14:textId="77777777" w:rsidR="00EA7C77" w:rsidRPr="006C1F46" w:rsidRDefault="00EA7C77" w:rsidP="004E27F6">
            <w:pPr>
              <w:pStyle w:val="TableCell"/>
            </w:pPr>
          </w:p>
        </w:tc>
      </w:tr>
      <w:tr w:rsidR="00EA7C77" w:rsidRPr="000233BF" w14:paraId="5A365D4E" w14:textId="77777777" w:rsidTr="00776B35">
        <w:tc>
          <w:tcPr>
            <w:tcW w:w="1063" w:type="pct"/>
            <w:shd w:val="clear" w:color="auto" w:fill="auto"/>
          </w:tcPr>
          <w:p w14:paraId="1D7E41D0"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0FAF7C0B" w14:textId="05B54A64" w:rsidR="00EA7C77" w:rsidRPr="006C1F46" w:rsidRDefault="00EA7C77" w:rsidP="00776B35">
            <w:pPr>
              <w:pStyle w:val="Body"/>
              <w:jc w:val="both"/>
              <w:rPr>
                <w:i/>
              </w:rPr>
            </w:pPr>
            <w:r>
              <w:t>T</w:t>
            </w:r>
            <w:r w:rsidRPr="00625AFF">
              <w:t xml:space="preserve">he function will return </w:t>
            </w:r>
            <w:r>
              <w:t xml:space="preserve">success on </w:t>
            </w:r>
            <w:r w:rsidRPr="00625AFF">
              <w:t>successful</w:t>
            </w:r>
            <w:r w:rsidR="00AD1596">
              <w:t xml:space="preserve"> stop</w:t>
            </w:r>
            <w:r w:rsidRPr="00625AFF">
              <w:t>, else it will return</w:t>
            </w:r>
            <w:r>
              <w:t xml:space="preserve"> errors</w:t>
            </w:r>
            <w:r w:rsidRPr="00625AFF">
              <w:t>. The upper layer will ha</w:t>
            </w:r>
            <w:r>
              <w:t>ve to take care of error returned.</w:t>
            </w:r>
          </w:p>
        </w:tc>
      </w:tr>
      <w:tr w:rsidR="00EA7C77" w:rsidRPr="000233BF" w14:paraId="7FC098DC" w14:textId="77777777" w:rsidTr="00776B35">
        <w:tc>
          <w:tcPr>
            <w:tcW w:w="1063" w:type="pct"/>
            <w:shd w:val="clear" w:color="auto" w:fill="auto"/>
          </w:tcPr>
          <w:p w14:paraId="72A652B9" w14:textId="77777777"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71C077CB" w14:textId="4386AD8D" w:rsidR="00A86551" w:rsidRPr="006C1F46" w:rsidRDefault="008307EF" w:rsidP="004E27F6">
            <w:pPr>
              <w:pStyle w:val="TableCell"/>
            </w:pPr>
            <w:r>
              <w:t>This API d</w:t>
            </w:r>
            <w:r w:rsidR="00A86551">
              <w:t>elete</w:t>
            </w:r>
            <w:r>
              <w:t>s</w:t>
            </w:r>
            <w:r w:rsidR="00A86551">
              <w:t xml:space="preserve"> the host monitor event flag</w:t>
            </w:r>
            <w:r w:rsidR="00F73FF6">
              <w:t>,</w:t>
            </w:r>
            <w:r w:rsidR="00F82A84">
              <w:t xml:space="preserve"> boot FST queue </w:t>
            </w:r>
            <w:r w:rsidR="00F73FF6">
              <w:t xml:space="preserve">and </w:t>
            </w:r>
            <w:r w:rsidR="00F82A84">
              <w:t>releas</w:t>
            </w:r>
            <w:r w:rsidR="00F73FF6">
              <w:t>es</w:t>
            </w:r>
            <w:r w:rsidR="00F82A84">
              <w:t xml:space="preserve"> the memory allocated</w:t>
            </w:r>
            <w:r w:rsidR="00F73FF6">
              <w:t xml:space="preserve"> for queue</w:t>
            </w:r>
            <w:r w:rsidR="00F82A84">
              <w:t>.</w:t>
            </w:r>
          </w:p>
        </w:tc>
      </w:tr>
      <w:tr w:rsidR="00EA7C77" w:rsidRPr="000233BF" w14:paraId="57E5B9FD" w14:textId="77777777" w:rsidTr="00776B35">
        <w:tc>
          <w:tcPr>
            <w:tcW w:w="1063" w:type="pct"/>
            <w:shd w:val="clear" w:color="auto" w:fill="auto"/>
          </w:tcPr>
          <w:p w14:paraId="1AB52257" w14:textId="61241D08" w:rsidR="00EA7C77" w:rsidRPr="006C1F46" w:rsidRDefault="00EA7C77" w:rsidP="00776B35">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31F3252B" w14:textId="77777777" w:rsidR="00EA7C77" w:rsidRPr="006C1F46" w:rsidRDefault="00EA7C77" w:rsidP="004E27F6">
            <w:pPr>
              <w:pStyle w:val="TableCell"/>
            </w:pPr>
          </w:p>
        </w:tc>
      </w:tr>
      <w:tr w:rsidR="00F60F1F" w:rsidRPr="000233BF" w14:paraId="0DCA26C0" w14:textId="77777777" w:rsidTr="00776B35">
        <w:tc>
          <w:tcPr>
            <w:tcW w:w="1063" w:type="pct"/>
            <w:shd w:val="clear" w:color="auto" w:fill="auto"/>
          </w:tcPr>
          <w:p w14:paraId="3FB1313B" w14:textId="17FF8E3B" w:rsidR="00F60F1F" w:rsidRPr="006C1F46" w:rsidRDefault="00F60F1F" w:rsidP="00F60F1F">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BBA8698" w14:textId="42001D9D" w:rsidR="00F60F1F" w:rsidRPr="006C1F46" w:rsidRDefault="00F60F1F" w:rsidP="004E27F6">
            <w:pPr>
              <w:pStyle w:val="TableCell"/>
            </w:pPr>
            <w:r>
              <w:t>Private Function</w:t>
            </w:r>
          </w:p>
        </w:tc>
      </w:tr>
    </w:tbl>
    <w:p w14:paraId="27B1EA25" w14:textId="77777777" w:rsidR="00572ADA" w:rsidRDefault="00572ADA" w:rsidP="00572ADA">
      <w:pPr>
        <w:pStyle w:val="Body"/>
      </w:pPr>
    </w:p>
    <w:p w14:paraId="396B1880" w14:textId="340EED2F" w:rsidR="003363EC" w:rsidRDefault="003363EC" w:rsidP="003363EC">
      <w:pPr>
        <w:pStyle w:val="Caption"/>
      </w:pPr>
      <w:bookmarkStart w:id="86" w:name="_Toc62480349"/>
      <w:r>
        <w:lastRenderedPageBreak/>
        <w:t xml:space="preserve">Figure </w:t>
      </w:r>
      <w:r w:rsidR="001D0BF1">
        <w:fldChar w:fldCharType="begin"/>
      </w:r>
      <w:r w:rsidR="001D0BF1">
        <w:instrText xml:space="preserve"> SEQ Figure \* ARABIC </w:instrText>
      </w:r>
      <w:r w:rsidR="001D0BF1">
        <w:fldChar w:fldCharType="separate"/>
      </w:r>
      <w:r w:rsidR="007665A6">
        <w:rPr>
          <w:noProof/>
        </w:rPr>
        <w:t>2</w:t>
      </w:r>
      <w:r w:rsidR="001D0BF1">
        <w:rPr>
          <w:noProof/>
        </w:rPr>
        <w:fldChar w:fldCharType="end"/>
      </w:r>
      <w:r>
        <w:t>: Boot FST stop flow</w:t>
      </w:r>
      <w:bookmarkEnd w:id="86"/>
    </w:p>
    <w:p w14:paraId="467ADE5F" w14:textId="7FADED60" w:rsidR="003363EC" w:rsidRDefault="00E21788" w:rsidP="00572ADA">
      <w:pPr>
        <w:pStyle w:val="Body"/>
      </w:pPr>
      <w:r>
        <w:object w:dxaOrig="9001" w:dyaOrig="6193" w14:anchorId="1ABAC9AF">
          <v:shape id="_x0000_i1026" type="#_x0000_t75" style="width:393.65pt;height:271.65pt" o:ole="">
            <v:imagedata r:id="rId19" o:title=""/>
          </v:shape>
          <o:OLEObject Type="Embed" ProgID="Visio.Drawing.15" ShapeID="_x0000_i1026" DrawAspect="Content" ObjectID="_1684684818" r:id="rId20"/>
        </w:object>
      </w:r>
    </w:p>
    <w:p w14:paraId="4E788A33" w14:textId="015AB49A" w:rsidR="00612D86" w:rsidRDefault="00612D86" w:rsidP="00572ADA">
      <w:pPr>
        <w:pStyle w:val="Body"/>
      </w:pPr>
    </w:p>
    <w:p w14:paraId="0FCF24E8" w14:textId="77777777" w:rsidR="00612D86" w:rsidRPr="00572ADA" w:rsidRDefault="00612D86" w:rsidP="00572ADA">
      <w:pPr>
        <w:pStyle w:val="Body"/>
      </w:pPr>
    </w:p>
    <w:p w14:paraId="4FBBB1D9" w14:textId="4BB49987" w:rsidR="00BE71E8" w:rsidRPr="00BE71E8" w:rsidRDefault="00313101" w:rsidP="00F60F1F">
      <w:pPr>
        <w:pStyle w:val="Heading3"/>
        <w:ind w:left="292"/>
      </w:pPr>
      <w:bookmarkStart w:id="87" w:name="_Toc62480286"/>
      <w:bookmarkStart w:id="88" w:name="_Toc504378026"/>
      <w:r>
        <w:t xml:space="preserve">Boot FST </w:t>
      </w:r>
      <w:r w:rsidR="005C6FA0">
        <w:t>application</w:t>
      </w:r>
      <w:bookmarkEnd w:id="87"/>
      <w:r w:rsidR="005C6FA0">
        <w:t xml:space="preserve"> </w:t>
      </w:r>
      <w:bookmarkEnd w:id="88"/>
    </w:p>
    <w:p w14:paraId="0F664E75" w14:textId="0EC32585" w:rsidR="00250DA6" w:rsidRDefault="00250DA6" w:rsidP="00250DA6">
      <w:pPr>
        <w:pStyle w:val="Caption"/>
      </w:pPr>
      <w:bookmarkStart w:id="89" w:name="_Toc62480421"/>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22</w:t>
      </w:r>
      <w:r w:rsidR="00B55A8C">
        <w:rPr>
          <w:noProof/>
        </w:rPr>
        <w:fldChar w:fldCharType="end"/>
      </w:r>
      <w:r>
        <w:t xml:space="preserve"> : Boot FST application thread function</w:t>
      </w:r>
      <w:bookmarkEnd w:id="8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2843B0" w:rsidRPr="000233BF" w14:paraId="48F6D84F" w14:textId="77777777" w:rsidTr="00313101">
        <w:tc>
          <w:tcPr>
            <w:tcW w:w="1063" w:type="pct"/>
            <w:tcBorders>
              <w:bottom w:val="single" w:sz="4" w:space="0" w:color="auto"/>
            </w:tcBorders>
            <w:shd w:val="clear" w:color="auto" w:fill="auto"/>
          </w:tcPr>
          <w:p w14:paraId="08CC7FD7"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2851109B" w14:textId="749A3C20" w:rsidR="002843B0" w:rsidRPr="006C1F46" w:rsidRDefault="00425F3E" w:rsidP="004E27F6">
            <w:pPr>
              <w:pStyle w:val="TableCell"/>
              <w:rPr>
                <w:i/>
              </w:rPr>
            </w:pPr>
            <w:proofErr w:type="spellStart"/>
            <w:r>
              <w:t>boot_fst_app</w:t>
            </w:r>
            <w:proofErr w:type="spellEnd"/>
          </w:p>
        </w:tc>
      </w:tr>
      <w:tr w:rsidR="002843B0" w:rsidRPr="000233BF" w14:paraId="422FC90B" w14:textId="77777777" w:rsidTr="00313101">
        <w:tc>
          <w:tcPr>
            <w:tcW w:w="1063" w:type="pct"/>
            <w:tcBorders>
              <w:bottom w:val="single" w:sz="4" w:space="0" w:color="auto"/>
            </w:tcBorders>
            <w:shd w:val="clear" w:color="auto" w:fill="auto"/>
          </w:tcPr>
          <w:p w14:paraId="40D52BE9"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5FCA28B0" w14:textId="77777777" w:rsidR="005C6FA0" w:rsidRDefault="005C6FA0" w:rsidP="004E27F6">
            <w:pPr>
              <w:pStyle w:val="TableCell"/>
            </w:pPr>
            <w:r>
              <w:t>void</w:t>
            </w:r>
            <w:r w:rsidRPr="003274A8">
              <w:t xml:space="preserve"> </w:t>
            </w:r>
            <w:proofErr w:type="spellStart"/>
            <w:r>
              <w:t>boot_fst_app</w:t>
            </w:r>
            <w:proofErr w:type="spellEnd"/>
            <w:r>
              <w:t xml:space="preserve"> (</w:t>
            </w:r>
          </w:p>
          <w:p w14:paraId="1AB9C318" w14:textId="77777777" w:rsidR="005C6FA0" w:rsidRDefault="005C6FA0" w:rsidP="004E27F6">
            <w:pPr>
              <w:pStyle w:val="TableCell"/>
            </w:pPr>
            <w:r>
              <w:t xml:space="preserve">uint32_t </w:t>
            </w:r>
            <w:proofErr w:type="spellStart"/>
            <w:r>
              <w:t>thread_input</w:t>
            </w:r>
            <w:proofErr w:type="spellEnd"/>
          </w:p>
          <w:p w14:paraId="182AEF6C" w14:textId="637E29DC" w:rsidR="002843B0" w:rsidRPr="006C1F46" w:rsidRDefault="005C6FA0" w:rsidP="004E27F6">
            <w:pPr>
              <w:pStyle w:val="TableCell"/>
            </w:pPr>
            <w:r w:rsidRPr="003274A8">
              <w:t>);</w:t>
            </w:r>
          </w:p>
        </w:tc>
      </w:tr>
      <w:tr w:rsidR="002843B0" w:rsidRPr="000233BF" w14:paraId="06FCCC79" w14:textId="77777777" w:rsidTr="00313101">
        <w:tc>
          <w:tcPr>
            <w:tcW w:w="1063" w:type="pct"/>
            <w:shd w:val="clear" w:color="auto" w:fill="auto"/>
          </w:tcPr>
          <w:p w14:paraId="3E40776C"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4A324E90" w14:textId="71603683" w:rsidR="002843B0" w:rsidRPr="006C1F46" w:rsidRDefault="00AA07C9" w:rsidP="004E27F6">
            <w:pPr>
              <w:pStyle w:val="TableCell"/>
            </w:pPr>
            <w:r>
              <w:t>As</w:t>
            </w:r>
            <w:r w:rsidR="002843B0" w:rsidRPr="006C1F46">
              <w:t>ynchronous</w:t>
            </w:r>
          </w:p>
        </w:tc>
      </w:tr>
      <w:tr w:rsidR="002843B0" w:rsidRPr="000233BF" w14:paraId="60974EDE" w14:textId="77777777" w:rsidTr="00313101">
        <w:tc>
          <w:tcPr>
            <w:tcW w:w="1063" w:type="pct"/>
            <w:shd w:val="clear" w:color="auto" w:fill="auto"/>
          </w:tcPr>
          <w:p w14:paraId="2B3CEF7C"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5BBC445B" w14:textId="77777777" w:rsidR="002843B0" w:rsidRPr="006C1F46" w:rsidRDefault="002843B0" w:rsidP="004E27F6">
            <w:pPr>
              <w:pStyle w:val="TableCell"/>
            </w:pPr>
            <w:r w:rsidRPr="006C1F46">
              <w:t>Reentrant</w:t>
            </w:r>
          </w:p>
        </w:tc>
      </w:tr>
      <w:tr w:rsidR="002843B0" w:rsidRPr="000233BF" w14:paraId="1359AC83" w14:textId="77777777" w:rsidTr="00313101">
        <w:tc>
          <w:tcPr>
            <w:tcW w:w="1063" w:type="pct"/>
            <w:shd w:val="clear" w:color="auto" w:fill="auto"/>
          </w:tcPr>
          <w:p w14:paraId="27B9857F"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134333BA" w14:textId="1B19CEB6" w:rsidR="002843B0" w:rsidRPr="006C1F46" w:rsidRDefault="00614515" w:rsidP="004E27F6">
            <w:pPr>
              <w:pStyle w:val="TableCell"/>
            </w:pPr>
            <w:proofErr w:type="spellStart"/>
            <w:r>
              <w:t>thread_input</w:t>
            </w:r>
            <w:proofErr w:type="spellEnd"/>
          </w:p>
        </w:tc>
        <w:tc>
          <w:tcPr>
            <w:tcW w:w="1541" w:type="pct"/>
            <w:shd w:val="clear" w:color="auto" w:fill="auto"/>
          </w:tcPr>
          <w:p w14:paraId="14243134" w14:textId="4051F08E" w:rsidR="002843B0" w:rsidRPr="006C1F46" w:rsidRDefault="00614515" w:rsidP="004E27F6">
            <w:pPr>
              <w:pStyle w:val="TableCell"/>
            </w:pPr>
            <w:r>
              <w:t>uint32_t</w:t>
            </w:r>
          </w:p>
        </w:tc>
        <w:tc>
          <w:tcPr>
            <w:tcW w:w="1463" w:type="pct"/>
            <w:shd w:val="clear" w:color="auto" w:fill="auto"/>
          </w:tcPr>
          <w:p w14:paraId="4B804812" w14:textId="0CB41F1D" w:rsidR="005633D8" w:rsidRPr="006C1F46" w:rsidRDefault="003559E2" w:rsidP="004E27F6">
            <w:pPr>
              <w:pStyle w:val="TableCell"/>
            </w:pPr>
            <w:proofErr w:type="spellStart"/>
            <w:r>
              <w:t>Zeror</w:t>
            </w:r>
            <w:proofErr w:type="spellEnd"/>
            <w:r>
              <w:t>.</w:t>
            </w:r>
          </w:p>
        </w:tc>
      </w:tr>
      <w:tr w:rsidR="002843B0" w:rsidRPr="000233BF" w14:paraId="30DE9D80" w14:textId="77777777" w:rsidTr="00313101">
        <w:tc>
          <w:tcPr>
            <w:tcW w:w="1063" w:type="pct"/>
            <w:shd w:val="clear" w:color="auto" w:fill="auto"/>
          </w:tcPr>
          <w:p w14:paraId="723BEC7D"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7FEC5B83" w14:textId="77777777" w:rsidR="002843B0" w:rsidRPr="006C1F46" w:rsidRDefault="002843B0" w:rsidP="004E27F6">
            <w:pPr>
              <w:pStyle w:val="TableCell"/>
            </w:pPr>
            <w:r>
              <w:t>void</w:t>
            </w:r>
          </w:p>
        </w:tc>
        <w:tc>
          <w:tcPr>
            <w:tcW w:w="1541" w:type="pct"/>
            <w:shd w:val="clear" w:color="auto" w:fill="auto"/>
          </w:tcPr>
          <w:p w14:paraId="297FA435" w14:textId="77777777" w:rsidR="002843B0" w:rsidRPr="006C1F46" w:rsidRDefault="002843B0" w:rsidP="004E27F6">
            <w:pPr>
              <w:pStyle w:val="TableCell"/>
            </w:pPr>
          </w:p>
        </w:tc>
        <w:tc>
          <w:tcPr>
            <w:tcW w:w="1463" w:type="pct"/>
            <w:shd w:val="clear" w:color="auto" w:fill="auto"/>
          </w:tcPr>
          <w:p w14:paraId="20CB4339" w14:textId="77777777" w:rsidR="002843B0" w:rsidRPr="00351FC6" w:rsidRDefault="002843B0" w:rsidP="004E27F6">
            <w:pPr>
              <w:pStyle w:val="TableCell"/>
            </w:pPr>
          </w:p>
        </w:tc>
      </w:tr>
      <w:tr w:rsidR="002843B0" w:rsidRPr="000233BF" w14:paraId="4A439822" w14:textId="77777777" w:rsidTr="00313101">
        <w:trPr>
          <w:trHeight w:val="42"/>
        </w:trPr>
        <w:tc>
          <w:tcPr>
            <w:tcW w:w="1063" w:type="pct"/>
            <w:shd w:val="clear" w:color="auto" w:fill="auto"/>
          </w:tcPr>
          <w:p w14:paraId="674D0F64"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12544BA5" w14:textId="0E3B6F15" w:rsidR="002843B0" w:rsidRPr="006C1F46" w:rsidRDefault="00467B34" w:rsidP="004E27F6">
            <w:pPr>
              <w:pStyle w:val="TableCell"/>
            </w:pPr>
            <w:r>
              <w:t>void</w:t>
            </w:r>
          </w:p>
        </w:tc>
        <w:tc>
          <w:tcPr>
            <w:tcW w:w="1463" w:type="pct"/>
            <w:shd w:val="clear" w:color="auto" w:fill="auto"/>
          </w:tcPr>
          <w:p w14:paraId="192F6508" w14:textId="401A0415" w:rsidR="002843B0" w:rsidRPr="006C1F46" w:rsidRDefault="002843B0" w:rsidP="004E27F6">
            <w:pPr>
              <w:pStyle w:val="TableCell"/>
            </w:pPr>
          </w:p>
        </w:tc>
      </w:tr>
      <w:tr w:rsidR="002843B0" w:rsidRPr="000233BF" w14:paraId="206D1B56" w14:textId="77777777" w:rsidTr="00313101">
        <w:tc>
          <w:tcPr>
            <w:tcW w:w="1063" w:type="pct"/>
            <w:tcBorders>
              <w:bottom w:val="single" w:sz="4" w:space="0" w:color="auto"/>
            </w:tcBorders>
            <w:shd w:val="clear" w:color="auto" w:fill="auto"/>
          </w:tcPr>
          <w:p w14:paraId="6425F25C"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1ECFAEAE" w14:textId="27040142" w:rsidR="00A1268F" w:rsidRPr="00E77ED5" w:rsidRDefault="001C33A7" w:rsidP="001D2EEF">
            <w:pPr>
              <w:pStyle w:val="Body"/>
            </w:pPr>
            <w:r>
              <w:t>This API implements the ac</w:t>
            </w:r>
            <w:r w:rsidR="001D2EEF">
              <w:t>tual Boot FST functionality.</w:t>
            </w:r>
          </w:p>
        </w:tc>
      </w:tr>
      <w:tr w:rsidR="002843B0" w:rsidRPr="000233BF" w14:paraId="67B3CDF8" w14:textId="77777777" w:rsidTr="00313101">
        <w:tc>
          <w:tcPr>
            <w:tcW w:w="1063" w:type="pct"/>
            <w:shd w:val="clear" w:color="auto" w:fill="auto"/>
          </w:tcPr>
          <w:p w14:paraId="14BE68B8" w14:textId="48A4DCEF"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67C41057" w14:textId="77777777" w:rsidR="002843B0" w:rsidRPr="006C1F46" w:rsidRDefault="002843B0" w:rsidP="004E27F6">
            <w:pPr>
              <w:pStyle w:val="TableCell"/>
            </w:pPr>
          </w:p>
        </w:tc>
      </w:tr>
      <w:tr w:rsidR="002843B0" w:rsidRPr="000233BF" w14:paraId="0F5DB4AF" w14:textId="77777777" w:rsidTr="00313101">
        <w:tc>
          <w:tcPr>
            <w:tcW w:w="1063" w:type="pct"/>
            <w:tcBorders>
              <w:bottom w:val="single" w:sz="4" w:space="0" w:color="auto"/>
            </w:tcBorders>
            <w:shd w:val="clear" w:color="auto" w:fill="auto"/>
          </w:tcPr>
          <w:p w14:paraId="77F1804D"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lastRenderedPageBreak/>
              <w:t>Timing Constraints:</w:t>
            </w:r>
          </w:p>
        </w:tc>
        <w:tc>
          <w:tcPr>
            <w:tcW w:w="3937" w:type="pct"/>
            <w:gridSpan w:val="3"/>
            <w:tcBorders>
              <w:bottom w:val="single" w:sz="4" w:space="0" w:color="auto"/>
            </w:tcBorders>
            <w:shd w:val="clear" w:color="auto" w:fill="auto"/>
          </w:tcPr>
          <w:p w14:paraId="06D408AE" w14:textId="77777777" w:rsidR="002843B0" w:rsidRPr="006C1F46" w:rsidRDefault="002843B0" w:rsidP="004E27F6">
            <w:pPr>
              <w:pStyle w:val="TableCell"/>
            </w:pPr>
          </w:p>
        </w:tc>
      </w:tr>
      <w:tr w:rsidR="002843B0" w:rsidRPr="000233BF" w14:paraId="16643543" w14:textId="77777777" w:rsidTr="00313101">
        <w:tc>
          <w:tcPr>
            <w:tcW w:w="1063" w:type="pct"/>
            <w:tcBorders>
              <w:bottom w:val="single" w:sz="4" w:space="0" w:color="auto"/>
            </w:tcBorders>
            <w:shd w:val="clear" w:color="auto" w:fill="auto"/>
          </w:tcPr>
          <w:p w14:paraId="18E95D44"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4BABBC50" w14:textId="77777777" w:rsidR="002843B0" w:rsidRPr="006C1F46" w:rsidRDefault="002843B0" w:rsidP="004E27F6">
            <w:pPr>
              <w:pStyle w:val="TableCell"/>
            </w:pPr>
          </w:p>
        </w:tc>
      </w:tr>
      <w:tr w:rsidR="002843B0" w:rsidRPr="000233BF" w14:paraId="41D423CA" w14:textId="77777777" w:rsidTr="00313101">
        <w:tc>
          <w:tcPr>
            <w:tcW w:w="1063" w:type="pct"/>
            <w:shd w:val="clear" w:color="auto" w:fill="auto"/>
          </w:tcPr>
          <w:p w14:paraId="1D5C09E8"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6EF4D674" w14:textId="77777777" w:rsidR="002843B0" w:rsidRPr="006C1F46" w:rsidRDefault="002843B0" w:rsidP="004E27F6">
            <w:pPr>
              <w:pStyle w:val="TableCell"/>
            </w:pPr>
          </w:p>
        </w:tc>
      </w:tr>
      <w:tr w:rsidR="002843B0" w:rsidRPr="000233BF" w14:paraId="271B708A" w14:textId="77777777" w:rsidTr="00313101">
        <w:tc>
          <w:tcPr>
            <w:tcW w:w="1063" w:type="pct"/>
            <w:shd w:val="clear" w:color="auto" w:fill="auto"/>
          </w:tcPr>
          <w:p w14:paraId="026DDBC5"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4B94D0CF" w14:textId="760F4A74" w:rsidR="002843B0" w:rsidRPr="006C1F46" w:rsidRDefault="002843B0" w:rsidP="004E27F6">
            <w:pPr>
              <w:pStyle w:val="TableCell"/>
            </w:pPr>
          </w:p>
        </w:tc>
      </w:tr>
      <w:tr w:rsidR="002843B0" w:rsidRPr="000233BF" w14:paraId="061B774A" w14:textId="77777777" w:rsidTr="00313101">
        <w:tc>
          <w:tcPr>
            <w:tcW w:w="1063" w:type="pct"/>
            <w:shd w:val="clear" w:color="auto" w:fill="auto"/>
          </w:tcPr>
          <w:p w14:paraId="62B938B8" w14:textId="77777777"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1DC6800A" w14:textId="77777777" w:rsidR="002843B0" w:rsidRDefault="007C6A91" w:rsidP="004E27F6">
            <w:pPr>
              <w:pStyle w:val="TableCell"/>
            </w:pPr>
            <w:r>
              <w:t>This API performs the following operations.</w:t>
            </w:r>
          </w:p>
          <w:p w14:paraId="23C8F833" w14:textId="7E2CF2A3" w:rsidR="005C2635" w:rsidRDefault="005C2635" w:rsidP="004E27F6">
            <w:pPr>
              <w:pStyle w:val="TableCell"/>
              <w:numPr>
                <w:ilvl w:val="0"/>
                <w:numId w:val="61"/>
              </w:numPr>
            </w:pPr>
            <w:r>
              <w:t>Call</w:t>
            </w:r>
            <w:r w:rsidR="00DA0AFD">
              <w:t>s</w:t>
            </w:r>
            <w:r>
              <w:t xml:space="preserve"> </w:t>
            </w:r>
            <w:proofErr w:type="spellStart"/>
            <w:r>
              <w:t>fst_</w:t>
            </w:r>
            <w:r w:rsidR="00386A84">
              <w:t>comman_</w:t>
            </w:r>
            <w:r>
              <w:t>rtos_timer_</w:t>
            </w:r>
            <w:proofErr w:type="gramStart"/>
            <w:r>
              <w:t>check</w:t>
            </w:r>
            <w:proofErr w:type="spellEnd"/>
            <w:r>
              <w:t>(</w:t>
            </w:r>
            <w:proofErr w:type="gramEnd"/>
            <w:r>
              <w:t>) to test the RTOS timer.</w:t>
            </w:r>
          </w:p>
          <w:p w14:paraId="4A04E345" w14:textId="1D6565CE" w:rsidR="005C2635" w:rsidRDefault="005C2635" w:rsidP="004E27F6">
            <w:pPr>
              <w:pStyle w:val="TableCell"/>
              <w:numPr>
                <w:ilvl w:val="0"/>
                <w:numId w:val="61"/>
              </w:numPr>
            </w:pPr>
            <w:r>
              <w:t>Call</w:t>
            </w:r>
            <w:r w:rsidR="001B4EDF">
              <w:t xml:space="preserve">s </w:t>
            </w:r>
            <w:proofErr w:type="spellStart"/>
            <w:r>
              <w:t>fst_</w:t>
            </w:r>
            <w:r w:rsidR="00386A84">
              <w:t>common_</w:t>
            </w:r>
            <w:r>
              <w:t>gp_timer_</w:t>
            </w:r>
            <w:proofErr w:type="gramStart"/>
            <w:r>
              <w:t>check</w:t>
            </w:r>
            <w:proofErr w:type="spellEnd"/>
            <w:r>
              <w:t>(</w:t>
            </w:r>
            <w:proofErr w:type="gramEnd"/>
            <w:r>
              <w:t>) to test the GP timer.</w:t>
            </w:r>
          </w:p>
          <w:p w14:paraId="75253723" w14:textId="409779C4" w:rsidR="001B4EDF" w:rsidRDefault="001B4EDF" w:rsidP="004E27F6">
            <w:pPr>
              <w:pStyle w:val="TableCell"/>
              <w:numPr>
                <w:ilvl w:val="0"/>
                <w:numId w:val="61"/>
              </w:numPr>
            </w:pPr>
            <w:r>
              <w:t xml:space="preserve">Calls </w:t>
            </w:r>
            <w:proofErr w:type="spellStart"/>
            <w:r w:rsidR="00386A84">
              <w:t>fst_common_prd_tim</w:t>
            </w:r>
            <w:r>
              <w:t>er_</w:t>
            </w:r>
            <w:proofErr w:type="gramStart"/>
            <w:r>
              <w:t>check</w:t>
            </w:r>
            <w:proofErr w:type="spellEnd"/>
            <w:r>
              <w:t>(</w:t>
            </w:r>
            <w:proofErr w:type="gramEnd"/>
            <w:r>
              <w:t>) to test the periodic timer.</w:t>
            </w:r>
          </w:p>
          <w:p w14:paraId="43CACD34" w14:textId="5FF88138" w:rsidR="002B23EE" w:rsidRDefault="008149CD" w:rsidP="004E27F6">
            <w:pPr>
              <w:pStyle w:val="TableCell"/>
              <w:numPr>
                <w:ilvl w:val="0"/>
                <w:numId w:val="61"/>
              </w:numPr>
            </w:pPr>
            <w:r>
              <w:t xml:space="preserve">Call </w:t>
            </w:r>
            <w:proofErr w:type="spellStart"/>
            <w:r>
              <w:t>fst_</w:t>
            </w:r>
            <w:r w:rsidR="00386A84">
              <w:t>common_</w:t>
            </w:r>
            <w:r>
              <w:t>wdt_</w:t>
            </w:r>
            <w:proofErr w:type="gramStart"/>
            <w:r>
              <w:t>check</w:t>
            </w:r>
            <w:proofErr w:type="spellEnd"/>
            <w:r>
              <w:t>(</w:t>
            </w:r>
            <w:proofErr w:type="gramEnd"/>
            <w:r>
              <w:t>) to test the WDT.</w:t>
            </w:r>
          </w:p>
          <w:p w14:paraId="0D8BA6C0" w14:textId="5B823C73" w:rsidR="00B12D42" w:rsidRDefault="00B12D42" w:rsidP="004E27F6">
            <w:pPr>
              <w:pStyle w:val="TableCell"/>
              <w:numPr>
                <w:ilvl w:val="0"/>
                <w:numId w:val="61"/>
              </w:numPr>
            </w:pPr>
            <w:r>
              <w:t>Call</w:t>
            </w:r>
            <w:r w:rsidR="00386A84">
              <w:t xml:space="preserve"> </w:t>
            </w:r>
            <w:proofErr w:type="spellStart"/>
            <w:r w:rsidR="00386A84">
              <w:t>fst_common_fmm_sp</w:t>
            </w:r>
            <w:r w:rsidRPr="005B2A24">
              <w:t>_reg_</w:t>
            </w:r>
            <w:proofErr w:type="gramStart"/>
            <w:r w:rsidRPr="005B2A24">
              <w:t>check</w:t>
            </w:r>
            <w:proofErr w:type="spellEnd"/>
            <w:r>
              <w:t>(</w:t>
            </w:r>
            <w:proofErr w:type="gramEnd"/>
            <w:r>
              <w:t>) to test FMM scratchpad register.</w:t>
            </w:r>
          </w:p>
          <w:p w14:paraId="2E55F254" w14:textId="323E3F3B" w:rsidR="00A01569" w:rsidRDefault="00A01569" w:rsidP="004E27F6">
            <w:pPr>
              <w:pStyle w:val="TableCell"/>
              <w:numPr>
                <w:ilvl w:val="0"/>
                <w:numId w:val="61"/>
              </w:numPr>
            </w:pPr>
            <w:r>
              <w:t xml:space="preserve">Call </w:t>
            </w:r>
            <w:proofErr w:type="spellStart"/>
            <w:r>
              <w:t>boot</w:t>
            </w:r>
            <w:r w:rsidRPr="00C33CBB">
              <w:t>_fst_frcpu_</w:t>
            </w:r>
            <w:proofErr w:type="gramStart"/>
            <w:r w:rsidRPr="00C33CBB">
              <w:t>check</w:t>
            </w:r>
            <w:proofErr w:type="spellEnd"/>
            <w:r>
              <w:t>(</w:t>
            </w:r>
            <w:proofErr w:type="gramEnd"/>
            <w:r>
              <w:t xml:space="preserve">) to run </w:t>
            </w:r>
            <w:proofErr w:type="spellStart"/>
            <w:r>
              <w:t>frCPU</w:t>
            </w:r>
            <w:proofErr w:type="spellEnd"/>
            <w:r>
              <w:t xml:space="preserve"> tests.</w:t>
            </w:r>
          </w:p>
          <w:p w14:paraId="0474EDE5" w14:textId="7EF82E91" w:rsidR="00B12D42" w:rsidRDefault="00B12D42" w:rsidP="004E27F6">
            <w:pPr>
              <w:pStyle w:val="TableCell"/>
              <w:numPr>
                <w:ilvl w:val="0"/>
                <w:numId w:val="61"/>
              </w:numPr>
            </w:pPr>
            <w:r>
              <w:t xml:space="preserve">Calls </w:t>
            </w:r>
            <w:proofErr w:type="spellStart"/>
            <w:r>
              <w:t>boot_fst_clk_mon_ei_</w:t>
            </w:r>
            <w:proofErr w:type="gramStart"/>
            <w:r>
              <w:t>check</w:t>
            </w:r>
            <w:proofErr w:type="spellEnd"/>
            <w:r>
              <w:t>(</w:t>
            </w:r>
            <w:proofErr w:type="gramEnd"/>
            <w:r>
              <w:t>) to test clock monitor error injection.</w:t>
            </w:r>
          </w:p>
          <w:p w14:paraId="16E1289E" w14:textId="534525B5" w:rsidR="007225DC" w:rsidRDefault="007225DC" w:rsidP="004E27F6">
            <w:pPr>
              <w:pStyle w:val="TableCell"/>
              <w:numPr>
                <w:ilvl w:val="0"/>
                <w:numId w:val="61"/>
              </w:numPr>
            </w:pPr>
            <w:r>
              <w:t xml:space="preserve">Calls </w:t>
            </w:r>
            <w:proofErr w:type="spellStart"/>
            <w:r>
              <w:t>boot_fst_root_parity_ei_</w:t>
            </w:r>
            <w:proofErr w:type="gramStart"/>
            <w:r>
              <w:t>check</w:t>
            </w:r>
            <w:proofErr w:type="spellEnd"/>
            <w:r>
              <w:t>(</w:t>
            </w:r>
            <w:proofErr w:type="gramEnd"/>
            <w:r>
              <w:t>) to test root parity error injection.</w:t>
            </w:r>
          </w:p>
          <w:p w14:paraId="6111DC85" w14:textId="74073B86" w:rsidR="00976243" w:rsidRDefault="00976243" w:rsidP="004E27F6">
            <w:pPr>
              <w:pStyle w:val="TableCell"/>
              <w:numPr>
                <w:ilvl w:val="0"/>
                <w:numId w:val="61"/>
              </w:numPr>
            </w:pPr>
            <w:r>
              <w:t xml:space="preserve">Mask WDT </w:t>
            </w:r>
            <w:r w:rsidR="00CC423B">
              <w:t xml:space="preserve">timeout </w:t>
            </w:r>
            <w:r>
              <w:t>FMM alarm.</w:t>
            </w:r>
          </w:p>
          <w:p w14:paraId="120DAF6F" w14:textId="0EA92D2B" w:rsidR="00384D84" w:rsidRDefault="00384D84" w:rsidP="004E27F6">
            <w:pPr>
              <w:pStyle w:val="TableCell"/>
              <w:numPr>
                <w:ilvl w:val="0"/>
                <w:numId w:val="61"/>
              </w:numPr>
            </w:pPr>
            <w:r>
              <w:t xml:space="preserve">Calls </w:t>
            </w:r>
            <w:proofErr w:type="spellStart"/>
            <w:r>
              <w:t>boot_fst_host_</w:t>
            </w:r>
            <w:proofErr w:type="gramStart"/>
            <w:r>
              <w:t>monitor</w:t>
            </w:r>
            <w:proofErr w:type="spellEnd"/>
            <w:r>
              <w:t>(</w:t>
            </w:r>
            <w:proofErr w:type="gramEnd"/>
            <w:r>
              <w:t>) to monitor host tests.</w:t>
            </w:r>
          </w:p>
          <w:p w14:paraId="7A30E9EF" w14:textId="5C8802EB" w:rsidR="00976243" w:rsidRDefault="00976243" w:rsidP="004E27F6">
            <w:pPr>
              <w:pStyle w:val="TableCell"/>
              <w:numPr>
                <w:ilvl w:val="0"/>
                <w:numId w:val="61"/>
              </w:numPr>
            </w:pPr>
            <w:r>
              <w:t>Start WDT and unmask WDT</w:t>
            </w:r>
            <w:r w:rsidR="00181B2C">
              <w:t xml:space="preserve"> timeout</w:t>
            </w:r>
            <w:r>
              <w:t xml:space="preserve"> FMM alarm. </w:t>
            </w:r>
          </w:p>
          <w:p w14:paraId="0A613B8E" w14:textId="77777777" w:rsidR="00C2324D" w:rsidRDefault="00C2324D" w:rsidP="004E27F6">
            <w:pPr>
              <w:pStyle w:val="TableCell"/>
              <w:numPr>
                <w:ilvl w:val="0"/>
                <w:numId w:val="61"/>
              </w:numPr>
            </w:pPr>
            <w:r>
              <w:t xml:space="preserve">Report </w:t>
            </w:r>
            <w:r w:rsidR="00384D84">
              <w:t xml:space="preserve">status </w:t>
            </w:r>
            <w:r>
              <w:t>to FSTM program flow monitoring.</w:t>
            </w:r>
          </w:p>
          <w:p w14:paraId="76C1DBD5" w14:textId="734BEF54" w:rsidR="00A40434" w:rsidRPr="006C1F46" w:rsidRDefault="00A40434" w:rsidP="004E27F6">
            <w:pPr>
              <w:pStyle w:val="TableCell"/>
              <w:numPr>
                <w:ilvl w:val="0"/>
                <w:numId w:val="61"/>
              </w:numPr>
            </w:pPr>
            <w:r>
              <w:t xml:space="preserve">Calls </w:t>
            </w:r>
            <w:proofErr w:type="spellStart"/>
            <w:r w:rsidRPr="00A40434">
              <w:t>fw_internal_error_handler</w:t>
            </w:r>
            <w:proofErr w:type="spellEnd"/>
            <w:r>
              <w:t xml:space="preserve"> API if status is failure.</w:t>
            </w:r>
          </w:p>
        </w:tc>
      </w:tr>
      <w:tr w:rsidR="002843B0" w:rsidRPr="000233BF" w14:paraId="4E72A97B" w14:textId="77777777" w:rsidTr="00313101">
        <w:tc>
          <w:tcPr>
            <w:tcW w:w="1063" w:type="pct"/>
            <w:shd w:val="clear" w:color="auto" w:fill="auto"/>
          </w:tcPr>
          <w:p w14:paraId="66BBFD90" w14:textId="562F1556" w:rsidR="002843B0" w:rsidRPr="006C1F46" w:rsidRDefault="002843B0" w:rsidP="0031310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54FB798B" w14:textId="77777777" w:rsidR="002843B0" w:rsidRPr="006C1F46" w:rsidRDefault="002843B0" w:rsidP="004E27F6">
            <w:pPr>
              <w:pStyle w:val="TableCell"/>
            </w:pPr>
          </w:p>
        </w:tc>
      </w:tr>
      <w:tr w:rsidR="009A29EA" w:rsidRPr="000233BF" w14:paraId="02BBE5AB" w14:textId="77777777" w:rsidTr="00313101">
        <w:tc>
          <w:tcPr>
            <w:tcW w:w="1063" w:type="pct"/>
            <w:shd w:val="clear" w:color="auto" w:fill="auto"/>
          </w:tcPr>
          <w:p w14:paraId="39FE7A4E" w14:textId="7D667469" w:rsidR="009A29EA" w:rsidRPr="006C1F46" w:rsidRDefault="009A29EA" w:rsidP="0031310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72A6C40C" w14:textId="7BA4EEFB" w:rsidR="009A29EA" w:rsidRPr="006C1F46" w:rsidRDefault="004D3663" w:rsidP="004E27F6">
            <w:pPr>
              <w:pStyle w:val="TableCell"/>
            </w:pPr>
            <w:r w:rsidRPr="004D3663">
              <w:t>590398</w:t>
            </w:r>
            <w:r w:rsidR="001206AF">
              <w:t xml:space="preserve">, </w:t>
            </w:r>
            <w:r w:rsidR="001206AF" w:rsidRPr="001206AF">
              <w:t>850153</w:t>
            </w:r>
          </w:p>
        </w:tc>
      </w:tr>
    </w:tbl>
    <w:p w14:paraId="0039F305" w14:textId="77777777" w:rsidR="00F405F9" w:rsidRDefault="00AB0BF8" w:rsidP="00433413">
      <w:pPr>
        <w:pStyle w:val="Caption"/>
        <w:ind w:firstLine="0"/>
      </w:pPr>
      <w:r>
        <w:lastRenderedPageBreak/>
        <w:tab/>
      </w:r>
    </w:p>
    <w:p w14:paraId="4A2CB473" w14:textId="4AC963EF" w:rsidR="00F405F9" w:rsidRDefault="00F405F9">
      <w:pPr>
        <w:pStyle w:val="Caption"/>
      </w:pPr>
      <w:bookmarkStart w:id="90" w:name="_Toc62480350"/>
      <w:r>
        <w:t xml:space="preserve">Figure </w:t>
      </w:r>
      <w:r w:rsidR="001D0BF1">
        <w:fldChar w:fldCharType="begin"/>
      </w:r>
      <w:r w:rsidR="001D0BF1">
        <w:instrText xml:space="preserve"> SEQ Figure \* ARABIC </w:instrText>
      </w:r>
      <w:r w:rsidR="001D0BF1">
        <w:fldChar w:fldCharType="separate"/>
      </w:r>
      <w:r w:rsidR="007665A6">
        <w:rPr>
          <w:noProof/>
        </w:rPr>
        <w:t>3</w:t>
      </w:r>
      <w:r w:rsidR="001D0BF1">
        <w:rPr>
          <w:noProof/>
        </w:rPr>
        <w:fldChar w:fldCharType="end"/>
      </w:r>
      <w:r>
        <w:t>: Boot FST app flow</w:t>
      </w:r>
      <w:bookmarkEnd w:id="90"/>
    </w:p>
    <w:p w14:paraId="4F63EEBA" w14:textId="5D5DC1CF" w:rsidR="00A64D03" w:rsidRPr="004A167E" w:rsidRDefault="00A64D03" w:rsidP="00156420">
      <w:pPr>
        <w:keepNext/>
        <w:tabs>
          <w:tab w:val="left" w:pos="1244"/>
        </w:tabs>
      </w:pPr>
      <w:r>
        <w:object w:dxaOrig="5160" w:dyaOrig="29641" w14:anchorId="6DFD92DC">
          <v:shape id="_x0000_i1027" type="#_x0000_t75" style="width:103.8pt;height:551.2pt" o:ole="">
            <v:imagedata r:id="rId21" o:title=""/>
          </v:shape>
          <o:OLEObject Type="Embed" ProgID="Visio.Drawing.15" ShapeID="_x0000_i1027" DrawAspect="Content" ObjectID="_1684684819" r:id="rId22"/>
        </w:object>
      </w:r>
    </w:p>
    <w:p w14:paraId="3B340A48" w14:textId="3CE4EFE8" w:rsidR="001470D0" w:rsidRDefault="001470D0" w:rsidP="00DB4C47">
      <w:pPr>
        <w:pStyle w:val="Heading2"/>
        <w:ind w:left="292" w:right="578"/>
      </w:pPr>
      <w:bookmarkStart w:id="91" w:name="_Toc62480287"/>
      <w:r>
        <w:lastRenderedPageBreak/>
        <w:t>Interrupt Handler</w:t>
      </w:r>
      <w:bookmarkEnd w:id="91"/>
    </w:p>
    <w:p w14:paraId="35D468F4" w14:textId="7E4B2B21" w:rsidR="008C18DB" w:rsidRPr="008C18DB" w:rsidRDefault="008C18DB" w:rsidP="008C18DB">
      <w:pPr>
        <w:pStyle w:val="Body"/>
      </w:pPr>
      <w:r>
        <w:t>NA</w:t>
      </w:r>
    </w:p>
    <w:p w14:paraId="28BBB6F0" w14:textId="422B8323" w:rsidR="00B764AE" w:rsidRDefault="00B764AE" w:rsidP="00DB4C47">
      <w:pPr>
        <w:pStyle w:val="Heading2"/>
        <w:ind w:left="292"/>
      </w:pPr>
      <w:bookmarkStart w:id="92" w:name="_Toc48115919"/>
      <w:bookmarkStart w:id="93" w:name="_Toc48115975"/>
      <w:bookmarkStart w:id="94" w:name="_Toc62480288"/>
      <w:bookmarkEnd w:id="92"/>
      <w:bookmarkEnd w:id="93"/>
      <w:r>
        <w:t>Local functions</w:t>
      </w:r>
      <w:bookmarkEnd w:id="94"/>
    </w:p>
    <w:p w14:paraId="4B208B86" w14:textId="77777777" w:rsidR="008C18DB" w:rsidRDefault="008C18DB" w:rsidP="008C18DB">
      <w:pPr>
        <w:pStyle w:val="Heading3"/>
        <w:ind w:left="292" w:right="578"/>
      </w:pPr>
      <w:bookmarkStart w:id="95" w:name="_Toc62480289"/>
      <w:r>
        <w:t>Boot FST timer expiry callback function</w:t>
      </w:r>
      <w:bookmarkEnd w:id="95"/>
    </w:p>
    <w:p w14:paraId="3A9561C1" w14:textId="7CDFBA3A" w:rsidR="008C18DB" w:rsidRDefault="008C18DB" w:rsidP="008C18DB">
      <w:pPr>
        <w:pStyle w:val="Caption"/>
      </w:pPr>
      <w:r>
        <w:t xml:space="preserve">                      </w:t>
      </w:r>
      <w:bookmarkStart w:id="96" w:name="_Toc62480422"/>
      <w:r>
        <w:t xml:space="preserve">Table </w:t>
      </w:r>
      <w:r>
        <w:rPr>
          <w:noProof/>
        </w:rPr>
        <w:fldChar w:fldCharType="begin"/>
      </w:r>
      <w:r>
        <w:rPr>
          <w:noProof/>
        </w:rPr>
        <w:instrText xml:space="preserve"> SEQ Table \* ARABIC </w:instrText>
      </w:r>
      <w:r>
        <w:rPr>
          <w:noProof/>
        </w:rPr>
        <w:fldChar w:fldCharType="separate"/>
      </w:r>
      <w:r w:rsidR="00FF52A8">
        <w:rPr>
          <w:noProof/>
        </w:rPr>
        <w:t>23</w:t>
      </w:r>
      <w:r>
        <w:rPr>
          <w:noProof/>
        </w:rPr>
        <w:fldChar w:fldCharType="end"/>
      </w:r>
      <w:r>
        <w:t xml:space="preserve"> : Boot </w:t>
      </w:r>
      <w:proofErr w:type="spellStart"/>
      <w:r>
        <w:t>fst</w:t>
      </w:r>
      <w:proofErr w:type="spellEnd"/>
      <w:r>
        <w:t xml:space="preserve"> timer expiry callback function</w:t>
      </w:r>
      <w:bookmarkEnd w:id="9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8C18DB" w:rsidRPr="000233BF" w14:paraId="337A175D" w14:textId="77777777" w:rsidTr="005C7FB1">
        <w:tc>
          <w:tcPr>
            <w:tcW w:w="1063" w:type="pct"/>
            <w:tcBorders>
              <w:bottom w:val="single" w:sz="4" w:space="0" w:color="auto"/>
            </w:tcBorders>
            <w:shd w:val="clear" w:color="auto" w:fill="auto"/>
          </w:tcPr>
          <w:p w14:paraId="0FD40D4C"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550ECA77" w14:textId="77777777" w:rsidR="008C18DB" w:rsidRPr="006C1F46" w:rsidRDefault="008C18DB" w:rsidP="004E27F6">
            <w:pPr>
              <w:pStyle w:val="TableCell"/>
              <w:rPr>
                <w:i/>
              </w:rPr>
            </w:pPr>
            <w:proofErr w:type="spellStart"/>
            <w:r w:rsidRPr="00BB6D26">
              <w:t>boot_fst_timer_expiry_fn</w:t>
            </w:r>
            <w:proofErr w:type="spellEnd"/>
          </w:p>
        </w:tc>
      </w:tr>
      <w:tr w:rsidR="008C18DB" w:rsidRPr="000233BF" w14:paraId="05F758B4" w14:textId="77777777" w:rsidTr="005C7FB1">
        <w:tc>
          <w:tcPr>
            <w:tcW w:w="1063" w:type="pct"/>
            <w:tcBorders>
              <w:bottom w:val="single" w:sz="4" w:space="0" w:color="auto"/>
            </w:tcBorders>
            <w:shd w:val="clear" w:color="auto" w:fill="auto"/>
          </w:tcPr>
          <w:p w14:paraId="6DDF2658"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24CEFCD3" w14:textId="77777777" w:rsidR="008C18DB" w:rsidRDefault="008C18DB" w:rsidP="004E27F6">
            <w:pPr>
              <w:pStyle w:val="TableCell"/>
            </w:pPr>
            <w:r w:rsidRPr="006719DE">
              <w:t xml:space="preserve">static void </w:t>
            </w:r>
            <w:proofErr w:type="spellStart"/>
            <w:r w:rsidRPr="006719DE">
              <w:t>boot_fst_timer_expiry_</w:t>
            </w:r>
            <w:proofErr w:type="gramStart"/>
            <w:r w:rsidRPr="006719DE">
              <w:t>fn</w:t>
            </w:r>
            <w:proofErr w:type="spellEnd"/>
            <w:r w:rsidRPr="006719DE">
              <w:t>(</w:t>
            </w:r>
            <w:proofErr w:type="gramEnd"/>
          </w:p>
          <w:p w14:paraId="33C5F20F" w14:textId="77777777" w:rsidR="008C18DB" w:rsidRDefault="008C18DB" w:rsidP="004E27F6">
            <w:pPr>
              <w:pStyle w:val="TableCell"/>
            </w:pPr>
            <w:proofErr w:type="spellStart"/>
            <w:r w:rsidRPr="003B7053">
              <w:t>timer_id_e</w:t>
            </w:r>
            <w:proofErr w:type="spellEnd"/>
            <w:r w:rsidRPr="003B7053">
              <w:t xml:space="preserve"> id</w:t>
            </w:r>
          </w:p>
          <w:p w14:paraId="4BE40742" w14:textId="77777777" w:rsidR="008C18DB" w:rsidRPr="006C1F46" w:rsidRDefault="008C18DB" w:rsidP="004E27F6">
            <w:pPr>
              <w:pStyle w:val="TableCell"/>
            </w:pPr>
            <w:r w:rsidRPr="006719DE">
              <w:t>)</w:t>
            </w:r>
          </w:p>
        </w:tc>
      </w:tr>
      <w:tr w:rsidR="008C18DB" w:rsidRPr="000233BF" w14:paraId="305A5ABF" w14:textId="77777777" w:rsidTr="005C7FB1">
        <w:tc>
          <w:tcPr>
            <w:tcW w:w="1063" w:type="pct"/>
            <w:shd w:val="clear" w:color="auto" w:fill="auto"/>
          </w:tcPr>
          <w:p w14:paraId="7D12B02D"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0FDB6CB" w14:textId="77777777" w:rsidR="008C18DB" w:rsidRPr="006C1F46" w:rsidRDefault="008C18DB" w:rsidP="004E27F6">
            <w:pPr>
              <w:pStyle w:val="TableCell"/>
            </w:pPr>
            <w:r>
              <w:t>As</w:t>
            </w:r>
            <w:r w:rsidRPr="006C1F46">
              <w:t>ynchronous</w:t>
            </w:r>
          </w:p>
        </w:tc>
      </w:tr>
      <w:tr w:rsidR="008C18DB" w:rsidRPr="000233BF" w14:paraId="7D33659A" w14:textId="77777777" w:rsidTr="005C7FB1">
        <w:tc>
          <w:tcPr>
            <w:tcW w:w="1063" w:type="pct"/>
            <w:shd w:val="clear" w:color="auto" w:fill="auto"/>
          </w:tcPr>
          <w:p w14:paraId="1558126D"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6EC7AC8C" w14:textId="77777777" w:rsidR="008C18DB" w:rsidRPr="006C1F46" w:rsidRDefault="008C18DB" w:rsidP="004E27F6">
            <w:pPr>
              <w:pStyle w:val="TableCell"/>
            </w:pPr>
            <w:r w:rsidRPr="006C1F46">
              <w:t>Reentrant</w:t>
            </w:r>
          </w:p>
        </w:tc>
      </w:tr>
      <w:tr w:rsidR="008C18DB" w:rsidRPr="000233BF" w14:paraId="39CC088F" w14:textId="77777777" w:rsidTr="005C7FB1">
        <w:tc>
          <w:tcPr>
            <w:tcW w:w="1063" w:type="pct"/>
            <w:shd w:val="clear" w:color="auto" w:fill="auto"/>
          </w:tcPr>
          <w:p w14:paraId="37CDB0C5"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690337BA" w14:textId="77777777" w:rsidR="008C18DB" w:rsidRPr="006C1F46" w:rsidRDefault="008C18DB" w:rsidP="004E27F6">
            <w:pPr>
              <w:pStyle w:val="TableCell"/>
            </w:pPr>
            <w:r>
              <w:t>id</w:t>
            </w:r>
          </w:p>
        </w:tc>
        <w:tc>
          <w:tcPr>
            <w:tcW w:w="1541" w:type="pct"/>
            <w:shd w:val="clear" w:color="auto" w:fill="auto"/>
          </w:tcPr>
          <w:p w14:paraId="3B7DC352" w14:textId="77777777" w:rsidR="008C18DB" w:rsidRPr="006C1F46" w:rsidRDefault="008C18DB" w:rsidP="004E27F6">
            <w:pPr>
              <w:pStyle w:val="TableCell"/>
            </w:pPr>
            <w:proofErr w:type="spellStart"/>
            <w:r w:rsidRPr="00776CF6">
              <w:t>timer_id_e</w:t>
            </w:r>
            <w:proofErr w:type="spellEnd"/>
          </w:p>
        </w:tc>
        <w:tc>
          <w:tcPr>
            <w:tcW w:w="1463" w:type="pct"/>
            <w:shd w:val="clear" w:color="auto" w:fill="auto"/>
          </w:tcPr>
          <w:p w14:paraId="62BAF814" w14:textId="77777777" w:rsidR="008C18DB" w:rsidRPr="006C1F46" w:rsidRDefault="008C18DB" w:rsidP="004E27F6">
            <w:pPr>
              <w:pStyle w:val="TableCell"/>
            </w:pPr>
            <w:r>
              <w:t>Timer id.</w:t>
            </w:r>
          </w:p>
        </w:tc>
      </w:tr>
      <w:tr w:rsidR="008C18DB" w:rsidRPr="000233BF" w14:paraId="649BCCB7" w14:textId="77777777" w:rsidTr="005C7FB1">
        <w:tc>
          <w:tcPr>
            <w:tcW w:w="1063" w:type="pct"/>
            <w:shd w:val="clear" w:color="auto" w:fill="auto"/>
          </w:tcPr>
          <w:p w14:paraId="63712200"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063241DB" w14:textId="77777777" w:rsidR="008C18DB" w:rsidRPr="006C1F46" w:rsidRDefault="008C18DB" w:rsidP="004E27F6">
            <w:pPr>
              <w:pStyle w:val="TableCell"/>
            </w:pPr>
            <w:r>
              <w:t>void</w:t>
            </w:r>
          </w:p>
        </w:tc>
        <w:tc>
          <w:tcPr>
            <w:tcW w:w="1541" w:type="pct"/>
            <w:shd w:val="clear" w:color="auto" w:fill="auto"/>
          </w:tcPr>
          <w:p w14:paraId="51151898" w14:textId="77777777" w:rsidR="008C18DB" w:rsidRPr="006C1F46" w:rsidRDefault="008C18DB" w:rsidP="004E27F6">
            <w:pPr>
              <w:pStyle w:val="TableCell"/>
            </w:pPr>
          </w:p>
        </w:tc>
        <w:tc>
          <w:tcPr>
            <w:tcW w:w="1463" w:type="pct"/>
            <w:shd w:val="clear" w:color="auto" w:fill="auto"/>
          </w:tcPr>
          <w:p w14:paraId="315D553D" w14:textId="77777777" w:rsidR="008C18DB" w:rsidRPr="00351FC6" w:rsidRDefault="008C18DB" w:rsidP="004E27F6">
            <w:pPr>
              <w:pStyle w:val="TableCell"/>
            </w:pPr>
          </w:p>
        </w:tc>
      </w:tr>
      <w:tr w:rsidR="008C18DB" w:rsidRPr="000233BF" w14:paraId="090117AB" w14:textId="77777777" w:rsidTr="005C7FB1">
        <w:trPr>
          <w:trHeight w:val="42"/>
        </w:trPr>
        <w:tc>
          <w:tcPr>
            <w:tcW w:w="1063" w:type="pct"/>
            <w:shd w:val="clear" w:color="auto" w:fill="auto"/>
          </w:tcPr>
          <w:p w14:paraId="4809743A"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2DBCB68E" w14:textId="77777777" w:rsidR="008C18DB" w:rsidRPr="006C1F46" w:rsidRDefault="008C18DB" w:rsidP="004E27F6">
            <w:pPr>
              <w:pStyle w:val="TableCell"/>
            </w:pPr>
            <w:r>
              <w:t>void</w:t>
            </w:r>
          </w:p>
        </w:tc>
        <w:tc>
          <w:tcPr>
            <w:tcW w:w="1463" w:type="pct"/>
            <w:shd w:val="clear" w:color="auto" w:fill="auto"/>
          </w:tcPr>
          <w:p w14:paraId="3BB42520" w14:textId="77777777" w:rsidR="008C18DB" w:rsidRPr="006C1F46" w:rsidRDefault="008C18DB" w:rsidP="004E27F6">
            <w:pPr>
              <w:pStyle w:val="TableCell"/>
            </w:pPr>
          </w:p>
        </w:tc>
      </w:tr>
      <w:tr w:rsidR="008C18DB" w:rsidRPr="000233BF" w14:paraId="2999A72C" w14:textId="77777777" w:rsidTr="005C7FB1">
        <w:tc>
          <w:tcPr>
            <w:tcW w:w="1063" w:type="pct"/>
            <w:tcBorders>
              <w:bottom w:val="single" w:sz="4" w:space="0" w:color="auto"/>
            </w:tcBorders>
            <w:shd w:val="clear" w:color="auto" w:fill="auto"/>
          </w:tcPr>
          <w:p w14:paraId="09F5A2D6"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2F74A98F" w14:textId="77777777" w:rsidR="008C18DB" w:rsidRPr="00E77ED5" w:rsidRDefault="008C18DB" w:rsidP="005C7FB1">
            <w:pPr>
              <w:pStyle w:val="Body"/>
            </w:pPr>
            <w:r>
              <w:t>This API is called on boot FST timer expiry.</w:t>
            </w:r>
          </w:p>
        </w:tc>
      </w:tr>
      <w:tr w:rsidR="008C18DB" w:rsidRPr="000233BF" w14:paraId="204DEC57" w14:textId="77777777" w:rsidTr="005C7FB1">
        <w:tc>
          <w:tcPr>
            <w:tcW w:w="1063" w:type="pct"/>
            <w:shd w:val="clear" w:color="auto" w:fill="auto"/>
          </w:tcPr>
          <w:p w14:paraId="06AEFCC2"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022353AE" w14:textId="77777777" w:rsidR="008C18DB" w:rsidRPr="006C1F46" w:rsidRDefault="008C18DB" w:rsidP="004E27F6">
            <w:pPr>
              <w:pStyle w:val="TableCell"/>
            </w:pPr>
            <w:r>
              <w:t xml:space="preserve">This API must be registered while creating the boot </w:t>
            </w:r>
            <w:proofErr w:type="spellStart"/>
            <w:r>
              <w:t>fst</w:t>
            </w:r>
            <w:proofErr w:type="spellEnd"/>
            <w:r>
              <w:t xml:space="preserve"> timers.</w:t>
            </w:r>
          </w:p>
        </w:tc>
      </w:tr>
      <w:tr w:rsidR="008C18DB" w:rsidRPr="000233BF" w14:paraId="498934AF" w14:textId="77777777" w:rsidTr="005C7FB1">
        <w:tc>
          <w:tcPr>
            <w:tcW w:w="1063" w:type="pct"/>
            <w:tcBorders>
              <w:bottom w:val="single" w:sz="4" w:space="0" w:color="auto"/>
            </w:tcBorders>
            <w:shd w:val="clear" w:color="auto" w:fill="auto"/>
          </w:tcPr>
          <w:p w14:paraId="68708CF0"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40DBC108" w14:textId="77777777" w:rsidR="008C18DB" w:rsidRPr="006C1F46" w:rsidRDefault="008C18DB" w:rsidP="004E27F6">
            <w:pPr>
              <w:pStyle w:val="TableCell"/>
            </w:pPr>
          </w:p>
        </w:tc>
      </w:tr>
      <w:tr w:rsidR="008C18DB" w:rsidRPr="000233BF" w14:paraId="2C6B01F0" w14:textId="77777777" w:rsidTr="005C7FB1">
        <w:tc>
          <w:tcPr>
            <w:tcW w:w="1063" w:type="pct"/>
            <w:tcBorders>
              <w:bottom w:val="single" w:sz="4" w:space="0" w:color="auto"/>
            </w:tcBorders>
            <w:shd w:val="clear" w:color="auto" w:fill="auto"/>
          </w:tcPr>
          <w:p w14:paraId="2FB7032E"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1B01BAE1" w14:textId="77777777" w:rsidR="008C18DB" w:rsidRPr="006C1F46" w:rsidRDefault="008C18DB" w:rsidP="004E27F6">
            <w:pPr>
              <w:pStyle w:val="TableCell"/>
            </w:pPr>
          </w:p>
        </w:tc>
      </w:tr>
      <w:tr w:rsidR="008C18DB" w:rsidRPr="000233BF" w14:paraId="6233E272" w14:textId="77777777" w:rsidTr="005C7FB1">
        <w:tc>
          <w:tcPr>
            <w:tcW w:w="1063" w:type="pct"/>
            <w:shd w:val="clear" w:color="auto" w:fill="auto"/>
          </w:tcPr>
          <w:p w14:paraId="20361082"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5524072B" w14:textId="77777777" w:rsidR="008C18DB" w:rsidRPr="006C1F46" w:rsidRDefault="008C18DB" w:rsidP="004E27F6">
            <w:pPr>
              <w:pStyle w:val="TableCell"/>
            </w:pPr>
          </w:p>
        </w:tc>
      </w:tr>
      <w:tr w:rsidR="008C18DB" w:rsidRPr="000233BF" w14:paraId="1BB0BC6D" w14:textId="77777777" w:rsidTr="005C7FB1">
        <w:tc>
          <w:tcPr>
            <w:tcW w:w="1063" w:type="pct"/>
            <w:shd w:val="clear" w:color="auto" w:fill="auto"/>
          </w:tcPr>
          <w:p w14:paraId="7B8329D8"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71E93C07" w14:textId="77777777" w:rsidR="008C18DB" w:rsidRPr="00C02287" w:rsidRDefault="008C18DB" w:rsidP="005C7FB1">
            <w:pPr>
              <w:pStyle w:val="Body"/>
              <w:jc w:val="both"/>
            </w:pPr>
          </w:p>
        </w:tc>
      </w:tr>
      <w:tr w:rsidR="008C18DB" w:rsidRPr="000233BF" w14:paraId="32FBAC94" w14:textId="77777777" w:rsidTr="005C7FB1">
        <w:tc>
          <w:tcPr>
            <w:tcW w:w="1063" w:type="pct"/>
            <w:shd w:val="clear" w:color="auto" w:fill="auto"/>
          </w:tcPr>
          <w:p w14:paraId="66395A04"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413F430A" w14:textId="0E4A0B53" w:rsidR="008C6C15" w:rsidRPr="006C1F46" w:rsidRDefault="008C6C15" w:rsidP="008C6C15">
            <w:pPr>
              <w:pStyle w:val="TableCell"/>
            </w:pPr>
            <w:r>
              <w:t xml:space="preserve">This API validates the timer expired, updates the diagnostic data and calls </w:t>
            </w:r>
            <w:proofErr w:type="spellStart"/>
            <w:r w:rsidRPr="008C6C15">
              <w:t>errmgt_firmware_internal_</w:t>
            </w:r>
            <w:proofErr w:type="gramStart"/>
            <w:r w:rsidRPr="008C6C15">
              <w:t>error</w:t>
            </w:r>
            <w:proofErr w:type="spellEnd"/>
            <w:r>
              <w:t>(</w:t>
            </w:r>
            <w:proofErr w:type="gramEnd"/>
            <w:r>
              <w:t>) API to assert NOK.</w:t>
            </w:r>
          </w:p>
        </w:tc>
      </w:tr>
      <w:tr w:rsidR="008C18DB" w:rsidRPr="000233BF" w14:paraId="6B30EB7E" w14:textId="77777777" w:rsidTr="005C7FB1">
        <w:tc>
          <w:tcPr>
            <w:tcW w:w="1063" w:type="pct"/>
            <w:shd w:val="clear" w:color="auto" w:fill="auto"/>
          </w:tcPr>
          <w:p w14:paraId="7C186A5A"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4FB4EE90" w14:textId="77777777" w:rsidR="008C18DB" w:rsidRPr="006C1F46" w:rsidRDefault="008C18DB" w:rsidP="004E27F6">
            <w:pPr>
              <w:pStyle w:val="TableCell"/>
            </w:pPr>
          </w:p>
        </w:tc>
      </w:tr>
      <w:tr w:rsidR="008C18DB" w:rsidRPr="000233BF" w14:paraId="43BBDC3C" w14:textId="77777777" w:rsidTr="005C7FB1">
        <w:tc>
          <w:tcPr>
            <w:tcW w:w="1063" w:type="pct"/>
            <w:shd w:val="clear" w:color="auto" w:fill="auto"/>
          </w:tcPr>
          <w:p w14:paraId="4EC7312A" w14:textId="77777777" w:rsidR="008C18DB" w:rsidRPr="006C1F46" w:rsidRDefault="008C18DB"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4AB603C8" w14:textId="77777777" w:rsidR="008C18DB" w:rsidRPr="006C1F46" w:rsidRDefault="008C18DB" w:rsidP="004E27F6">
            <w:pPr>
              <w:pStyle w:val="TableCell"/>
            </w:pPr>
            <w:r>
              <w:t>Private Function</w:t>
            </w:r>
          </w:p>
        </w:tc>
      </w:tr>
    </w:tbl>
    <w:p w14:paraId="18FCB5B4" w14:textId="531338E6" w:rsidR="008C18DB" w:rsidRDefault="008C18DB" w:rsidP="008C18DB">
      <w:pPr>
        <w:pStyle w:val="Caption"/>
      </w:pPr>
      <w:bookmarkStart w:id="97" w:name="_Toc62480351"/>
      <w:r>
        <w:lastRenderedPageBreak/>
        <w:t xml:space="preserve">Figure </w:t>
      </w:r>
      <w:r w:rsidR="001D0BF1">
        <w:fldChar w:fldCharType="begin"/>
      </w:r>
      <w:r w:rsidR="001D0BF1">
        <w:instrText xml:space="preserve"> SEQ Figure \* ARABIC </w:instrText>
      </w:r>
      <w:r w:rsidR="001D0BF1">
        <w:fldChar w:fldCharType="separate"/>
      </w:r>
      <w:r w:rsidR="007665A6">
        <w:rPr>
          <w:noProof/>
        </w:rPr>
        <w:t>4</w:t>
      </w:r>
      <w:r w:rsidR="001D0BF1">
        <w:rPr>
          <w:noProof/>
        </w:rPr>
        <w:fldChar w:fldCharType="end"/>
      </w:r>
      <w:r>
        <w:t xml:space="preserve">: Boot </w:t>
      </w:r>
      <w:proofErr w:type="spellStart"/>
      <w:r>
        <w:t>fst</w:t>
      </w:r>
      <w:proofErr w:type="spellEnd"/>
      <w:r>
        <w:t xml:space="preserve"> Timer expiry callback function flow</w:t>
      </w:r>
      <w:bookmarkEnd w:id="97"/>
    </w:p>
    <w:p w14:paraId="31D36DF1" w14:textId="77777777" w:rsidR="008C18DB" w:rsidRPr="001C24B6" w:rsidRDefault="008C18DB" w:rsidP="008C18DB">
      <w:r>
        <w:object w:dxaOrig="10546" w:dyaOrig="8880" w14:anchorId="532EF2AC">
          <v:shape id="_x0000_i1028" type="#_x0000_t75" style="width:395.55pt;height:331.95pt" o:ole="">
            <v:imagedata r:id="rId23" o:title=""/>
          </v:shape>
          <o:OLEObject Type="Embed" ProgID="Visio.Drawing.15" ShapeID="_x0000_i1028" DrawAspect="Content" ObjectID="_1684684820" r:id="rId24"/>
        </w:object>
      </w:r>
    </w:p>
    <w:p w14:paraId="172D8F32" w14:textId="77777777" w:rsidR="008C18DB" w:rsidRDefault="008C18DB" w:rsidP="008C18DB">
      <w:pPr>
        <w:pStyle w:val="Body"/>
      </w:pPr>
    </w:p>
    <w:p w14:paraId="0F58FC45" w14:textId="5BCB1D7C" w:rsidR="00E42D13" w:rsidRDefault="00E42D13" w:rsidP="00DB4C47">
      <w:pPr>
        <w:pStyle w:val="Heading3"/>
        <w:ind w:left="292"/>
      </w:pPr>
      <w:bookmarkStart w:id="98" w:name="_Toc62480290"/>
      <w:r>
        <w:t>Boot FST bios boot callback function</w:t>
      </w:r>
      <w:bookmarkEnd w:id="98"/>
    </w:p>
    <w:p w14:paraId="35E0D242" w14:textId="40C20561" w:rsidR="00E42D13" w:rsidRDefault="00E42D13" w:rsidP="00E42D13">
      <w:pPr>
        <w:pStyle w:val="Caption"/>
      </w:pPr>
      <w:bookmarkStart w:id="99" w:name="_Toc62480423"/>
      <w:r>
        <w:t xml:space="preserve">Table </w:t>
      </w:r>
      <w:r w:rsidR="001D0BF1">
        <w:fldChar w:fldCharType="begin"/>
      </w:r>
      <w:r w:rsidR="001D0BF1">
        <w:instrText xml:space="preserve"> SEQ Table \* ARABIC </w:instrText>
      </w:r>
      <w:r w:rsidR="001D0BF1">
        <w:fldChar w:fldCharType="separate"/>
      </w:r>
      <w:r w:rsidR="00FF52A8">
        <w:rPr>
          <w:noProof/>
        </w:rPr>
        <w:t>24</w:t>
      </w:r>
      <w:r w:rsidR="001D0BF1">
        <w:rPr>
          <w:noProof/>
        </w:rPr>
        <w:fldChar w:fldCharType="end"/>
      </w:r>
      <w:r>
        <w:t xml:space="preserve"> : Boot </w:t>
      </w:r>
      <w:proofErr w:type="spellStart"/>
      <w:r>
        <w:t>fst</w:t>
      </w:r>
      <w:proofErr w:type="spellEnd"/>
      <w:r>
        <w:t xml:space="preserve"> bios boot callback function</w:t>
      </w:r>
      <w:bookmarkEnd w:id="9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E42D13" w:rsidRPr="000233BF" w14:paraId="02391EE9" w14:textId="77777777" w:rsidTr="005C7FB1">
        <w:tc>
          <w:tcPr>
            <w:tcW w:w="1063" w:type="pct"/>
            <w:tcBorders>
              <w:bottom w:val="single" w:sz="4" w:space="0" w:color="auto"/>
            </w:tcBorders>
            <w:shd w:val="clear" w:color="auto" w:fill="auto"/>
          </w:tcPr>
          <w:p w14:paraId="4AEA4476"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18514E64" w14:textId="65CA5DB7" w:rsidR="00E42D13" w:rsidRPr="006C1F46" w:rsidRDefault="0098555F" w:rsidP="004E27F6">
            <w:pPr>
              <w:pStyle w:val="TableCell"/>
              <w:rPr>
                <w:i/>
              </w:rPr>
            </w:pPr>
            <w:r>
              <w:t>Boot FST bios boot callback function</w:t>
            </w:r>
          </w:p>
        </w:tc>
      </w:tr>
      <w:tr w:rsidR="00E42D13" w:rsidRPr="000233BF" w14:paraId="08B026CF" w14:textId="77777777" w:rsidTr="005C7FB1">
        <w:tc>
          <w:tcPr>
            <w:tcW w:w="1063" w:type="pct"/>
            <w:tcBorders>
              <w:bottom w:val="single" w:sz="4" w:space="0" w:color="auto"/>
            </w:tcBorders>
            <w:shd w:val="clear" w:color="auto" w:fill="auto"/>
          </w:tcPr>
          <w:p w14:paraId="6463762F"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56B9C2FD" w14:textId="32D59A0C" w:rsidR="00E42D13" w:rsidRDefault="00E42D13" w:rsidP="004E27F6">
            <w:pPr>
              <w:pStyle w:val="TableCell"/>
            </w:pPr>
            <w:r w:rsidRPr="006719DE">
              <w:t xml:space="preserve">static void </w:t>
            </w:r>
            <w:proofErr w:type="spellStart"/>
            <w:r w:rsidR="0098555F" w:rsidRPr="0098555F">
              <w:t>boot_fst_bios_boot_cb</w:t>
            </w:r>
            <w:proofErr w:type="spellEnd"/>
            <w:r w:rsidR="0098555F" w:rsidRPr="0098555F">
              <w:t xml:space="preserve"> </w:t>
            </w:r>
            <w:r w:rsidRPr="006719DE">
              <w:t>(</w:t>
            </w:r>
          </w:p>
          <w:p w14:paraId="0DA2D34B" w14:textId="77777777" w:rsidR="0098555F" w:rsidRDefault="0098555F" w:rsidP="004E27F6">
            <w:pPr>
              <w:pStyle w:val="TableCell"/>
            </w:pPr>
            <w:r>
              <w:t>void *data,</w:t>
            </w:r>
          </w:p>
          <w:p w14:paraId="2F7A538E" w14:textId="7B18BFCF" w:rsidR="00E42D13" w:rsidRDefault="0098555F" w:rsidP="004E27F6">
            <w:pPr>
              <w:pStyle w:val="TableCell"/>
            </w:pPr>
            <w:r>
              <w:t xml:space="preserve">uint32_t </w:t>
            </w:r>
            <w:proofErr w:type="spellStart"/>
            <w:r>
              <w:t>len</w:t>
            </w:r>
            <w:proofErr w:type="spellEnd"/>
            <w:r>
              <w:t>)</w:t>
            </w:r>
          </w:p>
          <w:p w14:paraId="02E43ACB" w14:textId="77777777" w:rsidR="00E42D13" w:rsidRPr="006C1F46" w:rsidRDefault="00E42D13" w:rsidP="004E27F6">
            <w:pPr>
              <w:pStyle w:val="TableCell"/>
            </w:pPr>
            <w:r w:rsidRPr="006719DE">
              <w:t>)</w:t>
            </w:r>
          </w:p>
        </w:tc>
      </w:tr>
      <w:tr w:rsidR="00E42D13" w:rsidRPr="000233BF" w14:paraId="1F1049D1" w14:textId="77777777" w:rsidTr="005C7FB1">
        <w:tc>
          <w:tcPr>
            <w:tcW w:w="1063" w:type="pct"/>
            <w:shd w:val="clear" w:color="auto" w:fill="auto"/>
          </w:tcPr>
          <w:p w14:paraId="68CD9B5B"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32CDDFD2" w14:textId="77777777" w:rsidR="00E42D13" w:rsidRPr="006C1F46" w:rsidRDefault="00E42D13" w:rsidP="004E27F6">
            <w:pPr>
              <w:pStyle w:val="TableCell"/>
            </w:pPr>
            <w:r>
              <w:t>As</w:t>
            </w:r>
            <w:r w:rsidRPr="006C1F46">
              <w:t>ynchronous</w:t>
            </w:r>
          </w:p>
        </w:tc>
      </w:tr>
      <w:tr w:rsidR="00E42D13" w:rsidRPr="000233BF" w14:paraId="78305EA0" w14:textId="77777777" w:rsidTr="005C7FB1">
        <w:tc>
          <w:tcPr>
            <w:tcW w:w="1063" w:type="pct"/>
            <w:shd w:val="clear" w:color="auto" w:fill="auto"/>
          </w:tcPr>
          <w:p w14:paraId="4EEC9830"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65974B4B" w14:textId="77777777" w:rsidR="00E42D13" w:rsidRPr="006C1F46" w:rsidRDefault="00E42D13" w:rsidP="004E27F6">
            <w:pPr>
              <w:pStyle w:val="TableCell"/>
            </w:pPr>
            <w:r w:rsidRPr="006C1F46">
              <w:t>Reentrant</w:t>
            </w:r>
          </w:p>
        </w:tc>
      </w:tr>
      <w:tr w:rsidR="00E42D13" w:rsidRPr="000233BF" w14:paraId="66180498" w14:textId="77777777" w:rsidTr="005C7FB1">
        <w:tc>
          <w:tcPr>
            <w:tcW w:w="1063" w:type="pct"/>
            <w:shd w:val="clear" w:color="auto" w:fill="auto"/>
          </w:tcPr>
          <w:p w14:paraId="72AB0CEB"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271B89AF" w14:textId="67DF8A75" w:rsidR="00E42D13" w:rsidRPr="006C1F46" w:rsidRDefault="0098555F" w:rsidP="004E27F6">
            <w:pPr>
              <w:pStyle w:val="TableCell"/>
            </w:pPr>
            <w:r>
              <w:t>*data</w:t>
            </w:r>
          </w:p>
        </w:tc>
        <w:tc>
          <w:tcPr>
            <w:tcW w:w="1541" w:type="pct"/>
            <w:shd w:val="clear" w:color="auto" w:fill="auto"/>
          </w:tcPr>
          <w:p w14:paraId="667DD138" w14:textId="504F85F7" w:rsidR="00E42D13" w:rsidRPr="006C1F46" w:rsidRDefault="0098555F" w:rsidP="004E27F6">
            <w:pPr>
              <w:pStyle w:val="TableCell"/>
            </w:pPr>
            <w:r>
              <w:t>void</w:t>
            </w:r>
          </w:p>
        </w:tc>
        <w:tc>
          <w:tcPr>
            <w:tcW w:w="1463" w:type="pct"/>
            <w:shd w:val="clear" w:color="auto" w:fill="auto"/>
          </w:tcPr>
          <w:p w14:paraId="03D03899" w14:textId="37488C23" w:rsidR="00E42D13" w:rsidRPr="006C1F46" w:rsidRDefault="0098555F" w:rsidP="004E27F6">
            <w:pPr>
              <w:pStyle w:val="TableCell"/>
            </w:pPr>
            <w:r>
              <w:t xml:space="preserve">Pointer to </w:t>
            </w:r>
            <w:r w:rsidR="00493CA3">
              <w:t xml:space="preserve">input </w:t>
            </w:r>
            <w:r>
              <w:t>data.</w:t>
            </w:r>
          </w:p>
        </w:tc>
      </w:tr>
      <w:tr w:rsidR="0098555F" w:rsidRPr="000233BF" w14:paraId="3189D48B" w14:textId="77777777" w:rsidTr="005C7FB1">
        <w:tc>
          <w:tcPr>
            <w:tcW w:w="1063" w:type="pct"/>
            <w:shd w:val="clear" w:color="auto" w:fill="auto"/>
          </w:tcPr>
          <w:p w14:paraId="7338E057" w14:textId="77777777" w:rsidR="0098555F" w:rsidRPr="006C1F46" w:rsidRDefault="0098555F" w:rsidP="005C7FB1">
            <w:pPr>
              <w:pStyle w:val="TableHead"/>
              <w:rPr>
                <w:rFonts w:ascii="Intel Clear" w:hAnsi="Intel Clear" w:cs="Intel Clear"/>
                <w:sz w:val="20"/>
              </w:rPr>
            </w:pPr>
          </w:p>
        </w:tc>
        <w:tc>
          <w:tcPr>
            <w:tcW w:w="933" w:type="pct"/>
            <w:shd w:val="clear" w:color="auto" w:fill="auto"/>
          </w:tcPr>
          <w:p w14:paraId="68035460" w14:textId="7FE4CC6D" w:rsidR="0098555F" w:rsidRDefault="00C05681" w:rsidP="004E27F6">
            <w:pPr>
              <w:pStyle w:val="TableCell"/>
            </w:pPr>
            <w:proofErr w:type="spellStart"/>
            <w:r>
              <w:t>len</w:t>
            </w:r>
            <w:proofErr w:type="spellEnd"/>
          </w:p>
        </w:tc>
        <w:tc>
          <w:tcPr>
            <w:tcW w:w="1541" w:type="pct"/>
            <w:shd w:val="clear" w:color="auto" w:fill="auto"/>
          </w:tcPr>
          <w:p w14:paraId="62C8E0EE" w14:textId="60720258" w:rsidR="0098555F" w:rsidRPr="00776CF6" w:rsidRDefault="00C05681" w:rsidP="004E27F6">
            <w:pPr>
              <w:pStyle w:val="TableCell"/>
            </w:pPr>
            <w:r>
              <w:t>Uint32_t</w:t>
            </w:r>
          </w:p>
        </w:tc>
        <w:tc>
          <w:tcPr>
            <w:tcW w:w="1463" w:type="pct"/>
            <w:shd w:val="clear" w:color="auto" w:fill="auto"/>
          </w:tcPr>
          <w:p w14:paraId="4F6A068B" w14:textId="4480EA4E" w:rsidR="0098555F" w:rsidRDefault="00C05681" w:rsidP="004E27F6">
            <w:pPr>
              <w:pStyle w:val="TableCell"/>
            </w:pPr>
            <w:r>
              <w:t>Length of input data.</w:t>
            </w:r>
          </w:p>
        </w:tc>
      </w:tr>
      <w:tr w:rsidR="00E42D13" w:rsidRPr="000233BF" w14:paraId="212ACB7C" w14:textId="77777777" w:rsidTr="005C7FB1">
        <w:tc>
          <w:tcPr>
            <w:tcW w:w="1063" w:type="pct"/>
            <w:shd w:val="clear" w:color="auto" w:fill="auto"/>
          </w:tcPr>
          <w:p w14:paraId="42753234"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2513DFD1" w14:textId="77777777" w:rsidR="00E42D13" w:rsidRPr="006C1F46" w:rsidRDefault="00E42D13" w:rsidP="004E27F6">
            <w:pPr>
              <w:pStyle w:val="TableCell"/>
            </w:pPr>
            <w:r>
              <w:t>void</w:t>
            </w:r>
          </w:p>
        </w:tc>
        <w:tc>
          <w:tcPr>
            <w:tcW w:w="1541" w:type="pct"/>
            <w:shd w:val="clear" w:color="auto" w:fill="auto"/>
          </w:tcPr>
          <w:p w14:paraId="067E101F" w14:textId="77777777" w:rsidR="00E42D13" w:rsidRPr="006C1F46" w:rsidRDefault="00E42D13" w:rsidP="004E27F6">
            <w:pPr>
              <w:pStyle w:val="TableCell"/>
            </w:pPr>
          </w:p>
        </w:tc>
        <w:tc>
          <w:tcPr>
            <w:tcW w:w="1463" w:type="pct"/>
            <w:shd w:val="clear" w:color="auto" w:fill="auto"/>
          </w:tcPr>
          <w:p w14:paraId="2D3D3BC5" w14:textId="77777777" w:rsidR="00E42D13" w:rsidRPr="00351FC6" w:rsidRDefault="00E42D13" w:rsidP="004E27F6">
            <w:pPr>
              <w:pStyle w:val="TableCell"/>
            </w:pPr>
          </w:p>
        </w:tc>
      </w:tr>
      <w:tr w:rsidR="00001C56" w:rsidRPr="000233BF" w14:paraId="2BD1F138" w14:textId="77777777" w:rsidTr="005C7FB1">
        <w:trPr>
          <w:trHeight w:val="42"/>
        </w:trPr>
        <w:tc>
          <w:tcPr>
            <w:tcW w:w="1063" w:type="pct"/>
            <w:shd w:val="clear" w:color="auto" w:fill="auto"/>
          </w:tcPr>
          <w:p w14:paraId="01CD2280" w14:textId="1AFF6D8E" w:rsidR="00001C56" w:rsidRPr="006C1F46" w:rsidRDefault="00001C56" w:rsidP="00001C56">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474" w:type="pct"/>
            <w:gridSpan w:val="2"/>
            <w:shd w:val="clear" w:color="auto" w:fill="auto"/>
          </w:tcPr>
          <w:p w14:paraId="35B142CC" w14:textId="1DDC76E3" w:rsidR="00001C56" w:rsidRPr="006C1F46" w:rsidRDefault="00001C56" w:rsidP="004E27F6">
            <w:pPr>
              <w:pStyle w:val="TableCell"/>
            </w:pPr>
            <w:r>
              <w:t>STATUS_SUCCESS</w:t>
            </w:r>
          </w:p>
        </w:tc>
        <w:tc>
          <w:tcPr>
            <w:tcW w:w="1463" w:type="pct"/>
            <w:shd w:val="clear" w:color="auto" w:fill="auto"/>
          </w:tcPr>
          <w:p w14:paraId="6C5C4BB9" w14:textId="2AD6CBA7" w:rsidR="00001C56" w:rsidRPr="006C1F46" w:rsidRDefault="00001C56" w:rsidP="004E27F6">
            <w:pPr>
              <w:pStyle w:val="TableCell"/>
            </w:pPr>
            <w:r>
              <w:t>On successful data receiving.</w:t>
            </w:r>
          </w:p>
        </w:tc>
      </w:tr>
      <w:tr w:rsidR="003071D8" w:rsidRPr="000233BF" w14:paraId="57C12220" w14:textId="77777777" w:rsidTr="005C7FB1">
        <w:trPr>
          <w:trHeight w:val="42"/>
        </w:trPr>
        <w:tc>
          <w:tcPr>
            <w:tcW w:w="1063" w:type="pct"/>
            <w:shd w:val="clear" w:color="auto" w:fill="auto"/>
          </w:tcPr>
          <w:p w14:paraId="67484F31" w14:textId="77777777" w:rsidR="003071D8" w:rsidRPr="006C1F46" w:rsidRDefault="003071D8" w:rsidP="00001C56">
            <w:pPr>
              <w:pStyle w:val="TableHead"/>
              <w:rPr>
                <w:rFonts w:ascii="Intel Clear" w:hAnsi="Intel Clear" w:cs="Intel Clear"/>
                <w:sz w:val="20"/>
              </w:rPr>
            </w:pPr>
          </w:p>
        </w:tc>
        <w:tc>
          <w:tcPr>
            <w:tcW w:w="2474" w:type="pct"/>
            <w:gridSpan w:val="2"/>
            <w:shd w:val="clear" w:color="auto" w:fill="auto"/>
          </w:tcPr>
          <w:p w14:paraId="5C12EB28" w14:textId="6CE825B0" w:rsidR="003071D8" w:rsidRDefault="003071D8" w:rsidP="004E27F6">
            <w:pPr>
              <w:pStyle w:val="TableCell"/>
            </w:pPr>
            <w:r w:rsidRPr="003071D8">
              <w:t>STATUS_</w:t>
            </w:r>
            <w:proofErr w:type="gramStart"/>
            <w:r w:rsidRPr="003071D8">
              <w:t>THREADX(</w:t>
            </w:r>
            <w:proofErr w:type="gramEnd"/>
            <w:r w:rsidRPr="003071D8">
              <w:t xml:space="preserve">M_FST_BOOT, E_IN_CALLBACK1, </w:t>
            </w:r>
            <w:proofErr w:type="spellStart"/>
            <w:r w:rsidRPr="003071D8">
              <w:t>tx_status</w:t>
            </w:r>
            <w:proofErr w:type="spellEnd"/>
            <w:r w:rsidRPr="003071D8">
              <w:t>)</w:t>
            </w:r>
          </w:p>
        </w:tc>
        <w:tc>
          <w:tcPr>
            <w:tcW w:w="1463" w:type="pct"/>
            <w:shd w:val="clear" w:color="auto" w:fill="auto"/>
          </w:tcPr>
          <w:p w14:paraId="5CD44DFF" w14:textId="70D03AAE" w:rsidR="003071D8" w:rsidRDefault="005C53D4" w:rsidP="004E27F6">
            <w:pPr>
              <w:pStyle w:val="TableCell"/>
            </w:pPr>
            <w:r>
              <w:t>On queue send failure</w:t>
            </w:r>
            <w:r w:rsidR="003071D8">
              <w:t>.</w:t>
            </w:r>
          </w:p>
        </w:tc>
      </w:tr>
      <w:tr w:rsidR="00BD19FE" w:rsidRPr="000233BF" w14:paraId="04EF71B2" w14:textId="77777777" w:rsidTr="005C7FB1">
        <w:trPr>
          <w:trHeight w:val="42"/>
        </w:trPr>
        <w:tc>
          <w:tcPr>
            <w:tcW w:w="1063" w:type="pct"/>
            <w:shd w:val="clear" w:color="auto" w:fill="auto"/>
          </w:tcPr>
          <w:p w14:paraId="713889C6" w14:textId="77777777" w:rsidR="00BD19FE" w:rsidRPr="006C1F46" w:rsidRDefault="00BD19FE" w:rsidP="00BD19FE">
            <w:pPr>
              <w:pStyle w:val="TableHead"/>
              <w:rPr>
                <w:rFonts w:ascii="Intel Clear" w:hAnsi="Intel Clear" w:cs="Intel Clear"/>
                <w:sz w:val="20"/>
              </w:rPr>
            </w:pPr>
          </w:p>
        </w:tc>
        <w:tc>
          <w:tcPr>
            <w:tcW w:w="2474" w:type="pct"/>
            <w:gridSpan w:val="2"/>
            <w:shd w:val="clear" w:color="auto" w:fill="auto"/>
          </w:tcPr>
          <w:p w14:paraId="210A7721" w14:textId="1FACFEA4" w:rsidR="00BD19FE" w:rsidRPr="003071D8" w:rsidRDefault="00BD19FE" w:rsidP="004E27F6">
            <w:pPr>
              <w:pStyle w:val="TableCell"/>
            </w:pPr>
            <w:r w:rsidRPr="003071D8">
              <w:t>STATUS_</w:t>
            </w:r>
            <w:proofErr w:type="gramStart"/>
            <w:r w:rsidRPr="003071D8">
              <w:t>THREADX(</w:t>
            </w:r>
            <w:proofErr w:type="gramEnd"/>
            <w:r w:rsidRPr="003071D8">
              <w:t>M_FST_BOOT, E_IN_CALLBACK</w:t>
            </w:r>
            <w:r>
              <w:t>2</w:t>
            </w:r>
            <w:r w:rsidRPr="003071D8">
              <w:t xml:space="preserve">, </w:t>
            </w:r>
            <w:proofErr w:type="spellStart"/>
            <w:r w:rsidRPr="003071D8">
              <w:t>tx_status</w:t>
            </w:r>
            <w:proofErr w:type="spellEnd"/>
            <w:r w:rsidRPr="003071D8">
              <w:t>)</w:t>
            </w:r>
          </w:p>
        </w:tc>
        <w:tc>
          <w:tcPr>
            <w:tcW w:w="1463" w:type="pct"/>
            <w:shd w:val="clear" w:color="auto" w:fill="auto"/>
          </w:tcPr>
          <w:p w14:paraId="2988ECC1" w14:textId="5033CEBC" w:rsidR="00BD19FE" w:rsidRDefault="00BD19FE" w:rsidP="004E27F6">
            <w:pPr>
              <w:pStyle w:val="TableCell"/>
            </w:pPr>
            <w:r>
              <w:t>On event flag set failure.</w:t>
            </w:r>
          </w:p>
        </w:tc>
      </w:tr>
      <w:tr w:rsidR="00E42D13" w:rsidRPr="000233BF" w14:paraId="178C7414" w14:textId="77777777" w:rsidTr="005C7FB1">
        <w:tc>
          <w:tcPr>
            <w:tcW w:w="1063" w:type="pct"/>
            <w:tcBorders>
              <w:bottom w:val="single" w:sz="4" w:space="0" w:color="auto"/>
            </w:tcBorders>
            <w:shd w:val="clear" w:color="auto" w:fill="auto"/>
          </w:tcPr>
          <w:p w14:paraId="301FB24F"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4B0846AF" w14:textId="23F2314E" w:rsidR="00E42D13" w:rsidRPr="00E77ED5" w:rsidRDefault="00E42D13" w:rsidP="005C7FB1">
            <w:pPr>
              <w:pStyle w:val="Body"/>
            </w:pPr>
            <w:r>
              <w:t xml:space="preserve">This API is called on </w:t>
            </w:r>
            <w:r w:rsidR="00116C3B">
              <w:t>receiving the async message from host</w:t>
            </w:r>
            <w:r>
              <w:t>.</w:t>
            </w:r>
          </w:p>
        </w:tc>
      </w:tr>
      <w:tr w:rsidR="00E42D13" w:rsidRPr="000233BF" w14:paraId="6854CE94" w14:textId="77777777" w:rsidTr="005C7FB1">
        <w:tc>
          <w:tcPr>
            <w:tcW w:w="1063" w:type="pct"/>
            <w:shd w:val="clear" w:color="auto" w:fill="auto"/>
          </w:tcPr>
          <w:p w14:paraId="024DE834"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01D1CA91" w14:textId="6CED1E15" w:rsidR="00E42D13" w:rsidRPr="006C1F46" w:rsidRDefault="00E42D13" w:rsidP="004E27F6">
            <w:pPr>
              <w:pStyle w:val="TableCell"/>
            </w:pPr>
            <w:r>
              <w:t xml:space="preserve">This API must be registered </w:t>
            </w:r>
            <w:r w:rsidR="00C16004">
              <w:t>with FSTM async interface layer</w:t>
            </w:r>
            <w:r>
              <w:t>.</w:t>
            </w:r>
          </w:p>
        </w:tc>
      </w:tr>
      <w:tr w:rsidR="00E42D13" w:rsidRPr="000233BF" w14:paraId="78E23BF1" w14:textId="77777777" w:rsidTr="005C7FB1">
        <w:tc>
          <w:tcPr>
            <w:tcW w:w="1063" w:type="pct"/>
            <w:tcBorders>
              <w:bottom w:val="single" w:sz="4" w:space="0" w:color="auto"/>
            </w:tcBorders>
            <w:shd w:val="clear" w:color="auto" w:fill="auto"/>
          </w:tcPr>
          <w:p w14:paraId="1885F38F"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65DD6114" w14:textId="77777777" w:rsidR="00E42D13" w:rsidRPr="006C1F46" w:rsidRDefault="00E42D13" w:rsidP="004E27F6">
            <w:pPr>
              <w:pStyle w:val="TableCell"/>
            </w:pPr>
          </w:p>
        </w:tc>
      </w:tr>
      <w:tr w:rsidR="00E42D13" w:rsidRPr="000233BF" w14:paraId="51AAD865" w14:textId="77777777" w:rsidTr="005C7FB1">
        <w:tc>
          <w:tcPr>
            <w:tcW w:w="1063" w:type="pct"/>
            <w:tcBorders>
              <w:bottom w:val="single" w:sz="4" w:space="0" w:color="auto"/>
            </w:tcBorders>
            <w:shd w:val="clear" w:color="auto" w:fill="auto"/>
          </w:tcPr>
          <w:p w14:paraId="1A227A2C"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7B5B9EF" w14:textId="77777777" w:rsidR="00E42D13" w:rsidRPr="006C1F46" w:rsidRDefault="00E42D13" w:rsidP="004E27F6">
            <w:pPr>
              <w:pStyle w:val="TableCell"/>
            </w:pPr>
          </w:p>
        </w:tc>
      </w:tr>
      <w:tr w:rsidR="00E42D13" w:rsidRPr="000233BF" w14:paraId="7E740640" w14:textId="77777777" w:rsidTr="005C7FB1">
        <w:tc>
          <w:tcPr>
            <w:tcW w:w="1063" w:type="pct"/>
            <w:shd w:val="clear" w:color="auto" w:fill="auto"/>
          </w:tcPr>
          <w:p w14:paraId="223C7AFA"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05468BF6" w14:textId="77777777" w:rsidR="00E42D13" w:rsidRPr="006C1F46" w:rsidRDefault="00E42D13" w:rsidP="004E27F6">
            <w:pPr>
              <w:pStyle w:val="TableCell"/>
            </w:pPr>
          </w:p>
        </w:tc>
      </w:tr>
      <w:tr w:rsidR="00E42D13" w:rsidRPr="000233BF" w14:paraId="03B7F09C" w14:textId="77777777" w:rsidTr="005C7FB1">
        <w:tc>
          <w:tcPr>
            <w:tcW w:w="1063" w:type="pct"/>
            <w:shd w:val="clear" w:color="auto" w:fill="auto"/>
          </w:tcPr>
          <w:p w14:paraId="4420B3B2"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359A839D" w14:textId="304802F6" w:rsidR="00E42D13" w:rsidRPr="00C02287" w:rsidRDefault="00944355" w:rsidP="005C7FB1">
            <w:pPr>
              <w:pStyle w:val="Body"/>
              <w:jc w:val="both"/>
            </w:pPr>
            <w:r>
              <w:t>T</w:t>
            </w:r>
            <w:r w:rsidRPr="00625AFF">
              <w:t xml:space="preserve">he function will return </w:t>
            </w:r>
            <w:r>
              <w:t xml:space="preserve">success on </w:t>
            </w:r>
            <w:r w:rsidRPr="00625AFF">
              <w:t>successful</w:t>
            </w:r>
            <w:r>
              <w:t xml:space="preserve"> receiving data</w:t>
            </w:r>
            <w:r w:rsidRPr="00625AFF">
              <w:t>, else it will return</w:t>
            </w:r>
            <w:r>
              <w:t xml:space="preserve"> errors</w:t>
            </w:r>
            <w:r w:rsidRPr="00625AFF">
              <w:t>. The upper layer will ha</w:t>
            </w:r>
            <w:r>
              <w:t>ve to take care of error returned.</w:t>
            </w:r>
          </w:p>
        </w:tc>
      </w:tr>
      <w:tr w:rsidR="00E42D13" w:rsidRPr="000233BF" w14:paraId="3021AF4F" w14:textId="77777777" w:rsidTr="005C7FB1">
        <w:tc>
          <w:tcPr>
            <w:tcW w:w="1063" w:type="pct"/>
            <w:shd w:val="clear" w:color="auto" w:fill="auto"/>
          </w:tcPr>
          <w:p w14:paraId="42964A97"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1BC62E1C" w14:textId="77777777" w:rsidR="00E42D13" w:rsidRDefault="00FA5E91" w:rsidP="004E27F6">
            <w:pPr>
              <w:pStyle w:val="TableCell"/>
            </w:pPr>
            <w:r>
              <w:t>This API performs the following operations.</w:t>
            </w:r>
          </w:p>
          <w:p w14:paraId="3ABEDC09" w14:textId="77777777" w:rsidR="00FA5E91" w:rsidRDefault="00FA5E91" w:rsidP="004E27F6">
            <w:pPr>
              <w:pStyle w:val="TableCell"/>
              <w:numPr>
                <w:ilvl w:val="6"/>
                <w:numId w:val="25"/>
              </w:numPr>
            </w:pPr>
            <w:r>
              <w:t xml:space="preserve">Calls </w:t>
            </w:r>
            <w:proofErr w:type="spellStart"/>
            <w:r w:rsidRPr="00FA5E91">
              <w:t>tx_event_flags_</w:t>
            </w:r>
            <w:proofErr w:type="gramStart"/>
            <w:r w:rsidRPr="00FA5E91">
              <w:t>set</w:t>
            </w:r>
            <w:proofErr w:type="spellEnd"/>
            <w:r>
              <w:t>(</w:t>
            </w:r>
            <w:proofErr w:type="gramEnd"/>
            <w:r>
              <w:t>) to notify bios boot message reception.</w:t>
            </w:r>
          </w:p>
          <w:p w14:paraId="1AB86C5B" w14:textId="18C89D2D" w:rsidR="00FA5E91" w:rsidRPr="006C1F46" w:rsidRDefault="00FA5E91" w:rsidP="004E27F6">
            <w:pPr>
              <w:pStyle w:val="TableCell"/>
              <w:numPr>
                <w:ilvl w:val="6"/>
                <w:numId w:val="25"/>
              </w:numPr>
            </w:pPr>
            <w:r>
              <w:t xml:space="preserve">Calls </w:t>
            </w:r>
            <w:r w:rsidRPr="00FA5E91">
              <w:t>tx_queue_</w:t>
            </w:r>
            <w:proofErr w:type="gramStart"/>
            <w:r w:rsidRPr="00FA5E91">
              <w:t>send</w:t>
            </w:r>
            <w:r>
              <w:t>(</w:t>
            </w:r>
            <w:proofErr w:type="gramEnd"/>
            <w:r>
              <w:t xml:space="preserve">) to send the data to boot </w:t>
            </w:r>
            <w:proofErr w:type="spellStart"/>
            <w:r>
              <w:t>fst</w:t>
            </w:r>
            <w:proofErr w:type="spellEnd"/>
            <w:r>
              <w:t xml:space="preserve"> thread.</w:t>
            </w:r>
          </w:p>
        </w:tc>
      </w:tr>
      <w:tr w:rsidR="00E42D13" w:rsidRPr="000233BF" w14:paraId="26B36E24" w14:textId="77777777" w:rsidTr="005C7FB1">
        <w:tc>
          <w:tcPr>
            <w:tcW w:w="1063" w:type="pct"/>
            <w:shd w:val="clear" w:color="auto" w:fill="auto"/>
          </w:tcPr>
          <w:p w14:paraId="174F31C8" w14:textId="77777777" w:rsidR="00E42D13" w:rsidRPr="006C1F46" w:rsidRDefault="00E42D13"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54359574" w14:textId="77777777" w:rsidR="00E42D13" w:rsidRPr="006C1F46" w:rsidRDefault="00E42D13" w:rsidP="004E27F6">
            <w:pPr>
              <w:pStyle w:val="TableCell"/>
            </w:pPr>
          </w:p>
        </w:tc>
      </w:tr>
      <w:tr w:rsidR="00E42D13" w:rsidRPr="000233BF" w14:paraId="1276E2F0" w14:textId="77777777" w:rsidTr="005C7FB1">
        <w:tc>
          <w:tcPr>
            <w:tcW w:w="1063" w:type="pct"/>
            <w:shd w:val="clear" w:color="auto" w:fill="auto"/>
          </w:tcPr>
          <w:p w14:paraId="4C951D3D" w14:textId="77777777" w:rsidR="00E42D13" w:rsidRPr="006C1F46" w:rsidRDefault="00E42D13"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F8F95EA" w14:textId="77777777" w:rsidR="00E42D13" w:rsidRPr="006C1F46" w:rsidRDefault="00E42D13" w:rsidP="004E27F6">
            <w:pPr>
              <w:pStyle w:val="TableCell"/>
            </w:pPr>
            <w:r>
              <w:t>Private Function</w:t>
            </w:r>
          </w:p>
        </w:tc>
      </w:tr>
    </w:tbl>
    <w:p w14:paraId="1A36FF3B" w14:textId="0441DA82" w:rsidR="00E42D13" w:rsidRDefault="00E42D13" w:rsidP="00E42D13">
      <w:pPr>
        <w:pStyle w:val="Body"/>
      </w:pPr>
    </w:p>
    <w:p w14:paraId="2FE47BFB" w14:textId="6B8DADB9" w:rsidR="00BD52E6" w:rsidRDefault="00BD52E6" w:rsidP="00BD52E6">
      <w:pPr>
        <w:pStyle w:val="Caption"/>
      </w:pPr>
      <w:bookmarkStart w:id="100" w:name="_Toc62480352"/>
      <w:r>
        <w:lastRenderedPageBreak/>
        <w:t xml:space="preserve">Figure </w:t>
      </w:r>
      <w:r w:rsidR="001D0BF1">
        <w:fldChar w:fldCharType="begin"/>
      </w:r>
      <w:r w:rsidR="001D0BF1">
        <w:instrText xml:space="preserve"> SEQ Figure \* ARABIC </w:instrText>
      </w:r>
      <w:r w:rsidR="001D0BF1">
        <w:fldChar w:fldCharType="separate"/>
      </w:r>
      <w:r w:rsidR="007665A6">
        <w:rPr>
          <w:noProof/>
        </w:rPr>
        <w:t>5</w:t>
      </w:r>
      <w:r w:rsidR="001D0BF1">
        <w:rPr>
          <w:noProof/>
        </w:rPr>
        <w:fldChar w:fldCharType="end"/>
      </w:r>
      <w:r>
        <w:t xml:space="preserve"> : Bios boot complete callback function flow</w:t>
      </w:r>
      <w:bookmarkEnd w:id="100"/>
    </w:p>
    <w:p w14:paraId="6D68698B" w14:textId="258F2675" w:rsidR="00BD52E6" w:rsidRPr="00E42D13" w:rsidRDefault="00AD724B" w:rsidP="00E42D13">
      <w:pPr>
        <w:pStyle w:val="Body"/>
      </w:pPr>
      <w:r>
        <w:object w:dxaOrig="5550" w:dyaOrig="7096" w14:anchorId="69456060">
          <v:shape id="_x0000_i1029" type="#_x0000_t75" style="width:278.2pt;height:355.3pt" o:ole="">
            <v:imagedata r:id="rId25" o:title=""/>
          </v:shape>
          <o:OLEObject Type="Embed" ProgID="Visio.Drawing.15" ShapeID="_x0000_i1029" DrawAspect="Content" ObjectID="_1684684821" r:id="rId26"/>
        </w:object>
      </w:r>
    </w:p>
    <w:p w14:paraId="4EBC2A68" w14:textId="0E8E31BC" w:rsidR="00FD1DC1" w:rsidRDefault="00FD1DC1" w:rsidP="00DB4C47">
      <w:pPr>
        <w:pStyle w:val="Heading3"/>
        <w:ind w:left="292"/>
      </w:pPr>
      <w:bookmarkStart w:id="101" w:name="_Toc62480291"/>
      <w:r>
        <w:t xml:space="preserve">Boot FST </w:t>
      </w:r>
      <w:r w:rsidR="00BE2C2F">
        <w:t>POSC results</w:t>
      </w:r>
      <w:r>
        <w:t xml:space="preserve"> callback function</w:t>
      </w:r>
      <w:bookmarkEnd w:id="101"/>
    </w:p>
    <w:p w14:paraId="7E986A7D" w14:textId="52AF1EA0" w:rsidR="00BE2C2F" w:rsidRDefault="00BE2C2F" w:rsidP="00BE2C2F">
      <w:pPr>
        <w:pStyle w:val="Caption"/>
      </w:pPr>
      <w:bookmarkStart w:id="102" w:name="_Toc62480424"/>
      <w:r>
        <w:t xml:space="preserve">Table </w:t>
      </w:r>
      <w:r w:rsidR="001D0BF1">
        <w:fldChar w:fldCharType="begin"/>
      </w:r>
      <w:r w:rsidR="001D0BF1">
        <w:instrText xml:space="preserve"> SEQ Table \* ARABIC </w:instrText>
      </w:r>
      <w:r w:rsidR="001D0BF1">
        <w:fldChar w:fldCharType="separate"/>
      </w:r>
      <w:r w:rsidR="00FF52A8">
        <w:rPr>
          <w:noProof/>
        </w:rPr>
        <w:t>25</w:t>
      </w:r>
      <w:r w:rsidR="001D0BF1">
        <w:rPr>
          <w:noProof/>
        </w:rPr>
        <w:fldChar w:fldCharType="end"/>
      </w:r>
      <w:r>
        <w:t xml:space="preserve"> : Boot </w:t>
      </w:r>
      <w:proofErr w:type="spellStart"/>
      <w:r>
        <w:t>fst</w:t>
      </w:r>
      <w:proofErr w:type="spellEnd"/>
      <w:r>
        <w:t xml:space="preserve"> POSC results callback function</w:t>
      </w:r>
      <w:bookmarkEnd w:id="102"/>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BE2C2F" w:rsidRPr="000233BF" w14:paraId="4EB3AB22" w14:textId="77777777" w:rsidTr="005C7FB1">
        <w:tc>
          <w:tcPr>
            <w:tcW w:w="1063" w:type="pct"/>
            <w:tcBorders>
              <w:bottom w:val="single" w:sz="4" w:space="0" w:color="auto"/>
            </w:tcBorders>
            <w:shd w:val="clear" w:color="auto" w:fill="auto"/>
          </w:tcPr>
          <w:p w14:paraId="7F388EAC"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37C654E5" w14:textId="1B521D44" w:rsidR="00BE2C2F" w:rsidRPr="006C1F46" w:rsidRDefault="00BE2C2F" w:rsidP="004E27F6">
            <w:pPr>
              <w:pStyle w:val="TableCell"/>
              <w:rPr>
                <w:i/>
              </w:rPr>
            </w:pPr>
            <w:r>
              <w:t>Boot FST POSC results callback function</w:t>
            </w:r>
          </w:p>
        </w:tc>
      </w:tr>
      <w:tr w:rsidR="00BE2C2F" w:rsidRPr="000233BF" w14:paraId="28869826" w14:textId="77777777" w:rsidTr="005C7FB1">
        <w:tc>
          <w:tcPr>
            <w:tcW w:w="1063" w:type="pct"/>
            <w:tcBorders>
              <w:bottom w:val="single" w:sz="4" w:space="0" w:color="auto"/>
            </w:tcBorders>
            <w:shd w:val="clear" w:color="auto" w:fill="auto"/>
          </w:tcPr>
          <w:p w14:paraId="5DB91E4D"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21CC5FD8" w14:textId="652CBC50" w:rsidR="00BE2C2F" w:rsidRDefault="00BE2C2F" w:rsidP="004E27F6">
            <w:pPr>
              <w:pStyle w:val="TableCell"/>
            </w:pPr>
            <w:r w:rsidRPr="006719DE">
              <w:t xml:space="preserve">static void </w:t>
            </w:r>
            <w:proofErr w:type="spellStart"/>
            <w:r w:rsidRPr="00BE2C2F">
              <w:t>boot_fst_posc_results_cb</w:t>
            </w:r>
            <w:proofErr w:type="spellEnd"/>
            <w:r w:rsidRPr="00BE2C2F">
              <w:t xml:space="preserve"> </w:t>
            </w:r>
            <w:r w:rsidRPr="006719DE">
              <w:t>(</w:t>
            </w:r>
          </w:p>
          <w:p w14:paraId="38859C37" w14:textId="77777777" w:rsidR="00BE2C2F" w:rsidRDefault="00BE2C2F" w:rsidP="004E27F6">
            <w:pPr>
              <w:pStyle w:val="TableCell"/>
            </w:pPr>
            <w:r>
              <w:t>void *data,</w:t>
            </w:r>
          </w:p>
          <w:p w14:paraId="78C6AD0A" w14:textId="77777777" w:rsidR="00BE2C2F" w:rsidRDefault="00BE2C2F" w:rsidP="004E27F6">
            <w:pPr>
              <w:pStyle w:val="TableCell"/>
            </w:pPr>
            <w:r>
              <w:t xml:space="preserve">uint32_t </w:t>
            </w:r>
            <w:proofErr w:type="spellStart"/>
            <w:r>
              <w:t>len</w:t>
            </w:r>
            <w:proofErr w:type="spellEnd"/>
            <w:r>
              <w:t>)</w:t>
            </w:r>
          </w:p>
          <w:p w14:paraId="78E94846" w14:textId="77777777" w:rsidR="00BE2C2F" w:rsidRPr="006C1F46" w:rsidRDefault="00BE2C2F" w:rsidP="004E27F6">
            <w:pPr>
              <w:pStyle w:val="TableCell"/>
            </w:pPr>
            <w:r w:rsidRPr="006719DE">
              <w:t>)</w:t>
            </w:r>
          </w:p>
        </w:tc>
      </w:tr>
      <w:tr w:rsidR="00BE2C2F" w:rsidRPr="000233BF" w14:paraId="0B590D29" w14:textId="77777777" w:rsidTr="005C7FB1">
        <w:tc>
          <w:tcPr>
            <w:tcW w:w="1063" w:type="pct"/>
            <w:shd w:val="clear" w:color="auto" w:fill="auto"/>
          </w:tcPr>
          <w:p w14:paraId="4E87A0E0"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44339E9F" w14:textId="77777777" w:rsidR="00BE2C2F" w:rsidRPr="006C1F46" w:rsidRDefault="00BE2C2F" w:rsidP="004E27F6">
            <w:pPr>
              <w:pStyle w:val="TableCell"/>
            </w:pPr>
            <w:r>
              <w:t>As</w:t>
            </w:r>
            <w:r w:rsidRPr="006C1F46">
              <w:t>ynchronous</w:t>
            </w:r>
          </w:p>
        </w:tc>
      </w:tr>
      <w:tr w:rsidR="00BE2C2F" w:rsidRPr="000233BF" w14:paraId="6A85FC3E" w14:textId="77777777" w:rsidTr="005C7FB1">
        <w:tc>
          <w:tcPr>
            <w:tcW w:w="1063" w:type="pct"/>
            <w:shd w:val="clear" w:color="auto" w:fill="auto"/>
          </w:tcPr>
          <w:p w14:paraId="725A97BD"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187C1032" w14:textId="77777777" w:rsidR="00BE2C2F" w:rsidRPr="006C1F46" w:rsidRDefault="00BE2C2F" w:rsidP="004E27F6">
            <w:pPr>
              <w:pStyle w:val="TableCell"/>
            </w:pPr>
            <w:r w:rsidRPr="006C1F46">
              <w:t>Reentrant</w:t>
            </w:r>
          </w:p>
        </w:tc>
      </w:tr>
      <w:tr w:rsidR="00BE2C2F" w:rsidRPr="000233BF" w14:paraId="49551892" w14:textId="77777777" w:rsidTr="005C7FB1">
        <w:tc>
          <w:tcPr>
            <w:tcW w:w="1063" w:type="pct"/>
            <w:shd w:val="clear" w:color="auto" w:fill="auto"/>
          </w:tcPr>
          <w:p w14:paraId="312ACB90"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51D02283" w14:textId="77777777" w:rsidR="00BE2C2F" w:rsidRPr="006C1F46" w:rsidRDefault="00BE2C2F" w:rsidP="004E27F6">
            <w:pPr>
              <w:pStyle w:val="TableCell"/>
            </w:pPr>
            <w:r>
              <w:t>*data</w:t>
            </w:r>
          </w:p>
        </w:tc>
        <w:tc>
          <w:tcPr>
            <w:tcW w:w="1541" w:type="pct"/>
            <w:shd w:val="clear" w:color="auto" w:fill="auto"/>
          </w:tcPr>
          <w:p w14:paraId="38C8D534" w14:textId="77777777" w:rsidR="00BE2C2F" w:rsidRPr="006C1F46" w:rsidRDefault="00BE2C2F" w:rsidP="004E27F6">
            <w:pPr>
              <w:pStyle w:val="TableCell"/>
            </w:pPr>
            <w:r>
              <w:t>void</w:t>
            </w:r>
          </w:p>
        </w:tc>
        <w:tc>
          <w:tcPr>
            <w:tcW w:w="1463" w:type="pct"/>
            <w:shd w:val="clear" w:color="auto" w:fill="auto"/>
          </w:tcPr>
          <w:p w14:paraId="0BA80F06" w14:textId="77777777" w:rsidR="00BE2C2F" w:rsidRPr="006C1F46" w:rsidRDefault="00BE2C2F" w:rsidP="004E27F6">
            <w:pPr>
              <w:pStyle w:val="TableCell"/>
            </w:pPr>
            <w:r>
              <w:t>Pointer to input data.</w:t>
            </w:r>
          </w:p>
        </w:tc>
      </w:tr>
      <w:tr w:rsidR="00BE2C2F" w:rsidRPr="000233BF" w14:paraId="701A7A87" w14:textId="77777777" w:rsidTr="005C7FB1">
        <w:tc>
          <w:tcPr>
            <w:tcW w:w="1063" w:type="pct"/>
            <w:shd w:val="clear" w:color="auto" w:fill="auto"/>
          </w:tcPr>
          <w:p w14:paraId="609C6623" w14:textId="77777777" w:rsidR="00BE2C2F" w:rsidRPr="006C1F46" w:rsidRDefault="00BE2C2F" w:rsidP="005C7FB1">
            <w:pPr>
              <w:pStyle w:val="TableHead"/>
              <w:rPr>
                <w:rFonts w:ascii="Intel Clear" w:hAnsi="Intel Clear" w:cs="Intel Clear"/>
                <w:sz w:val="20"/>
              </w:rPr>
            </w:pPr>
          </w:p>
        </w:tc>
        <w:tc>
          <w:tcPr>
            <w:tcW w:w="933" w:type="pct"/>
            <w:shd w:val="clear" w:color="auto" w:fill="auto"/>
          </w:tcPr>
          <w:p w14:paraId="6B074965" w14:textId="77777777" w:rsidR="00BE2C2F" w:rsidRDefault="00BE2C2F" w:rsidP="004E27F6">
            <w:pPr>
              <w:pStyle w:val="TableCell"/>
            </w:pPr>
            <w:proofErr w:type="spellStart"/>
            <w:r>
              <w:t>len</w:t>
            </w:r>
            <w:proofErr w:type="spellEnd"/>
          </w:p>
        </w:tc>
        <w:tc>
          <w:tcPr>
            <w:tcW w:w="1541" w:type="pct"/>
            <w:shd w:val="clear" w:color="auto" w:fill="auto"/>
          </w:tcPr>
          <w:p w14:paraId="11978B20" w14:textId="77777777" w:rsidR="00BE2C2F" w:rsidRPr="00776CF6" w:rsidRDefault="00BE2C2F" w:rsidP="004E27F6">
            <w:pPr>
              <w:pStyle w:val="TableCell"/>
            </w:pPr>
            <w:r>
              <w:t>Uint32_t</w:t>
            </w:r>
          </w:p>
        </w:tc>
        <w:tc>
          <w:tcPr>
            <w:tcW w:w="1463" w:type="pct"/>
            <w:shd w:val="clear" w:color="auto" w:fill="auto"/>
          </w:tcPr>
          <w:p w14:paraId="7DC0FF99" w14:textId="77777777" w:rsidR="00BE2C2F" w:rsidRDefault="00BE2C2F" w:rsidP="004E27F6">
            <w:pPr>
              <w:pStyle w:val="TableCell"/>
            </w:pPr>
            <w:r>
              <w:t>Length of input data.</w:t>
            </w:r>
          </w:p>
        </w:tc>
      </w:tr>
      <w:tr w:rsidR="00BE2C2F" w:rsidRPr="000233BF" w14:paraId="2BD5BA8F" w14:textId="77777777" w:rsidTr="005C7FB1">
        <w:tc>
          <w:tcPr>
            <w:tcW w:w="1063" w:type="pct"/>
            <w:shd w:val="clear" w:color="auto" w:fill="auto"/>
          </w:tcPr>
          <w:p w14:paraId="42DB8740"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7AE085FA" w14:textId="77777777" w:rsidR="00BE2C2F" w:rsidRPr="006C1F46" w:rsidRDefault="00BE2C2F" w:rsidP="004E27F6">
            <w:pPr>
              <w:pStyle w:val="TableCell"/>
            </w:pPr>
            <w:r>
              <w:t>void</w:t>
            </w:r>
          </w:p>
        </w:tc>
        <w:tc>
          <w:tcPr>
            <w:tcW w:w="1541" w:type="pct"/>
            <w:shd w:val="clear" w:color="auto" w:fill="auto"/>
          </w:tcPr>
          <w:p w14:paraId="1280BEF6" w14:textId="77777777" w:rsidR="00BE2C2F" w:rsidRPr="006C1F46" w:rsidRDefault="00BE2C2F" w:rsidP="004E27F6">
            <w:pPr>
              <w:pStyle w:val="TableCell"/>
            </w:pPr>
          </w:p>
        </w:tc>
        <w:tc>
          <w:tcPr>
            <w:tcW w:w="1463" w:type="pct"/>
            <w:shd w:val="clear" w:color="auto" w:fill="auto"/>
          </w:tcPr>
          <w:p w14:paraId="702A8FA6" w14:textId="77777777" w:rsidR="00BE2C2F" w:rsidRPr="00351FC6" w:rsidRDefault="00BE2C2F" w:rsidP="004E27F6">
            <w:pPr>
              <w:pStyle w:val="TableCell"/>
            </w:pPr>
          </w:p>
        </w:tc>
      </w:tr>
      <w:tr w:rsidR="00BE2C2F" w:rsidRPr="000233BF" w14:paraId="3A9FC45C" w14:textId="77777777" w:rsidTr="005C7FB1">
        <w:trPr>
          <w:trHeight w:val="42"/>
        </w:trPr>
        <w:tc>
          <w:tcPr>
            <w:tcW w:w="1063" w:type="pct"/>
            <w:shd w:val="clear" w:color="auto" w:fill="auto"/>
          </w:tcPr>
          <w:p w14:paraId="4162BF1D"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474" w:type="pct"/>
            <w:gridSpan w:val="2"/>
            <w:shd w:val="clear" w:color="auto" w:fill="auto"/>
          </w:tcPr>
          <w:p w14:paraId="044A9A19" w14:textId="77777777" w:rsidR="00BE2C2F" w:rsidRPr="006C1F46" w:rsidRDefault="00BE2C2F" w:rsidP="004E27F6">
            <w:pPr>
              <w:pStyle w:val="TableCell"/>
            </w:pPr>
            <w:r>
              <w:t>STATUS_SUCCESS</w:t>
            </w:r>
          </w:p>
        </w:tc>
        <w:tc>
          <w:tcPr>
            <w:tcW w:w="1463" w:type="pct"/>
            <w:shd w:val="clear" w:color="auto" w:fill="auto"/>
          </w:tcPr>
          <w:p w14:paraId="3D066D66" w14:textId="77777777" w:rsidR="00BE2C2F" w:rsidRPr="006C1F46" w:rsidRDefault="00BE2C2F" w:rsidP="004E27F6">
            <w:pPr>
              <w:pStyle w:val="TableCell"/>
            </w:pPr>
            <w:r>
              <w:t>On successful data receiving.</w:t>
            </w:r>
          </w:p>
        </w:tc>
      </w:tr>
      <w:tr w:rsidR="00BE2C2F" w:rsidRPr="000233BF" w14:paraId="1574E85B" w14:textId="77777777" w:rsidTr="005C7FB1">
        <w:trPr>
          <w:trHeight w:val="42"/>
        </w:trPr>
        <w:tc>
          <w:tcPr>
            <w:tcW w:w="1063" w:type="pct"/>
            <w:shd w:val="clear" w:color="auto" w:fill="auto"/>
          </w:tcPr>
          <w:p w14:paraId="1E3CE340" w14:textId="77777777" w:rsidR="00BE2C2F" w:rsidRPr="006C1F46" w:rsidRDefault="00BE2C2F" w:rsidP="005C7FB1">
            <w:pPr>
              <w:pStyle w:val="TableHead"/>
              <w:rPr>
                <w:rFonts w:ascii="Intel Clear" w:hAnsi="Intel Clear" w:cs="Intel Clear"/>
                <w:sz w:val="20"/>
              </w:rPr>
            </w:pPr>
          </w:p>
        </w:tc>
        <w:tc>
          <w:tcPr>
            <w:tcW w:w="2474" w:type="pct"/>
            <w:gridSpan w:val="2"/>
            <w:shd w:val="clear" w:color="auto" w:fill="auto"/>
          </w:tcPr>
          <w:p w14:paraId="20E6E252" w14:textId="77777777" w:rsidR="00BE2C2F" w:rsidRDefault="00BE2C2F" w:rsidP="004E27F6">
            <w:pPr>
              <w:pStyle w:val="TableCell"/>
            </w:pPr>
            <w:r w:rsidRPr="003071D8">
              <w:t>STATUS_</w:t>
            </w:r>
            <w:proofErr w:type="gramStart"/>
            <w:r w:rsidRPr="003071D8">
              <w:t>THREADX(</w:t>
            </w:r>
            <w:proofErr w:type="gramEnd"/>
            <w:r w:rsidRPr="003071D8">
              <w:t xml:space="preserve">M_FST_BOOT, E_IN_CALLBACK1, </w:t>
            </w:r>
            <w:proofErr w:type="spellStart"/>
            <w:r w:rsidRPr="003071D8">
              <w:t>tx_status</w:t>
            </w:r>
            <w:proofErr w:type="spellEnd"/>
            <w:r w:rsidRPr="003071D8">
              <w:t>)</w:t>
            </w:r>
          </w:p>
        </w:tc>
        <w:tc>
          <w:tcPr>
            <w:tcW w:w="1463" w:type="pct"/>
            <w:shd w:val="clear" w:color="auto" w:fill="auto"/>
          </w:tcPr>
          <w:p w14:paraId="548535FC" w14:textId="77777777" w:rsidR="00BE2C2F" w:rsidRDefault="00BE2C2F" w:rsidP="004E27F6">
            <w:pPr>
              <w:pStyle w:val="TableCell"/>
            </w:pPr>
            <w:r>
              <w:t>On queue send failure.</w:t>
            </w:r>
          </w:p>
        </w:tc>
      </w:tr>
      <w:tr w:rsidR="00BE2C2F" w:rsidRPr="000233BF" w14:paraId="61A79699" w14:textId="77777777" w:rsidTr="005C7FB1">
        <w:trPr>
          <w:trHeight w:val="42"/>
        </w:trPr>
        <w:tc>
          <w:tcPr>
            <w:tcW w:w="1063" w:type="pct"/>
            <w:shd w:val="clear" w:color="auto" w:fill="auto"/>
          </w:tcPr>
          <w:p w14:paraId="41029C70" w14:textId="77777777" w:rsidR="00BE2C2F" w:rsidRPr="006C1F46" w:rsidRDefault="00BE2C2F" w:rsidP="005C7FB1">
            <w:pPr>
              <w:pStyle w:val="TableHead"/>
              <w:rPr>
                <w:rFonts w:ascii="Intel Clear" w:hAnsi="Intel Clear" w:cs="Intel Clear"/>
                <w:sz w:val="20"/>
              </w:rPr>
            </w:pPr>
          </w:p>
        </w:tc>
        <w:tc>
          <w:tcPr>
            <w:tcW w:w="2474" w:type="pct"/>
            <w:gridSpan w:val="2"/>
            <w:shd w:val="clear" w:color="auto" w:fill="auto"/>
          </w:tcPr>
          <w:p w14:paraId="1C384311" w14:textId="77777777" w:rsidR="00BE2C2F" w:rsidRPr="003071D8" w:rsidRDefault="00BE2C2F" w:rsidP="004E27F6">
            <w:pPr>
              <w:pStyle w:val="TableCell"/>
            </w:pPr>
            <w:r w:rsidRPr="003071D8">
              <w:t>STATUS_</w:t>
            </w:r>
            <w:proofErr w:type="gramStart"/>
            <w:r w:rsidRPr="003071D8">
              <w:t>THREADX(</w:t>
            </w:r>
            <w:proofErr w:type="gramEnd"/>
            <w:r w:rsidRPr="003071D8">
              <w:t>M_FST_BOOT, E_IN_CALLBACK</w:t>
            </w:r>
            <w:r>
              <w:t>2</w:t>
            </w:r>
            <w:r w:rsidRPr="003071D8">
              <w:t xml:space="preserve">, </w:t>
            </w:r>
            <w:proofErr w:type="spellStart"/>
            <w:r w:rsidRPr="003071D8">
              <w:t>tx_status</w:t>
            </w:r>
            <w:proofErr w:type="spellEnd"/>
            <w:r w:rsidRPr="003071D8">
              <w:t>)</w:t>
            </w:r>
          </w:p>
        </w:tc>
        <w:tc>
          <w:tcPr>
            <w:tcW w:w="1463" w:type="pct"/>
            <w:shd w:val="clear" w:color="auto" w:fill="auto"/>
          </w:tcPr>
          <w:p w14:paraId="35719681" w14:textId="77777777" w:rsidR="00BE2C2F" w:rsidRDefault="00BE2C2F" w:rsidP="004E27F6">
            <w:pPr>
              <w:pStyle w:val="TableCell"/>
            </w:pPr>
            <w:r>
              <w:t>On event flag set failure.</w:t>
            </w:r>
          </w:p>
        </w:tc>
      </w:tr>
      <w:tr w:rsidR="00BE2C2F" w:rsidRPr="000233BF" w14:paraId="38CBCF73" w14:textId="77777777" w:rsidTr="005C7FB1">
        <w:tc>
          <w:tcPr>
            <w:tcW w:w="1063" w:type="pct"/>
            <w:tcBorders>
              <w:bottom w:val="single" w:sz="4" w:space="0" w:color="auto"/>
            </w:tcBorders>
            <w:shd w:val="clear" w:color="auto" w:fill="auto"/>
          </w:tcPr>
          <w:p w14:paraId="75494D36"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18240476" w14:textId="77777777" w:rsidR="00BE2C2F" w:rsidRPr="00E77ED5" w:rsidRDefault="00BE2C2F" w:rsidP="005C7FB1">
            <w:pPr>
              <w:pStyle w:val="Body"/>
            </w:pPr>
            <w:r>
              <w:t>This API is called on receiving the async message from host.</w:t>
            </w:r>
          </w:p>
        </w:tc>
      </w:tr>
      <w:tr w:rsidR="00BE2C2F" w:rsidRPr="000233BF" w14:paraId="4CB858BD" w14:textId="77777777" w:rsidTr="005C7FB1">
        <w:tc>
          <w:tcPr>
            <w:tcW w:w="1063" w:type="pct"/>
            <w:shd w:val="clear" w:color="auto" w:fill="auto"/>
          </w:tcPr>
          <w:p w14:paraId="7DE24B89"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6D78C206" w14:textId="77777777" w:rsidR="00BE2C2F" w:rsidRPr="006C1F46" w:rsidRDefault="00BE2C2F" w:rsidP="004E27F6">
            <w:pPr>
              <w:pStyle w:val="TableCell"/>
            </w:pPr>
            <w:r>
              <w:t>This API must be registered with FSTM async interface layer.</w:t>
            </w:r>
          </w:p>
        </w:tc>
      </w:tr>
      <w:tr w:rsidR="00BE2C2F" w:rsidRPr="000233BF" w14:paraId="07B822BA" w14:textId="77777777" w:rsidTr="005C7FB1">
        <w:tc>
          <w:tcPr>
            <w:tcW w:w="1063" w:type="pct"/>
            <w:tcBorders>
              <w:bottom w:val="single" w:sz="4" w:space="0" w:color="auto"/>
            </w:tcBorders>
            <w:shd w:val="clear" w:color="auto" w:fill="auto"/>
          </w:tcPr>
          <w:p w14:paraId="57312E8A"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14D342D8" w14:textId="77777777" w:rsidR="00BE2C2F" w:rsidRPr="006C1F46" w:rsidRDefault="00BE2C2F" w:rsidP="004E27F6">
            <w:pPr>
              <w:pStyle w:val="TableCell"/>
            </w:pPr>
          </w:p>
        </w:tc>
      </w:tr>
      <w:tr w:rsidR="00BE2C2F" w:rsidRPr="000233BF" w14:paraId="612FC4F7" w14:textId="77777777" w:rsidTr="005C7FB1">
        <w:tc>
          <w:tcPr>
            <w:tcW w:w="1063" w:type="pct"/>
            <w:tcBorders>
              <w:bottom w:val="single" w:sz="4" w:space="0" w:color="auto"/>
            </w:tcBorders>
            <w:shd w:val="clear" w:color="auto" w:fill="auto"/>
          </w:tcPr>
          <w:p w14:paraId="3E18ED45"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5D5356A4" w14:textId="77777777" w:rsidR="00BE2C2F" w:rsidRPr="006C1F46" w:rsidRDefault="00BE2C2F" w:rsidP="004E27F6">
            <w:pPr>
              <w:pStyle w:val="TableCell"/>
            </w:pPr>
          </w:p>
        </w:tc>
      </w:tr>
      <w:tr w:rsidR="00BE2C2F" w:rsidRPr="000233BF" w14:paraId="2BDF01D6" w14:textId="77777777" w:rsidTr="005C7FB1">
        <w:tc>
          <w:tcPr>
            <w:tcW w:w="1063" w:type="pct"/>
            <w:shd w:val="clear" w:color="auto" w:fill="auto"/>
          </w:tcPr>
          <w:p w14:paraId="00A42D72"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35702F9A" w14:textId="77777777" w:rsidR="00BE2C2F" w:rsidRPr="006C1F46" w:rsidRDefault="00BE2C2F" w:rsidP="004E27F6">
            <w:pPr>
              <w:pStyle w:val="TableCell"/>
            </w:pPr>
          </w:p>
        </w:tc>
      </w:tr>
      <w:tr w:rsidR="00BE2C2F" w:rsidRPr="000233BF" w14:paraId="1211F3A4" w14:textId="77777777" w:rsidTr="005C7FB1">
        <w:tc>
          <w:tcPr>
            <w:tcW w:w="1063" w:type="pct"/>
            <w:shd w:val="clear" w:color="auto" w:fill="auto"/>
          </w:tcPr>
          <w:p w14:paraId="25563A59"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7809265F" w14:textId="77777777" w:rsidR="00BE2C2F" w:rsidRPr="00C02287" w:rsidRDefault="00BE2C2F" w:rsidP="005C7FB1">
            <w:pPr>
              <w:pStyle w:val="Body"/>
              <w:jc w:val="both"/>
            </w:pPr>
            <w:r>
              <w:t>T</w:t>
            </w:r>
            <w:r w:rsidRPr="00625AFF">
              <w:t xml:space="preserve">he function will return </w:t>
            </w:r>
            <w:r>
              <w:t xml:space="preserve">success on </w:t>
            </w:r>
            <w:r w:rsidRPr="00625AFF">
              <w:t>successful</w:t>
            </w:r>
            <w:r>
              <w:t xml:space="preserve"> receiving data</w:t>
            </w:r>
            <w:r w:rsidRPr="00625AFF">
              <w:t>, else it will return</w:t>
            </w:r>
            <w:r>
              <w:t xml:space="preserve"> errors</w:t>
            </w:r>
            <w:r w:rsidRPr="00625AFF">
              <w:t>. The upper layer will ha</w:t>
            </w:r>
            <w:r>
              <w:t>ve to take care of error returned.</w:t>
            </w:r>
          </w:p>
        </w:tc>
      </w:tr>
      <w:tr w:rsidR="00BE2C2F" w:rsidRPr="000233BF" w14:paraId="02E89C9D" w14:textId="77777777" w:rsidTr="005C7FB1">
        <w:tc>
          <w:tcPr>
            <w:tcW w:w="1063" w:type="pct"/>
            <w:shd w:val="clear" w:color="auto" w:fill="auto"/>
          </w:tcPr>
          <w:p w14:paraId="55BC880F"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3CBC8B1B" w14:textId="77777777" w:rsidR="00BE2C2F" w:rsidRDefault="00BE2C2F" w:rsidP="004E27F6">
            <w:pPr>
              <w:pStyle w:val="TableCell"/>
            </w:pPr>
            <w:r>
              <w:t>This API performs the following operations.</w:t>
            </w:r>
          </w:p>
          <w:p w14:paraId="2831549D" w14:textId="08F6AAE6" w:rsidR="00BE2C2F" w:rsidRDefault="00BE2C2F" w:rsidP="004E27F6">
            <w:pPr>
              <w:pStyle w:val="TableCell"/>
              <w:numPr>
                <w:ilvl w:val="6"/>
                <w:numId w:val="63"/>
              </w:numPr>
            </w:pPr>
            <w:r>
              <w:t xml:space="preserve">Calls </w:t>
            </w:r>
            <w:proofErr w:type="spellStart"/>
            <w:r w:rsidRPr="00FA5E91">
              <w:t>tx_event_flags_</w:t>
            </w:r>
            <w:proofErr w:type="gramStart"/>
            <w:r w:rsidRPr="00FA5E91">
              <w:t>set</w:t>
            </w:r>
            <w:proofErr w:type="spellEnd"/>
            <w:r>
              <w:t>(</w:t>
            </w:r>
            <w:proofErr w:type="gramEnd"/>
            <w:r>
              <w:t>) to notify POSC results message reception.</w:t>
            </w:r>
          </w:p>
          <w:p w14:paraId="0787E1A8" w14:textId="77777777" w:rsidR="00BE2C2F" w:rsidRPr="006C1F46" w:rsidRDefault="00BE2C2F" w:rsidP="004E27F6">
            <w:pPr>
              <w:pStyle w:val="TableCell"/>
              <w:numPr>
                <w:ilvl w:val="6"/>
                <w:numId w:val="63"/>
              </w:numPr>
            </w:pPr>
            <w:r>
              <w:t xml:space="preserve">Calls </w:t>
            </w:r>
            <w:r w:rsidRPr="00FA5E91">
              <w:t>tx_queue_</w:t>
            </w:r>
            <w:proofErr w:type="gramStart"/>
            <w:r w:rsidRPr="00FA5E91">
              <w:t>send</w:t>
            </w:r>
            <w:r>
              <w:t>(</w:t>
            </w:r>
            <w:proofErr w:type="gramEnd"/>
            <w:r>
              <w:t xml:space="preserve">) to send the data to boot </w:t>
            </w:r>
            <w:proofErr w:type="spellStart"/>
            <w:r>
              <w:t>fst</w:t>
            </w:r>
            <w:proofErr w:type="spellEnd"/>
            <w:r>
              <w:t xml:space="preserve"> thread.</w:t>
            </w:r>
          </w:p>
        </w:tc>
      </w:tr>
      <w:tr w:rsidR="00BE2C2F" w:rsidRPr="000233BF" w14:paraId="625833B5" w14:textId="77777777" w:rsidTr="005C7FB1">
        <w:tc>
          <w:tcPr>
            <w:tcW w:w="1063" w:type="pct"/>
            <w:shd w:val="clear" w:color="auto" w:fill="auto"/>
          </w:tcPr>
          <w:p w14:paraId="30CCD774" w14:textId="77777777" w:rsidR="00BE2C2F" w:rsidRPr="006C1F46" w:rsidRDefault="00BE2C2F"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3D723B42" w14:textId="77777777" w:rsidR="00BE2C2F" w:rsidRPr="006C1F46" w:rsidRDefault="00BE2C2F" w:rsidP="004E27F6">
            <w:pPr>
              <w:pStyle w:val="TableCell"/>
            </w:pPr>
          </w:p>
        </w:tc>
      </w:tr>
      <w:tr w:rsidR="00BE2C2F" w:rsidRPr="000233BF" w14:paraId="1099366A" w14:textId="77777777" w:rsidTr="005C7FB1">
        <w:tc>
          <w:tcPr>
            <w:tcW w:w="1063" w:type="pct"/>
            <w:shd w:val="clear" w:color="auto" w:fill="auto"/>
          </w:tcPr>
          <w:p w14:paraId="6CC493B2" w14:textId="77777777" w:rsidR="00BE2C2F" w:rsidRPr="006C1F46" w:rsidRDefault="00BE2C2F"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4C6317E9" w14:textId="77777777" w:rsidR="00BE2C2F" w:rsidRPr="006C1F46" w:rsidRDefault="00BE2C2F" w:rsidP="004E27F6">
            <w:pPr>
              <w:pStyle w:val="TableCell"/>
            </w:pPr>
            <w:r>
              <w:t>Private Function</w:t>
            </w:r>
          </w:p>
        </w:tc>
      </w:tr>
    </w:tbl>
    <w:p w14:paraId="24642929" w14:textId="645EEE30" w:rsidR="00FD1DC1" w:rsidRDefault="00FD1DC1" w:rsidP="00FD1DC1">
      <w:pPr>
        <w:pStyle w:val="Body"/>
      </w:pPr>
    </w:p>
    <w:p w14:paraId="107FA578" w14:textId="79B1383D" w:rsidR="00BC3E76" w:rsidRDefault="00BC3E76" w:rsidP="00BC3E76">
      <w:pPr>
        <w:pStyle w:val="Caption"/>
      </w:pPr>
      <w:bookmarkStart w:id="103" w:name="_Toc62480353"/>
      <w:r>
        <w:lastRenderedPageBreak/>
        <w:t xml:space="preserve">Figure </w:t>
      </w:r>
      <w:r w:rsidR="001D0BF1">
        <w:fldChar w:fldCharType="begin"/>
      </w:r>
      <w:r w:rsidR="001D0BF1">
        <w:instrText xml:space="preserve"> SEQ Figure \* ARABIC </w:instrText>
      </w:r>
      <w:r w:rsidR="001D0BF1">
        <w:fldChar w:fldCharType="separate"/>
      </w:r>
      <w:r w:rsidR="007665A6">
        <w:rPr>
          <w:noProof/>
        </w:rPr>
        <w:t>6</w:t>
      </w:r>
      <w:r w:rsidR="001D0BF1">
        <w:rPr>
          <w:noProof/>
        </w:rPr>
        <w:fldChar w:fldCharType="end"/>
      </w:r>
      <w:r>
        <w:t xml:space="preserve"> : POSC results callback function flow</w:t>
      </w:r>
      <w:bookmarkEnd w:id="103"/>
    </w:p>
    <w:p w14:paraId="28E48BEB" w14:textId="68D2D5B5" w:rsidR="00BC3E76" w:rsidRPr="00FD1DC1" w:rsidRDefault="00AD724B" w:rsidP="00FD1DC1">
      <w:pPr>
        <w:pStyle w:val="Body"/>
      </w:pPr>
      <w:r>
        <w:object w:dxaOrig="5310" w:dyaOrig="7096" w14:anchorId="22A681EB">
          <v:shape id="_x0000_i1030" type="#_x0000_t75" style="width:265.1pt;height:355.3pt" o:ole="">
            <v:imagedata r:id="rId27" o:title=""/>
          </v:shape>
          <o:OLEObject Type="Embed" ProgID="Visio.Drawing.15" ShapeID="_x0000_i1030" DrawAspect="Content" ObjectID="_1684684822" r:id="rId28"/>
        </w:object>
      </w:r>
    </w:p>
    <w:p w14:paraId="50620525" w14:textId="4EAA88B7" w:rsidR="00D40745" w:rsidRDefault="00D40745" w:rsidP="00DB4C47">
      <w:pPr>
        <w:pStyle w:val="Heading3"/>
        <w:ind w:left="292"/>
      </w:pPr>
      <w:bookmarkStart w:id="104" w:name="_Toc62480292"/>
      <w:r>
        <w:t>Boot FST STL results callback function</w:t>
      </w:r>
      <w:bookmarkEnd w:id="104"/>
    </w:p>
    <w:p w14:paraId="4B2AA034" w14:textId="4C31777D" w:rsidR="00D40745" w:rsidRDefault="00D40745" w:rsidP="00D40745">
      <w:pPr>
        <w:pStyle w:val="Caption"/>
      </w:pPr>
      <w:bookmarkStart w:id="105" w:name="_Toc62480425"/>
      <w:r>
        <w:t xml:space="preserve">Table </w:t>
      </w:r>
      <w:r w:rsidR="001D0BF1">
        <w:fldChar w:fldCharType="begin"/>
      </w:r>
      <w:r w:rsidR="001D0BF1">
        <w:instrText xml:space="preserve"> SEQ Table \* ARABIC </w:instrText>
      </w:r>
      <w:r w:rsidR="001D0BF1">
        <w:fldChar w:fldCharType="separate"/>
      </w:r>
      <w:r w:rsidR="00FF52A8">
        <w:rPr>
          <w:noProof/>
        </w:rPr>
        <w:t>26</w:t>
      </w:r>
      <w:r w:rsidR="001D0BF1">
        <w:rPr>
          <w:noProof/>
        </w:rPr>
        <w:fldChar w:fldCharType="end"/>
      </w:r>
      <w:r>
        <w:t xml:space="preserve"> : Boot </w:t>
      </w:r>
      <w:proofErr w:type="spellStart"/>
      <w:r>
        <w:t>fst</w:t>
      </w:r>
      <w:proofErr w:type="spellEnd"/>
      <w:r>
        <w:t xml:space="preserve"> </w:t>
      </w:r>
      <w:r w:rsidR="009E36E7">
        <w:t>STL</w:t>
      </w:r>
      <w:r>
        <w:t xml:space="preserve"> results callback function</w:t>
      </w:r>
      <w:bookmarkEnd w:id="105"/>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D40745" w:rsidRPr="000233BF" w14:paraId="2A98477A" w14:textId="77777777" w:rsidTr="005C7FB1">
        <w:tc>
          <w:tcPr>
            <w:tcW w:w="1063" w:type="pct"/>
            <w:tcBorders>
              <w:bottom w:val="single" w:sz="4" w:space="0" w:color="auto"/>
            </w:tcBorders>
            <w:shd w:val="clear" w:color="auto" w:fill="auto"/>
          </w:tcPr>
          <w:p w14:paraId="0FF4F7A4"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43CD007B" w14:textId="4FE42809" w:rsidR="00D40745" w:rsidRPr="006C1F46" w:rsidRDefault="00D40745" w:rsidP="004E27F6">
            <w:pPr>
              <w:pStyle w:val="TableCell"/>
              <w:rPr>
                <w:i/>
              </w:rPr>
            </w:pPr>
            <w:r>
              <w:t xml:space="preserve">Boot FST </w:t>
            </w:r>
            <w:r w:rsidR="009E36E7">
              <w:t>STL</w:t>
            </w:r>
            <w:r>
              <w:t xml:space="preserve"> results callback function</w:t>
            </w:r>
          </w:p>
        </w:tc>
      </w:tr>
      <w:tr w:rsidR="00D40745" w:rsidRPr="000233BF" w14:paraId="4A1A7B2B" w14:textId="77777777" w:rsidTr="005C7FB1">
        <w:tc>
          <w:tcPr>
            <w:tcW w:w="1063" w:type="pct"/>
            <w:tcBorders>
              <w:bottom w:val="single" w:sz="4" w:space="0" w:color="auto"/>
            </w:tcBorders>
            <w:shd w:val="clear" w:color="auto" w:fill="auto"/>
          </w:tcPr>
          <w:p w14:paraId="2EFAD02A"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6710A19D" w14:textId="6E13A548" w:rsidR="00D40745" w:rsidRDefault="00D40745" w:rsidP="004E27F6">
            <w:pPr>
              <w:pStyle w:val="TableCell"/>
            </w:pPr>
            <w:r w:rsidRPr="006719DE">
              <w:t xml:space="preserve">static void </w:t>
            </w:r>
            <w:proofErr w:type="spellStart"/>
            <w:r w:rsidR="006446BC" w:rsidRPr="006446BC">
              <w:t>boot_fst_stl_results_cb</w:t>
            </w:r>
            <w:proofErr w:type="spellEnd"/>
            <w:r w:rsidR="006446BC" w:rsidRPr="006446BC">
              <w:t xml:space="preserve"> </w:t>
            </w:r>
            <w:r w:rsidRPr="006719DE">
              <w:t>(</w:t>
            </w:r>
          </w:p>
          <w:p w14:paraId="0414F362" w14:textId="77777777" w:rsidR="00D40745" w:rsidRDefault="00D40745" w:rsidP="004E27F6">
            <w:pPr>
              <w:pStyle w:val="TableCell"/>
            </w:pPr>
            <w:r>
              <w:t>void *data,</w:t>
            </w:r>
          </w:p>
          <w:p w14:paraId="32C9A6EE" w14:textId="77777777" w:rsidR="00D40745" w:rsidRDefault="00D40745" w:rsidP="004E27F6">
            <w:pPr>
              <w:pStyle w:val="TableCell"/>
            </w:pPr>
            <w:r>
              <w:t xml:space="preserve">uint32_t </w:t>
            </w:r>
            <w:proofErr w:type="spellStart"/>
            <w:r>
              <w:t>len</w:t>
            </w:r>
            <w:proofErr w:type="spellEnd"/>
            <w:r>
              <w:t>)</w:t>
            </w:r>
          </w:p>
          <w:p w14:paraId="7D15D85E" w14:textId="77777777" w:rsidR="00D40745" w:rsidRPr="006C1F46" w:rsidRDefault="00D40745" w:rsidP="004E27F6">
            <w:pPr>
              <w:pStyle w:val="TableCell"/>
            </w:pPr>
            <w:r w:rsidRPr="006719DE">
              <w:t>)</w:t>
            </w:r>
          </w:p>
        </w:tc>
      </w:tr>
      <w:tr w:rsidR="00D40745" w:rsidRPr="000233BF" w14:paraId="360C897E" w14:textId="77777777" w:rsidTr="005C7FB1">
        <w:tc>
          <w:tcPr>
            <w:tcW w:w="1063" w:type="pct"/>
            <w:shd w:val="clear" w:color="auto" w:fill="auto"/>
          </w:tcPr>
          <w:p w14:paraId="74F4058C"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085BF66" w14:textId="77777777" w:rsidR="00D40745" w:rsidRPr="006C1F46" w:rsidRDefault="00D40745" w:rsidP="004E27F6">
            <w:pPr>
              <w:pStyle w:val="TableCell"/>
            </w:pPr>
            <w:r>
              <w:t>As</w:t>
            </w:r>
            <w:r w:rsidRPr="006C1F46">
              <w:t>ynchronous</w:t>
            </w:r>
          </w:p>
        </w:tc>
      </w:tr>
      <w:tr w:rsidR="00D40745" w:rsidRPr="000233BF" w14:paraId="6314CACE" w14:textId="77777777" w:rsidTr="005C7FB1">
        <w:tc>
          <w:tcPr>
            <w:tcW w:w="1063" w:type="pct"/>
            <w:shd w:val="clear" w:color="auto" w:fill="auto"/>
          </w:tcPr>
          <w:p w14:paraId="1A036DA9"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1092996E" w14:textId="77777777" w:rsidR="00D40745" w:rsidRPr="006C1F46" w:rsidRDefault="00D40745" w:rsidP="004E27F6">
            <w:pPr>
              <w:pStyle w:val="TableCell"/>
            </w:pPr>
            <w:r w:rsidRPr="006C1F46">
              <w:t>Reentrant</w:t>
            </w:r>
          </w:p>
        </w:tc>
      </w:tr>
      <w:tr w:rsidR="00D40745" w:rsidRPr="000233BF" w14:paraId="55EC47BD" w14:textId="77777777" w:rsidTr="005C7FB1">
        <w:tc>
          <w:tcPr>
            <w:tcW w:w="1063" w:type="pct"/>
            <w:shd w:val="clear" w:color="auto" w:fill="auto"/>
          </w:tcPr>
          <w:p w14:paraId="2FB5235E"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531AA184" w14:textId="77777777" w:rsidR="00D40745" w:rsidRPr="006C1F46" w:rsidRDefault="00D40745" w:rsidP="004E27F6">
            <w:pPr>
              <w:pStyle w:val="TableCell"/>
            </w:pPr>
            <w:r>
              <w:t>*data</w:t>
            </w:r>
          </w:p>
        </w:tc>
        <w:tc>
          <w:tcPr>
            <w:tcW w:w="1541" w:type="pct"/>
            <w:shd w:val="clear" w:color="auto" w:fill="auto"/>
          </w:tcPr>
          <w:p w14:paraId="3FB33306" w14:textId="77777777" w:rsidR="00D40745" w:rsidRPr="006C1F46" w:rsidRDefault="00D40745" w:rsidP="004E27F6">
            <w:pPr>
              <w:pStyle w:val="TableCell"/>
            </w:pPr>
            <w:r>
              <w:t>void</w:t>
            </w:r>
          </w:p>
        </w:tc>
        <w:tc>
          <w:tcPr>
            <w:tcW w:w="1463" w:type="pct"/>
            <w:shd w:val="clear" w:color="auto" w:fill="auto"/>
          </w:tcPr>
          <w:p w14:paraId="58B94080" w14:textId="77777777" w:rsidR="00D40745" w:rsidRPr="006C1F46" w:rsidRDefault="00D40745" w:rsidP="004E27F6">
            <w:pPr>
              <w:pStyle w:val="TableCell"/>
            </w:pPr>
            <w:r>
              <w:t>Pointer to input data.</w:t>
            </w:r>
          </w:p>
        </w:tc>
      </w:tr>
      <w:tr w:rsidR="00D40745" w:rsidRPr="000233BF" w14:paraId="6D2ABA4B" w14:textId="77777777" w:rsidTr="005C7FB1">
        <w:tc>
          <w:tcPr>
            <w:tcW w:w="1063" w:type="pct"/>
            <w:shd w:val="clear" w:color="auto" w:fill="auto"/>
          </w:tcPr>
          <w:p w14:paraId="6489044F" w14:textId="77777777" w:rsidR="00D40745" w:rsidRPr="006C1F46" w:rsidRDefault="00D40745" w:rsidP="005C7FB1">
            <w:pPr>
              <w:pStyle w:val="TableHead"/>
              <w:rPr>
                <w:rFonts w:ascii="Intel Clear" w:hAnsi="Intel Clear" w:cs="Intel Clear"/>
                <w:sz w:val="20"/>
              </w:rPr>
            </w:pPr>
          </w:p>
        </w:tc>
        <w:tc>
          <w:tcPr>
            <w:tcW w:w="933" w:type="pct"/>
            <w:shd w:val="clear" w:color="auto" w:fill="auto"/>
          </w:tcPr>
          <w:p w14:paraId="7777450E" w14:textId="77777777" w:rsidR="00D40745" w:rsidRDefault="00D40745" w:rsidP="004E27F6">
            <w:pPr>
              <w:pStyle w:val="TableCell"/>
            </w:pPr>
            <w:proofErr w:type="spellStart"/>
            <w:r>
              <w:t>len</w:t>
            </w:r>
            <w:proofErr w:type="spellEnd"/>
          </w:p>
        </w:tc>
        <w:tc>
          <w:tcPr>
            <w:tcW w:w="1541" w:type="pct"/>
            <w:shd w:val="clear" w:color="auto" w:fill="auto"/>
          </w:tcPr>
          <w:p w14:paraId="35A11BAE" w14:textId="77777777" w:rsidR="00D40745" w:rsidRPr="00776CF6" w:rsidRDefault="00D40745" w:rsidP="004E27F6">
            <w:pPr>
              <w:pStyle w:val="TableCell"/>
            </w:pPr>
            <w:r>
              <w:t>Uint32_t</w:t>
            </w:r>
          </w:p>
        </w:tc>
        <w:tc>
          <w:tcPr>
            <w:tcW w:w="1463" w:type="pct"/>
            <w:shd w:val="clear" w:color="auto" w:fill="auto"/>
          </w:tcPr>
          <w:p w14:paraId="00AFA3C7" w14:textId="77777777" w:rsidR="00D40745" w:rsidRDefault="00D40745" w:rsidP="004E27F6">
            <w:pPr>
              <w:pStyle w:val="TableCell"/>
            </w:pPr>
            <w:r>
              <w:t>Length of input data.</w:t>
            </w:r>
          </w:p>
        </w:tc>
      </w:tr>
      <w:tr w:rsidR="00D40745" w:rsidRPr="000233BF" w14:paraId="4D7952E6" w14:textId="77777777" w:rsidTr="005C7FB1">
        <w:tc>
          <w:tcPr>
            <w:tcW w:w="1063" w:type="pct"/>
            <w:shd w:val="clear" w:color="auto" w:fill="auto"/>
          </w:tcPr>
          <w:p w14:paraId="1B39C782"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12A799C6" w14:textId="77777777" w:rsidR="00D40745" w:rsidRPr="006C1F46" w:rsidRDefault="00D40745" w:rsidP="004E27F6">
            <w:pPr>
              <w:pStyle w:val="TableCell"/>
            </w:pPr>
            <w:r>
              <w:t>void</w:t>
            </w:r>
          </w:p>
        </w:tc>
        <w:tc>
          <w:tcPr>
            <w:tcW w:w="1541" w:type="pct"/>
            <w:shd w:val="clear" w:color="auto" w:fill="auto"/>
          </w:tcPr>
          <w:p w14:paraId="42C308B6" w14:textId="77777777" w:rsidR="00D40745" w:rsidRPr="006C1F46" w:rsidRDefault="00D40745" w:rsidP="004E27F6">
            <w:pPr>
              <w:pStyle w:val="TableCell"/>
            </w:pPr>
          </w:p>
        </w:tc>
        <w:tc>
          <w:tcPr>
            <w:tcW w:w="1463" w:type="pct"/>
            <w:shd w:val="clear" w:color="auto" w:fill="auto"/>
          </w:tcPr>
          <w:p w14:paraId="4F320868" w14:textId="77777777" w:rsidR="00D40745" w:rsidRPr="00351FC6" w:rsidRDefault="00D40745" w:rsidP="004E27F6">
            <w:pPr>
              <w:pStyle w:val="TableCell"/>
            </w:pPr>
          </w:p>
        </w:tc>
      </w:tr>
      <w:tr w:rsidR="00D40745" w:rsidRPr="000233BF" w14:paraId="3C70D043" w14:textId="77777777" w:rsidTr="005C7FB1">
        <w:trPr>
          <w:trHeight w:val="42"/>
        </w:trPr>
        <w:tc>
          <w:tcPr>
            <w:tcW w:w="1063" w:type="pct"/>
            <w:shd w:val="clear" w:color="auto" w:fill="auto"/>
          </w:tcPr>
          <w:p w14:paraId="426E2895"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474" w:type="pct"/>
            <w:gridSpan w:val="2"/>
            <w:shd w:val="clear" w:color="auto" w:fill="auto"/>
          </w:tcPr>
          <w:p w14:paraId="1717AC9B" w14:textId="77777777" w:rsidR="00D40745" w:rsidRPr="006C1F46" w:rsidRDefault="00D40745" w:rsidP="004E27F6">
            <w:pPr>
              <w:pStyle w:val="TableCell"/>
            </w:pPr>
            <w:r>
              <w:t>STATUS_SUCCESS</w:t>
            </w:r>
          </w:p>
        </w:tc>
        <w:tc>
          <w:tcPr>
            <w:tcW w:w="1463" w:type="pct"/>
            <w:shd w:val="clear" w:color="auto" w:fill="auto"/>
          </w:tcPr>
          <w:p w14:paraId="02456CEF" w14:textId="77777777" w:rsidR="00D40745" w:rsidRPr="006C1F46" w:rsidRDefault="00D40745" w:rsidP="004E27F6">
            <w:pPr>
              <w:pStyle w:val="TableCell"/>
            </w:pPr>
            <w:r>
              <w:t>On successful data receiving.</w:t>
            </w:r>
          </w:p>
        </w:tc>
      </w:tr>
      <w:tr w:rsidR="00D40745" w:rsidRPr="000233BF" w14:paraId="00247698" w14:textId="77777777" w:rsidTr="005C7FB1">
        <w:trPr>
          <w:trHeight w:val="42"/>
        </w:trPr>
        <w:tc>
          <w:tcPr>
            <w:tcW w:w="1063" w:type="pct"/>
            <w:shd w:val="clear" w:color="auto" w:fill="auto"/>
          </w:tcPr>
          <w:p w14:paraId="4EF2601A" w14:textId="77777777" w:rsidR="00D40745" w:rsidRPr="006C1F46" w:rsidRDefault="00D40745" w:rsidP="005C7FB1">
            <w:pPr>
              <w:pStyle w:val="TableHead"/>
              <w:rPr>
                <w:rFonts w:ascii="Intel Clear" w:hAnsi="Intel Clear" w:cs="Intel Clear"/>
                <w:sz w:val="20"/>
              </w:rPr>
            </w:pPr>
          </w:p>
        </w:tc>
        <w:tc>
          <w:tcPr>
            <w:tcW w:w="2474" w:type="pct"/>
            <w:gridSpan w:val="2"/>
            <w:shd w:val="clear" w:color="auto" w:fill="auto"/>
          </w:tcPr>
          <w:p w14:paraId="435D940C" w14:textId="77777777" w:rsidR="00D40745" w:rsidRDefault="00D40745" w:rsidP="004E27F6">
            <w:pPr>
              <w:pStyle w:val="TableCell"/>
            </w:pPr>
            <w:r w:rsidRPr="003071D8">
              <w:t>STATUS_</w:t>
            </w:r>
            <w:proofErr w:type="gramStart"/>
            <w:r w:rsidRPr="003071D8">
              <w:t>THREADX(</w:t>
            </w:r>
            <w:proofErr w:type="gramEnd"/>
            <w:r w:rsidRPr="003071D8">
              <w:t xml:space="preserve">M_FST_BOOT, E_IN_CALLBACK1, </w:t>
            </w:r>
            <w:proofErr w:type="spellStart"/>
            <w:r w:rsidRPr="003071D8">
              <w:t>tx_status</w:t>
            </w:r>
            <w:proofErr w:type="spellEnd"/>
            <w:r w:rsidRPr="003071D8">
              <w:t>)</w:t>
            </w:r>
          </w:p>
        </w:tc>
        <w:tc>
          <w:tcPr>
            <w:tcW w:w="1463" w:type="pct"/>
            <w:shd w:val="clear" w:color="auto" w:fill="auto"/>
          </w:tcPr>
          <w:p w14:paraId="78055896" w14:textId="77777777" w:rsidR="00D40745" w:rsidRDefault="00D40745" w:rsidP="004E27F6">
            <w:pPr>
              <w:pStyle w:val="TableCell"/>
            </w:pPr>
            <w:r>
              <w:t>On queue send failure.</w:t>
            </w:r>
          </w:p>
        </w:tc>
      </w:tr>
      <w:tr w:rsidR="00D40745" w:rsidRPr="000233BF" w14:paraId="259ACEA2" w14:textId="77777777" w:rsidTr="005C7FB1">
        <w:trPr>
          <w:trHeight w:val="42"/>
        </w:trPr>
        <w:tc>
          <w:tcPr>
            <w:tcW w:w="1063" w:type="pct"/>
            <w:shd w:val="clear" w:color="auto" w:fill="auto"/>
          </w:tcPr>
          <w:p w14:paraId="11E661B0" w14:textId="77777777" w:rsidR="00D40745" w:rsidRPr="006C1F46" w:rsidRDefault="00D40745" w:rsidP="005C7FB1">
            <w:pPr>
              <w:pStyle w:val="TableHead"/>
              <w:rPr>
                <w:rFonts w:ascii="Intel Clear" w:hAnsi="Intel Clear" w:cs="Intel Clear"/>
                <w:sz w:val="20"/>
              </w:rPr>
            </w:pPr>
          </w:p>
        </w:tc>
        <w:tc>
          <w:tcPr>
            <w:tcW w:w="2474" w:type="pct"/>
            <w:gridSpan w:val="2"/>
            <w:shd w:val="clear" w:color="auto" w:fill="auto"/>
          </w:tcPr>
          <w:p w14:paraId="4E3E66D1" w14:textId="77777777" w:rsidR="00D40745" w:rsidRPr="003071D8" w:rsidRDefault="00D40745" w:rsidP="004E27F6">
            <w:pPr>
              <w:pStyle w:val="TableCell"/>
            </w:pPr>
            <w:r w:rsidRPr="003071D8">
              <w:t>STATUS_</w:t>
            </w:r>
            <w:proofErr w:type="gramStart"/>
            <w:r w:rsidRPr="003071D8">
              <w:t>THREADX(</w:t>
            </w:r>
            <w:proofErr w:type="gramEnd"/>
            <w:r w:rsidRPr="003071D8">
              <w:t>M_FST_BOOT, E_IN_CALLBACK</w:t>
            </w:r>
            <w:r>
              <w:t>2</w:t>
            </w:r>
            <w:r w:rsidRPr="003071D8">
              <w:t xml:space="preserve">, </w:t>
            </w:r>
            <w:proofErr w:type="spellStart"/>
            <w:r w:rsidRPr="003071D8">
              <w:t>tx_status</w:t>
            </w:r>
            <w:proofErr w:type="spellEnd"/>
            <w:r w:rsidRPr="003071D8">
              <w:t>)</w:t>
            </w:r>
          </w:p>
        </w:tc>
        <w:tc>
          <w:tcPr>
            <w:tcW w:w="1463" w:type="pct"/>
            <w:shd w:val="clear" w:color="auto" w:fill="auto"/>
          </w:tcPr>
          <w:p w14:paraId="4AFB4BE1" w14:textId="77777777" w:rsidR="00D40745" w:rsidRDefault="00D40745" w:rsidP="004E27F6">
            <w:pPr>
              <w:pStyle w:val="TableCell"/>
            </w:pPr>
            <w:r>
              <w:t>On event flag set failure.</w:t>
            </w:r>
          </w:p>
        </w:tc>
      </w:tr>
      <w:tr w:rsidR="00D40745" w:rsidRPr="000233BF" w14:paraId="0962C939" w14:textId="77777777" w:rsidTr="005C7FB1">
        <w:tc>
          <w:tcPr>
            <w:tcW w:w="1063" w:type="pct"/>
            <w:tcBorders>
              <w:bottom w:val="single" w:sz="4" w:space="0" w:color="auto"/>
            </w:tcBorders>
            <w:shd w:val="clear" w:color="auto" w:fill="auto"/>
          </w:tcPr>
          <w:p w14:paraId="3EF5D2CD"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77A4D3EB" w14:textId="77777777" w:rsidR="00D40745" w:rsidRPr="00E77ED5" w:rsidRDefault="00D40745" w:rsidP="005C7FB1">
            <w:pPr>
              <w:pStyle w:val="Body"/>
            </w:pPr>
            <w:r>
              <w:t>This API is called on receiving the async message from host.</w:t>
            </w:r>
          </w:p>
        </w:tc>
      </w:tr>
      <w:tr w:rsidR="00D40745" w:rsidRPr="000233BF" w14:paraId="4ABEF677" w14:textId="77777777" w:rsidTr="005C7FB1">
        <w:tc>
          <w:tcPr>
            <w:tcW w:w="1063" w:type="pct"/>
            <w:shd w:val="clear" w:color="auto" w:fill="auto"/>
          </w:tcPr>
          <w:p w14:paraId="2DCE4415"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5D16B231" w14:textId="77777777" w:rsidR="00D40745" w:rsidRPr="006C1F46" w:rsidRDefault="00D40745" w:rsidP="004E27F6">
            <w:pPr>
              <w:pStyle w:val="TableCell"/>
            </w:pPr>
            <w:r>
              <w:t>This API must be registered with FSTM async interface layer.</w:t>
            </w:r>
          </w:p>
        </w:tc>
      </w:tr>
      <w:tr w:rsidR="00D40745" w:rsidRPr="000233BF" w14:paraId="3C63CE65" w14:textId="77777777" w:rsidTr="005C7FB1">
        <w:tc>
          <w:tcPr>
            <w:tcW w:w="1063" w:type="pct"/>
            <w:tcBorders>
              <w:bottom w:val="single" w:sz="4" w:space="0" w:color="auto"/>
            </w:tcBorders>
            <w:shd w:val="clear" w:color="auto" w:fill="auto"/>
          </w:tcPr>
          <w:p w14:paraId="1B0205F4"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37AB297F" w14:textId="77777777" w:rsidR="00D40745" w:rsidRPr="006C1F46" w:rsidRDefault="00D40745" w:rsidP="004E27F6">
            <w:pPr>
              <w:pStyle w:val="TableCell"/>
            </w:pPr>
          </w:p>
        </w:tc>
      </w:tr>
      <w:tr w:rsidR="00D40745" w:rsidRPr="000233BF" w14:paraId="7624728E" w14:textId="77777777" w:rsidTr="005C7FB1">
        <w:tc>
          <w:tcPr>
            <w:tcW w:w="1063" w:type="pct"/>
            <w:tcBorders>
              <w:bottom w:val="single" w:sz="4" w:space="0" w:color="auto"/>
            </w:tcBorders>
            <w:shd w:val="clear" w:color="auto" w:fill="auto"/>
          </w:tcPr>
          <w:p w14:paraId="5BF1C9B0"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65D34C56" w14:textId="77777777" w:rsidR="00D40745" w:rsidRPr="006C1F46" w:rsidRDefault="00D40745" w:rsidP="004E27F6">
            <w:pPr>
              <w:pStyle w:val="TableCell"/>
            </w:pPr>
          </w:p>
        </w:tc>
      </w:tr>
      <w:tr w:rsidR="00D40745" w:rsidRPr="000233BF" w14:paraId="542AA5C4" w14:textId="77777777" w:rsidTr="005C7FB1">
        <w:tc>
          <w:tcPr>
            <w:tcW w:w="1063" w:type="pct"/>
            <w:shd w:val="clear" w:color="auto" w:fill="auto"/>
          </w:tcPr>
          <w:p w14:paraId="6F4BA054"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4352A256" w14:textId="77777777" w:rsidR="00D40745" w:rsidRPr="006C1F46" w:rsidRDefault="00D40745" w:rsidP="004E27F6">
            <w:pPr>
              <w:pStyle w:val="TableCell"/>
            </w:pPr>
          </w:p>
        </w:tc>
      </w:tr>
      <w:tr w:rsidR="00D40745" w:rsidRPr="000233BF" w14:paraId="49C6FEC1" w14:textId="77777777" w:rsidTr="005C7FB1">
        <w:tc>
          <w:tcPr>
            <w:tcW w:w="1063" w:type="pct"/>
            <w:shd w:val="clear" w:color="auto" w:fill="auto"/>
          </w:tcPr>
          <w:p w14:paraId="032638F5"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6C63BFEE" w14:textId="77777777" w:rsidR="00D40745" w:rsidRPr="00C02287" w:rsidRDefault="00D40745" w:rsidP="005C7FB1">
            <w:pPr>
              <w:pStyle w:val="Body"/>
              <w:jc w:val="both"/>
            </w:pPr>
            <w:r>
              <w:t>T</w:t>
            </w:r>
            <w:r w:rsidRPr="00625AFF">
              <w:t xml:space="preserve">he function will return </w:t>
            </w:r>
            <w:r>
              <w:t xml:space="preserve">success on </w:t>
            </w:r>
            <w:r w:rsidRPr="00625AFF">
              <w:t>successful</w:t>
            </w:r>
            <w:r>
              <w:t xml:space="preserve"> receiving data</w:t>
            </w:r>
            <w:r w:rsidRPr="00625AFF">
              <w:t>, else it will return</w:t>
            </w:r>
            <w:r>
              <w:t xml:space="preserve"> errors</w:t>
            </w:r>
            <w:r w:rsidRPr="00625AFF">
              <w:t>. The upper layer will ha</w:t>
            </w:r>
            <w:r>
              <w:t>ve to take care of error returned.</w:t>
            </w:r>
          </w:p>
        </w:tc>
      </w:tr>
      <w:tr w:rsidR="00D40745" w:rsidRPr="000233BF" w14:paraId="5ACA6270" w14:textId="77777777" w:rsidTr="005C7FB1">
        <w:tc>
          <w:tcPr>
            <w:tcW w:w="1063" w:type="pct"/>
            <w:shd w:val="clear" w:color="auto" w:fill="auto"/>
          </w:tcPr>
          <w:p w14:paraId="7228153E"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06C3D148" w14:textId="77777777" w:rsidR="00D40745" w:rsidRDefault="00D40745" w:rsidP="004E27F6">
            <w:pPr>
              <w:pStyle w:val="TableCell"/>
            </w:pPr>
            <w:r>
              <w:t>This API performs the following operations.</w:t>
            </w:r>
          </w:p>
          <w:p w14:paraId="21405E0C" w14:textId="0CD90578" w:rsidR="00D40745" w:rsidRDefault="00D40745" w:rsidP="004E27F6">
            <w:pPr>
              <w:pStyle w:val="TableCell"/>
              <w:numPr>
                <w:ilvl w:val="6"/>
                <w:numId w:val="64"/>
              </w:numPr>
            </w:pPr>
            <w:r>
              <w:t xml:space="preserve">Calls </w:t>
            </w:r>
            <w:proofErr w:type="spellStart"/>
            <w:r w:rsidRPr="00FA5E91">
              <w:t>tx_event_flags_</w:t>
            </w:r>
            <w:proofErr w:type="gramStart"/>
            <w:r w:rsidRPr="00FA5E91">
              <w:t>set</w:t>
            </w:r>
            <w:proofErr w:type="spellEnd"/>
            <w:r>
              <w:t>(</w:t>
            </w:r>
            <w:proofErr w:type="gramEnd"/>
            <w:r>
              <w:t xml:space="preserve">) to notify </w:t>
            </w:r>
            <w:r w:rsidR="009E36E7">
              <w:t>STL</w:t>
            </w:r>
            <w:r>
              <w:t xml:space="preserve"> results message reception.</w:t>
            </w:r>
          </w:p>
          <w:p w14:paraId="3D64B040" w14:textId="77777777" w:rsidR="00D40745" w:rsidRPr="006C1F46" w:rsidRDefault="00D40745" w:rsidP="004E27F6">
            <w:pPr>
              <w:pStyle w:val="TableCell"/>
              <w:numPr>
                <w:ilvl w:val="6"/>
                <w:numId w:val="64"/>
              </w:numPr>
            </w:pPr>
            <w:r>
              <w:t xml:space="preserve">Calls </w:t>
            </w:r>
            <w:r w:rsidRPr="00FA5E91">
              <w:t>tx_queue_</w:t>
            </w:r>
            <w:proofErr w:type="gramStart"/>
            <w:r w:rsidRPr="00FA5E91">
              <w:t>send</w:t>
            </w:r>
            <w:r>
              <w:t>(</w:t>
            </w:r>
            <w:proofErr w:type="gramEnd"/>
            <w:r>
              <w:t xml:space="preserve">) to send the data to boot </w:t>
            </w:r>
            <w:proofErr w:type="spellStart"/>
            <w:r>
              <w:t>fst</w:t>
            </w:r>
            <w:proofErr w:type="spellEnd"/>
            <w:r>
              <w:t xml:space="preserve"> thread.</w:t>
            </w:r>
          </w:p>
        </w:tc>
      </w:tr>
      <w:tr w:rsidR="00D40745" w:rsidRPr="000233BF" w14:paraId="0D4DBCB4" w14:textId="77777777" w:rsidTr="005C7FB1">
        <w:tc>
          <w:tcPr>
            <w:tcW w:w="1063" w:type="pct"/>
            <w:shd w:val="clear" w:color="auto" w:fill="auto"/>
          </w:tcPr>
          <w:p w14:paraId="212F3EB4"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2C8534F7" w14:textId="77777777" w:rsidR="00D40745" w:rsidRPr="006C1F46" w:rsidRDefault="00D40745" w:rsidP="004E27F6">
            <w:pPr>
              <w:pStyle w:val="TableCell"/>
            </w:pPr>
          </w:p>
        </w:tc>
      </w:tr>
      <w:tr w:rsidR="00D40745" w:rsidRPr="000233BF" w14:paraId="64E1B645" w14:textId="77777777" w:rsidTr="005C7FB1">
        <w:tc>
          <w:tcPr>
            <w:tcW w:w="1063" w:type="pct"/>
            <w:shd w:val="clear" w:color="auto" w:fill="auto"/>
          </w:tcPr>
          <w:p w14:paraId="7A4CF81D" w14:textId="77777777" w:rsidR="00D40745" w:rsidRPr="006C1F46" w:rsidRDefault="00D40745"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75D76F9C" w14:textId="77777777" w:rsidR="00D40745" w:rsidRPr="006C1F46" w:rsidRDefault="00D40745" w:rsidP="004E27F6">
            <w:pPr>
              <w:pStyle w:val="TableCell"/>
            </w:pPr>
            <w:r>
              <w:t>Private Function</w:t>
            </w:r>
          </w:p>
        </w:tc>
      </w:tr>
    </w:tbl>
    <w:p w14:paraId="7F4BB848" w14:textId="4B3AC1C8" w:rsidR="00D40745" w:rsidRDefault="00D40745" w:rsidP="00D40745">
      <w:pPr>
        <w:pStyle w:val="Body"/>
      </w:pPr>
    </w:p>
    <w:p w14:paraId="5B19C0C1" w14:textId="002F36B6" w:rsidR="00DC2432" w:rsidRDefault="00DC2432" w:rsidP="00DC2432">
      <w:pPr>
        <w:pStyle w:val="Caption"/>
      </w:pPr>
      <w:bookmarkStart w:id="106" w:name="_Toc62480354"/>
      <w:r>
        <w:lastRenderedPageBreak/>
        <w:t xml:space="preserve">Figure </w:t>
      </w:r>
      <w:r w:rsidR="001D0BF1">
        <w:fldChar w:fldCharType="begin"/>
      </w:r>
      <w:r w:rsidR="001D0BF1">
        <w:instrText xml:space="preserve"> SEQ Figure \* ARABIC </w:instrText>
      </w:r>
      <w:r w:rsidR="001D0BF1">
        <w:fldChar w:fldCharType="separate"/>
      </w:r>
      <w:r w:rsidR="007665A6">
        <w:rPr>
          <w:noProof/>
        </w:rPr>
        <w:t>7</w:t>
      </w:r>
      <w:r w:rsidR="001D0BF1">
        <w:rPr>
          <w:noProof/>
        </w:rPr>
        <w:fldChar w:fldCharType="end"/>
      </w:r>
      <w:r>
        <w:t xml:space="preserve"> : STL results callback function flow</w:t>
      </w:r>
      <w:bookmarkEnd w:id="106"/>
    </w:p>
    <w:p w14:paraId="2828FC03" w14:textId="2967FC3F" w:rsidR="00DC2432" w:rsidRPr="00D40745" w:rsidRDefault="00AD724B" w:rsidP="00D40745">
      <w:pPr>
        <w:pStyle w:val="Body"/>
      </w:pPr>
      <w:r>
        <w:object w:dxaOrig="5310" w:dyaOrig="7096" w14:anchorId="3266B62F">
          <v:shape id="_x0000_i1031" type="#_x0000_t75" style="width:265.1pt;height:355.3pt" o:ole="">
            <v:imagedata r:id="rId29" o:title=""/>
          </v:shape>
          <o:OLEObject Type="Embed" ProgID="Visio.Drawing.15" ShapeID="_x0000_i1031" DrawAspect="Content" ObjectID="_1684684823" r:id="rId30"/>
        </w:object>
      </w:r>
    </w:p>
    <w:p w14:paraId="10014387" w14:textId="16E9A043" w:rsidR="00D40745" w:rsidRDefault="00D40745" w:rsidP="00DB4C47">
      <w:pPr>
        <w:pStyle w:val="Heading3"/>
        <w:ind w:left="292"/>
      </w:pPr>
      <w:bookmarkStart w:id="107" w:name="_Toc62480293"/>
      <w:r>
        <w:t>Boot FST ODCC SS callback function</w:t>
      </w:r>
      <w:bookmarkEnd w:id="107"/>
    </w:p>
    <w:p w14:paraId="2AC70FDC" w14:textId="6D9A22BF" w:rsidR="00D40745" w:rsidRDefault="00D40745" w:rsidP="00D40745">
      <w:pPr>
        <w:pStyle w:val="Caption"/>
      </w:pPr>
      <w:bookmarkStart w:id="108" w:name="_Toc62480426"/>
      <w:r>
        <w:t xml:space="preserve">Table </w:t>
      </w:r>
      <w:r w:rsidR="001D0BF1">
        <w:fldChar w:fldCharType="begin"/>
      </w:r>
      <w:r w:rsidR="001D0BF1">
        <w:instrText xml:space="preserve"> SEQ Table \* ARABIC </w:instrText>
      </w:r>
      <w:r w:rsidR="001D0BF1">
        <w:fldChar w:fldCharType="separate"/>
      </w:r>
      <w:r w:rsidR="00FF52A8">
        <w:rPr>
          <w:noProof/>
        </w:rPr>
        <w:t>27</w:t>
      </w:r>
      <w:r w:rsidR="001D0BF1">
        <w:rPr>
          <w:noProof/>
        </w:rPr>
        <w:fldChar w:fldCharType="end"/>
      </w:r>
      <w:r>
        <w:t xml:space="preserve"> : Boot </w:t>
      </w:r>
      <w:proofErr w:type="spellStart"/>
      <w:r>
        <w:t>fst</w:t>
      </w:r>
      <w:proofErr w:type="spellEnd"/>
      <w:r>
        <w:t xml:space="preserve"> </w:t>
      </w:r>
      <w:r w:rsidR="00AB2B91">
        <w:t>ODCC SS</w:t>
      </w:r>
      <w:r>
        <w:t xml:space="preserve"> callback function</w:t>
      </w:r>
      <w:bookmarkEnd w:id="10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D40745" w:rsidRPr="000233BF" w14:paraId="38112FC1" w14:textId="77777777" w:rsidTr="005C7FB1">
        <w:tc>
          <w:tcPr>
            <w:tcW w:w="1063" w:type="pct"/>
            <w:tcBorders>
              <w:bottom w:val="single" w:sz="4" w:space="0" w:color="auto"/>
            </w:tcBorders>
            <w:shd w:val="clear" w:color="auto" w:fill="auto"/>
          </w:tcPr>
          <w:p w14:paraId="3C8D2F5B"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0F5E8496" w14:textId="457C7109" w:rsidR="00D40745" w:rsidRPr="006C1F46" w:rsidRDefault="00D40745" w:rsidP="004E27F6">
            <w:pPr>
              <w:pStyle w:val="TableCell"/>
              <w:rPr>
                <w:i/>
              </w:rPr>
            </w:pPr>
            <w:r>
              <w:t xml:space="preserve">Boot FST </w:t>
            </w:r>
            <w:r w:rsidR="00DD0F6F">
              <w:t xml:space="preserve">ODCC </w:t>
            </w:r>
            <w:proofErr w:type="gramStart"/>
            <w:r w:rsidR="00AB2B91">
              <w:t>S</w:t>
            </w:r>
            <w:r w:rsidR="00DD0F6F">
              <w:t xml:space="preserve">nap </w:t>
            </w:r>
            <w:r w:rsidR="00AB2B91">
              <w:t>S</w:t>
            </w:r>
            <w:r w:rsidR="00DD0F6F">
              <w:t>hot</w:t>
            </w:r>
            <w:proofErr w:type="gramEnd"/>
            <w:r>
              <w:t xml:space="preserve"> callback function</w:t>
            </w:r>
          </w:p>
        </w:tc>
      </w:tr>
      <w:tr w:rsidR="00D40745" w:rsidRPr="000233BF" w14:paraId="4DDAF5E2" w14:textId="77777777" w:rsidTr="005C7FB1">
        <w:tc>
          <w:tcPr>
            <w:tcW w:w="1063" w:type="pct"/>
            <w:tcBorders>
              <w:bottom w:val="single" w:sz="4" w:space="0" w:color="auto"/>
            </w:tcBorders>
            <w:shd w:val="clear" w:color="auto" w:fill="auto"/>
          </w:tcPr>
          <w:p w14:paraId="0661E0F9"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74006C79" w14:textId="2561E265" w:rsidR="00D40745" w:rsidRDefault="00D40745" w:rsidP="004E27F6">
            <w:pPr>
              <w:pStyle w:val="TableCell"/>
            </w:pPr>
            <w:r w:rsidRPr="006719DE">
              <w:t xml:space="preserve">static void </w:t>
            </w:r>
            <w:proofErr w:type="spellStart"/>
            <w:r w:rsidR="00A40513" w:rsidRPr="00A40513">
              <w:t>boot_fst_odcc_ss_cb</w:t>
            </w:r>
            <w:proofErr w:type="spellEnd"/>
            <w:r w:rsidR="00A40513" w:rsidRPr="00A40513">
              <w:t xml:space="preserve"> </w:t>
            </w:r>
            <w:r w:rsidRPr="006719DE">
              <w:t>(</w:t>
            </w:r>
          </w:p>
          <w:p w14:paraId="4F4E4AC1" w14:textId="77777777" w:rsidR="00D40745" w:rsidRDefault="00D40745" w:rsidP="004E27F6">
            <w:pPr>
              <w:pStyle w:val="TableCell"/>
            </w:pPr>
            <w:r>
              <w:t>void *data,</w:t>
            </w:r>
          </w:p>
          <w:p w14:paraId="09969E11" w14:textId="77777777" w:rsidR="00D40745" w:rsidRDefault="00D40745" w:rsidP="004E27F6">
            <w:pPr>
              <w:pStyle w:val="TableCell"/>
            </w:pPr>
            <w:r>
              <w:t xml:space="preserve">uint32_t </w:t>
            </w:r>
            <w:proofErr w:type="spellStart"/>
            <w:r>
              <w:t>len</w:t>
            </w:r>
            <w:proofErr w:type="spellEnd"/>
            <w:r>
              <w:t>)</w:t>
            </w:r>
          </w:p>
          <w:p w14:paraId="723A9E61" w14:textId="77777777" w:rsidR="00D40745" w:rsidRPr="006C1F46" w:rsidRDefault="00D40745" w:rsidP="004E27F6">
            <w:pPr>
              <w:pStyle w:val="TableCell"/>
            </w:pPr>
            <w:r w:rsidRPr="006719DE">
              <w:t>)</w:t>
            </w:r>
          </w:p>
        </w:tc>
      </w:tr>
      <w:tr w:rsidR="00D40745" w:rsidRPr="000233BF" w14:paraId="16908C23" w14:textId="77777777" w:rsidTr="005C7FB1">
        <w:tc>
          <w:tcPr>
            <w:tcW w:w="1063" w:type="pct"/>
            <w:shd w:val="clear" w:color="auto" w:fill="auto"/>
          </w:tcPr>
          <w:p w14:paraId="6417C8AC"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7F7A6C10" w14:textId="77777777" w:rsidR="00D40745" w:rsidRPr="006C1F46" w:rsidRDefault="00D40745" w:rsidP="004E27F6">
            <w:pPr>
              <w:pStyle w:val="TableCell"/>
            </w:pPr>
            <w:r>
              <w:t>As</w:t>
            </w:r>
            <w:r w:rsidRPr="006C1F46">
              <w:t>ynchronous</w:t>
            </w:r>
          </w:p>
        </w:tc>
      </w:tr>
      <w:tr w:rsidR="00D40745" w:rsidRPr="000233BF" w14:paraId="2A1A745D" w14:textId="77777777" w:rsidTr="005C7FB1">
        <w:tc>
          <w:tcPr>
            <w:tcW w:w="1063" w:type="pct"/>
            <w:shd w:val="clear" w:color="auto" w:fill="auto"/>
          </w:tcPr>
          <w:p w14:paraId="425CEAF7"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01AECDD1" w14:textId="77777777" w:rsidR="00D40745" w:rsidRPr="006C1F46" w:rsidRDefault="00D40745" w:rsidP="004E27F6">
            <w:pPr>
              <w:pStyle w:val="TableCell"/>
            </w:pPr>
            <w:r w:rsidRPr="006C1F46">
              <w:t>Reentrant</w:t>
            </w:r>
          </w:p>
        </w:tc>
      </w:tr>
      <w:tr w:rsidR="00D40745" w:rsidRPr="000233BF" w14:paraId="6CB5C725" w14:textId="77777777" w:rsidTr="005C7FB1">
        <w:tc>
          <w:tcPr>
            <w:tcW w:w="1063" w:type="pct"/>
            <w:shd w:val="clear" w:color="auto" w:fill="auto"/>
          </w:tcPr>
          <w:p w14:paraId="53EED86C"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0CF18067" w14:textId="77777777" w:rsidR="00D40745" w:rsidRPr="006C1F46" w:rsidRDefault="00D40745" w:rsidP="004E27F6">
            <w:pPr>
              <w:pStyle w:val="TableCell"/>
            </w:pPr>
            <w:r>
              <w:t>*data</w:t>
            </w:r>
          </w:p>
        </w:tc>
        <w:tc>
          <w:tcPr>
            <w:tcW w:w="1541" w:type="pct"/>
            <w:shd w:val="clear" w:color="auto" w:fill="auto"/>
          </w:tcPr>
          <w:p w14:paraId="27D7A8BD" w14:textId="77777777" w:rsidR="00D40745" w:rsidRPr="006C1F46" w:rsidRDefault="00D40745" w:rsidP="004E27F6">
            <w:pPr>
              <w:pStyle w:val="TableCell"/>
            </w:pPr>
            <w:r>
              <w:t>void</w:t>
            </w:r>
          </w:p>
        </w:tc>
        <w:tc>
          <w:tcPr>
            <w:tcW w:w="1463" w:type="pct"/>
            <w:shd w:val="clear" w:color="auto" w:fill="auto"/>
          </w:tcPr>
          <w:p w14:paraId="177132C7" w14:textId="77777777" w:rsidR="00D40745" w:rsidRPr="006C1F46" w:rsidRDefault="00D40745" w:rsidP="004E27F6">
            <w:pPr>
              <w:pStyle w:val="TableCell"/>
            </w:pPr>
            <w:r>
              <w:t>Pointer to input data.</w:t>
            </w:r>
          </w:p>
        </w:tc>
      </w:tr>
      <w:tr w:rsidR="00D40745" w:rsidRPr="000233BF" w14:paraId="2EC4859A" w14:textId="77777777" w:rsidTr="005C7FB1">
        <w:tc>
          <w:tcPr>
            <w:tcW w:w="1063" w:type="pct"/>
            <w:shd w:val="clear" w:color="auto" w:fill="auto"/>
          </w:tcPr>
          <w:p w14:paraId="14A5C1E4" w14:textId="77777777" w:rsidR="00D40745" w:rsidRPr="006C1F46" w:rsidRDefault="00D40745" w:rsidP="005C7FB1">
            <w:pPr>
              <w:pStyle w:val="TableHead"/>
              <w:rPr>
                <w:rFonts w:ascii="Intel Clear" w:hAnsi="Intel Clear" w:cs="Intel Clear"/>
                <w:sz w:val="20"/>
              </w:rPr>
            </w:pPr>
          </w:p>
        </w:tc>
        <w:tc>
          <w:tcPr>
            <w:tcW w:w="933" w:type="pct"/>
            <w:shd w:val="clear" w:color="auto" w:fill="auto"/>
          </w:tcPr>
          <w:p w14:paraId="360C0D96" w14:textId="77777777" w:rsidR="00D40745" w:rsidRDefault="00D40745" w:rsidP="004E27F6">
            <w:pPr>
              <w:pStyle w:val="TableCell"/>
            </w:pPr>
            <w:proofErr w:type="spellStart"/>
            <w:r>
              <w:t>len</w:t>
            </w:r>
            <w:proofErr w:type="spellEnd"/>
          </w:p>
        </w:tc>
        <w:tc>
          <w:tcPr>
            <w:tcW w:w="1541" w:type="pct"/>
            <w:shd w:val="clear" w:color="auto" w:fill="auto"/>
          </w:tcPr>
          <w:p w14:paraId="07721175" w14:textId="77777777" w:rsidR="00D40745" w:rsidRPr="00776CF6" w:rsidRDefault="00D40745" w:rsidP="004E27F6">
            <w:pPr>
              <w:pStyle w:val="TableCell"/>
            </w:pPr>
            <w:r>
              <w:t>Uint32_t</w:t>
            </w:r>
          </w:p>
        </w:tc>
        <w:tc>
          <w:tcPr>
            <w:tcW w:w="1463" w:type="pct"/>
            <w:shd w:val="clear" w:color="auto" w:fill="auto"/>
          </w:tcPr>
          <w:p w14:paraId="3E146070" w14:textId="77777777" w:rsidR="00D40745" w:rsidRDefault="00D40745" w:rsidP="004E27F6">
            <w:pPr>
              <w:pStyle w:val="TableCell"/>
            </w:pPr>
            <w:r>
              <w:t>Length of input data.</w:t>
            </w:r>
          </w:p>
        </w:tc>
      </w:tr>
      <w:tr w:rsidR="00D40745" w:rsidRPr="000233BF" w14:paraId="1046A727" w14:textId="77777777" w:rsidTr="005C7FB1">
        <w:tc>
          <w:tcPr>
            <w:tcW w:w="1063" w:type="pct"/>
            <w:shd w:val="clear" w:color="auto" w:fill="auto"/>
          </w:tcPr>
          <w:p w14:paraId="4446216A"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517CA963" w14:textId="77777777" w:rsidR="00D40745" w:rsidRPr="006C1F46" w:rsidRDefault="00D40745" w:rsidP="004E27F6">
            <w:pPr>
              <w:pStyle w:val="TableCell"/>
            </w:pPr>
            <w:r>
              <w:t>void</w:t>
            </w:r>
          </w:p>
        </w:tc>
        <w:tc>
          <w:tcPr>
            <w:tcW w:w="1541" w:type="pct"/>
            <w:shd w:val="clear" w:color="auto" w:fill="auto"/>
          </w:tcPr>
          <w:p w14:paraId="367B188D" w14:textId="77777777" w:rsidR="00D40745" w:rsidRPr="006C1F46" w:rsidRDefault="00D40745" w:rsidP="004E27F6">
            <w:pPr>
              <w:pStyle w:val="TableCell"/>
            </w:pPr>
          </w:p>
        </w:tc>
        <w:tc>
          <w:tcPr>
            <w:tcW w:w="1463" w:type="pct"/>
            <w:shd w:val="clear" w:color="auto" w:fill="auto"/>
          </w:tcPr>
          <w:p w14:paraId="2B69AE0B" w14:textId="77777777" w:rsidR="00D40745" w:rsidRPr="00351FC6" w:rsidRDefault="00D40745" w:rsidP="004E27F6">
            <w:pPr>
              <w:pStyle w:val="TableCell"/>
            </w:pPr>
          </w:p>
        </w:tc>
      </w:tr>
      <w:tr w:rsidR="00D40745" w:rsidRPr="000233BF" w14:paraId="7FD3038C" w14:textId="77777777" w:rsidTr="005C7FB1">
        <w:trPr>
          <w:trHeight w:val="42"/>
        </w:trPr>
        <w:tc>
          <w:tcPr>
            <w:tcW w:w="1063" w:type="pct"/>
            <w:shd w:val="clear" w:color="auto" w:fill="auto"/>
          </w:tcPr>
          <w:p w14:paraId="01873DC4"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474" w:type="pct"/>
            <w:gridSpan w:val="2"/>
            <w:shd w:val="clear" w:color="auto" w:fill="auto"/>
          </w:tcPr>
          <w:p w14:paraId="3C593D54" w14:textId="77777777" w:rsidR="00D40745" w:rsidRPr="006C1F46" w:rsidRDefault="00D40745" w:rsidP="004E27F6">
            <w:pPr>
              <w:pStyle w:val="TableCell"/>
            </w:pPr>
            <w:r>
              <w:t>STATUS_SUCCESS</w:t>
            </w:r>
          </w:p>
        </w:tc>
        <w:tc>
          <w:tcPr>
            <w:tcW w:w="1463" w:type="pct"/>
            <w:shd w:val="clear" w:color="auto" w:fill="auto"/>
          </w:tcPr>
          <w:p w14:paraId="4692910A" w14:textId="77777777" w:rsidR="00D40745" w:rsidRPr="006C1F46" w:rsidRDefault="00D40745" w:rsidP="004E27F6">
            <w:pPr>
              <w:pStyle w:val="TableCell"/>
            </w:pPr>
            <w:r>
              <w:t>On successful data receiving.</w:t>
            </w:r>
          </w:p>
        </w:tc>
      </w:tr>
      <w:tr w:rsidR="00D40745" w:rsidRPr="000233BF" w14:paraId="329CE0FC" w14:textId="77777777" w:rsidTr="005C7FB1">
        <w:trPr>
          <w:trHeight w:val="42"/>
        </w:trPr>
        <w:tc>
          <w:tcPr>
            <w:tcW w:w="1063" w:type="pct"/>
            <w:shd w:val="clear" w:color="auto" w:fill="auto"/>
          </w:tcPr>
          <w:p w14:paraId="5D3C06AC" w14:textId="77777777" w:rsidR="00D40745" w:rsidRPr="006C1F46" w:rsidRDefault="00D40745" w:rsidP="005C7FB1">
            <w:pPr>
              <w:pStyle w:val="TableHead"/>
              <w:rPr>
                <w:rFonts w:ascii="Intel Clear" w:hAnsi="Intel Clear" w:cs="Intel Clear"/>
                <w:sz w:val="20"/>
              </w:rPr>
            </w:pPr>
          </w:p>
        </w:tc>
        <w:tc>
          <w:tcPr>
            <w:tcW w:w="2474" w:type="pct"/>
            <w:gridSpan w:val="2"/>
            <w:shd w:val="clear" w:color="auto" w:fill="auto"/>
          </w:tcPr>
          <w:p w14:paraId="62D8D537" w14:textId="77777777" w:rsidR="00D40745" w:rsidRDefault="00D40745" w:rsidP="004E27F6">
            <w:pPr>
              <w:pStyle w:val="TableCell"/>
            </w:pPr>
            <w:r w:rsidRPr="003071D8">
              <w:t>STATUS_</w:t>
            </w:r>
            <w:proofErr w:type="gramStart"/>
            <w:r w:rsidRPr="003071D8">
              <w:t>THREADX(</w:t>
            </w:r>
            <w:proofErr w:type="gramEnd"/>
            <w:r w:rsidRPr="003071D8">
              <w:t xml:space="preserve">M_FST_BOOT, E_IN_CALLBACK1, </w:t>
            </w:r>
            <w:proofErr w:type="spellStart"/>
            <w:r w:rsidRPr="003071D8">
              <w:t>tx_status</w:t>
            </w:r>
            <w:proofErr w:type="spellEnd"/>
            <w:r w:rsidRPr="003071D8">
              <w:t>)</w:t>
            </w:r>
          </w:p>
        </w:tc>
        <w:tc>
          <w:tcPr>
            <w:tcW w:w="1463" w:type="pct"/>
            <w:shd w:val="clear" w:color="auto" w:fill="auto"/>
          </w:tcPr>
          <w:p w14:paraId="33788BED" w14:textId="77777777" w:rsidR="00D40745" w:rsidRDefault="00D40745" w:rsidP="004E27F6">
            <w:pPr>
              <w:pStyle w:val="TableCell"/>
            </w:pPr>
            <w:r>
              <w:t>On queue send failure.</w:t>
            </w:r>
          </w:p>
        </w:tc>
      </w:tr>
      <w:tr w:rsidR="00D40745" w:rsidRPr="000233BF" w14:paraId="0B36AC91" w14:textId="77777777" w:rsidTr="005C7FB1">
        <w:trPr>
          <w:trHeight w:val="42"/>
        </w:trPr>
        <w:tc>
          <w:tcPr>
            <w:tcW w:w="1063" w:type="pct"/>
            <w:shd w:val="clear" w:color="auto" w:fill="auto"/>
          </w:tcPr>
          <w:p w14:paraId="476FEDE0" w14:textId="77777777" w:rsidR="00D40745" w:rsidRPr="006C1F46" w:rsidRDefault="00D40745" w:rsidP="005C7FB1">
            <w:pPr>
              <w:pStyle w:val="TableHead"/>
              <w:rPr>
                <w:rFonts w:ascii="Intel Clear" w:hAnsi="Intel Clear" w:cs="Intel Clear"/>
                <w:sz w:val="20"/>
              </w:rPr>
            </w:pPr>
          </w:p>
        </w:tc>
        <w:tc>
          <w:tcPr>
            <w:tcW w:w="2474" w:type="pct"/>
            <w:gridSpan w:val="2"/>
            <w:shd w:val="clear" w:color="auto" w:fill="auto"/>
          </w:tcPr>
          <w:p w14:paraId="2C058B69" w14:textId="77777777" w:rsidR="00D40745" w:rsidRPr="003071D8" w:rsidRDefault="00D40745" w:rsidP="004E27F6">
            <w:pPr>
              <w:pStyle w:val="TableCell"/>
            </w:pPr>
            <w:r w:rsidRPr="003071D8">
              <w:t>STATUS_</w:t>
            </w:r>
            <w:proofErr w:type="gramStart"/>
            <w:r w:rsidRPr="003071D8">
              <w:t>THREADX(</w:t>
            </w:r>
            <w:proofErr w:type="gramEnd"/>
            <w:r w:rsidRPr="003071D8">
              <w:t>M_FST_BOOT, E_IN_CALLBACK</w:t>
            </w:r>
            <w:r>
              <w:t>2</w:t>
            </w:r>
            <w:r w:rsidRPr="003071D8">
              <w:t xml:space="preserve">, </w:t>
            </w:r>
            <w:proofErr w:type="spellStart"/>
            <w:r w:rsidRPr="003071D8">
              <w:t>tx_status</w:t>
            </w:r>
            <w:proofErr w:type="spellEnd"/>
            <w:r w:rsidRPr="003071D8">
              <w:t>)</w:t>
            </w:r>
          </w:p>
        </w:tc>
        <w:tc>
          <w:tcPr>
            <w:tcW w:w="1463" w:type="pct"/>
            <w:shd w:val="clear" w:color="auto" w:fill="auto"/>
          </w:tcPr>
          <w:p w14:paraId="6BC1F73C" w14:textId="77777777" w:rsidR="00D40745" w:rsidRDefault="00D40745" w:rsidP="004E27F6">
            <w:pPr>
              <w:pStyle w:val="TableCell"/>
            </w:pPr>
            <w:r>
              <w:t>On event flag set failure.</w:t>
            </w:r>
          </w:p>
        </w:tc>
      </w:tr>
      <w:tr w:rsidR="00D40745" w:rsidRPr="000233BF" w14:paraId="149140D6" w14:textId="77777777" w:rsidTr="005C7FB1">
        <w:tc>
          <w:tcPr>
            <w:tcW w:w="1063" w:type="pct"/>
            <w:tcBorders>
              <w:bottom w:val="single" w:sz="4" w:space="0" w:color="auto"/>
            </w:tcBorders>
            <w:shd w:val="clear" w:color="auto" w:fill="auto"/>
          </w:tcPr>
          <w:p w14:paraId="4B86DC37"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0FBB03E6" w14:textId="77777777" w:rsidR="00D40745" w:rsidRPr="00E77ED5" w:rsidRDefault="00D40745" w:rsidP="005C7FB1">
            <w:pPr>
              <w:pStyle w:val="Body"/>
            </w:pPr>
            <w:r>
              <w:t>This API is called on receiving the async message from host.</w:t>
            </w:r>
          </w:p>
        </w:tc>
      </w:tr>
      <w:tr w:rsidR="00D40745" w:rsidRPr="000233BF" w14:paraId="506CC283" w14:textId="77777777" w:rsidTr="005C7FB1">
        <w:tc>
          <w:tcPr>
            <w:tcW w:w="1063" w:type="pct"/>
            <w:shd w:val="clear" w:color="auto" w:fill="auto"/>
          </w:tcPr>
          <w:p w14:paraId="237100A6"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4132AEE8" w14:textId="77777777" w:rsidR="00D40745" w:rsidRPr="006C1F46" w:rsidRDefault="00D40745" w:rsidP="004E27F6">
            <w:pPr>
              <w:pStyle w:val="TableCell"/>
            </w:pPr>
            <w:r>
              <w:t>This API must be registered with FSTM async interface layer.</w:t>
            </w:r>
          </w:p>
        </w:tc>
      </w:tr>
      <w:tr w:rsidR="00D40745" w:rsidRPr="000233BF" w14:paraId="3084F8B5" w14:textId="77777777" w:rsidTr="005C7FB1">
        <w:tc>
          <w:tcPr>
            <w:tcW w:w="1063" w:type="pct"/>
            <w:tcBorders>
              <w:bottom w:val="single" w:sz="4" w:space="0" w:color="auto"/>
            </w:tcBorders>
            <w:shd w:val="clear" w:color="auto" w:fill="auto"/>
          </w:tcPr>
          <w:p w14:paraId="776EF952"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775FC7E8" w14:textId="77777777" w:rsidR="00D40745" w:rsidRPr="006C1F46" w:rsidRDefault="00D40745" w:rsidP="004E27F6">
            <w:pPr>
              <w:pStyle w:val="TableCell"/>
            </w:pPr>
          </w:p>
        </w:tc>
      </w:tr>
      <w:tr w:rsidR="00D40745" w:rsidRPr="000233BF" w14:paraId="53BA956C" w14:textId="77777777" w:rsidTr="005C7FB1">
        <w:tc>
          <w:tcPr>
            <w:tcW w:w="1063" w:type="pct"/>
            <w:tcBorders>
              <w:bottom w:val="single" w:sz="4" w:space="0" w:color="auto"/>
            </w:tcBorders>
            <w:shd w:val="clear" w:color="auto" w:fill="auto"/>
          </w:tcPr>
          <w:p w14:paraId="7846011B"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0A56258" w14:textId="77777777" w:rsidR="00D40745" w:rsidRPr="006C1F46" w:rsidRDefault="00D40745" w:rsidP="004E27F6">
            <w:pPr>
              <w:pStyle w:val="TableCell"/>
            </w:pPr>
          </w:p>
        </w:tc>
      </w:tr>
      <w:tr w:rsidR="00D40745" w:rsidRPr="000233BF" w14:paraId="072CFFB7" w14:textId="77777777" w:rsidTr="005C7FB1">
        <w:tc>
          <w:tcPr>
            <w:tcW w:w="1063" w:type="pct"/>
            <w:shd w:val="clear" w:color="auto" w:fill="auto"/>
          </w:tcPr>
          <w:p w14:paraId="380326B4"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6BF09264" w14:textId="77777777" w:rsidR="00D40745" w:rsidRPr="006C1F46" w:rsidRDefault="00D40745" w:rsidP="004E27F6">
            <w:pPr>
              <w:pStyle w:val="TableCell"/>
            </w:pPr>
          </w:p>
        </w:tc>
      </w:tr>
      <w:tr w:rsidR="00D40745" w:rsidRPr="000233BF" w14:paraId="3D2019CE" w14:textId="77777777" w:rsidTr="005C7FB1">
        <w:tc>
          <w:tcPr>
            <w:tcW w:w="1063" w:type="pct"/>
            <w:shd w:val="clear" w:color="auto" w:fill="auto"/>
          </w:tcPr>
          <w:p w14:paraId="645ACCD8"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0A71719C" w14:textId="77777777" w:rsidR="00D40745" w:rsidRPr="00C02287" w:rsidRDefault="00D40745" w:rsidP="005C7FB1">
            <w:pPr>
              <w:pStyle w:val="Body"/>
              <w:jc w:val="both"/>
            </w:pPr>
            <w:r>
              <w:t>T</w:t>
            </w:r>
            <w:r w:rsidRPr="00625AFF">
              <w:t xml:space="preserve">he function will return </w:t>
            </w:r>
            <w:r>
              <w:t xml:space="preserve">success on </w:t>
            </w:r>
            <w:r w:rsidRPr="00625AFF">
              <w:t>successful</w:t>
            </w:r>
            <w:r>
              <w:t xml:space="preserve"> receiving data</w:t>
            </w:r>
            <w:r w:rsidRPr="00625AFF">
              <w:t>, else it will return</w:t>
            </w:r>
            <w:r>
              <w:t xml:space="preserve"> errors</w:t>
            </w:r>
            <w:r w:rsidRPr="00625AFF">
              <w:t>. The upper layer will ha</w:t>
            </w:r>
            <w:r>
              <w:t>ve to take care of error returned.</w:t>
            </w:r>
          </w:p>
        </w:tc>
      </w:tr>
      <w:tr w:rsidR="00D40745" w:rsidRPr="000233BF" w14:paraId="0320F06F" w14:textId="77777777" w:rsidTr="005C7FB1">
        <w:tc>
          <w:tcPr>
            <w:tcW w:w="1063" w:type="pct"/>
            <w:shd w:val="clear" w:color="auto" w:fill="auto"/>
          </w:tcPr>
          <w:p w14:paraId="138ACD27"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4EED186D" w14:textId="77777777" w:rsidR="00D40745" w:rsidRDefault="00D40745" w:rsidP="004E27F6">
            <w:pPr>
              <w:pStyle w:val="TableCell"/>
            </w:pPr>
            <w:r>
              <w:t>This API performs the following operations.</w:t>
            </w:r>
          </w:p>
          <w:p w14:paraId="78CEDD78" w14:textId="4228299A" w:rsidR="00D40745" w:rsidRDefault="00D40745" w:rsidP="004E27F6">
            <w:pPr>
              <w:pStyle w:val="TableCell"/>
              <w:numPr>
                <w:ilvl w:val="6"/>
                <w:numId w:val="65"/>
              </w:numPr>
            </w:pPr>
            <w:r>
              <w:t xml:space="preserve">Calls </w:t>
            </w:r>
            <w:proofErr w:type="spellStart"/>
            <w:r w:rsidRPr="00FA5E91">
              <w:t>tx_event_flags_</w:t>
            </w:r>
            <w:proofErr w:type="gramStart"/>
            <w:r w:rsidRPr="00FA5E91">
              <w:t>set</w:t>
            </w:r>
            <w:proofErr w:type="spellEnd"/>
            <w:r>
              <w:t>(</w:t>
            </w:r>
            <w:proofErr w:type="gramEnd"/>
            <w:r>
              <w:t xml:space="preserve">) to notify </w:t>
            </w:r>
            <w:r w:rsidR="00AB2B91">
              <w:t>ODCC SS</w:t>
            </w:r>
            <w:r>
              <w:t xml:space="preserve"> message reception.</w:t>
            </w:r>
          </w:p>
          <w:p w14:paraId="33133690" w14:textId="77777777" w:rsidR="00D40745" w:rsidRPr="006C1F46" w:rsidRDefault="00D40745" w:rsidP="004E27F6">
            <w:pPr>
              <w:pStyle w:val="TableCell"/>
              <w:numPr>
                <w:ilvl w:val="6"/>
                <w:numId w:val="65"/>
              </w:numPr>
            </w:pPr>
            <w:r>
              <w:t xml:space="preserve">Calls </w:t>
            </w:r>
            <w:r w:rsidRPr="00FA5E91">
              <w:t>tx_queue_</w:t>
            </w:r>
            <w:proofErr w:type="gramStart"/>
            <w:r w:rsidRPr="00FA5E91">
              <w:t>send</w:t>
            </w:r>
            <w:r>
              <w:t>(</w:t>
            </w:r>
            <w:proofErr w:type="gramEnd"/>
            <w:r>
              <w:t xml:space="preserve">) to send the data to boot </w:t>
            </w:r>
            <w:proofErr w:type="spellStart"/>
            <w:r>
              <w:t>fst</w:t>
            </w:r>
            <w:proofErr w:type="spellEnd"/>
            <w:r>
              <w:t xml:space="preserve"> thread.</w:t>
            </w:r>
          </w:p>
        </w:tc>
      </w:tr>
      <w:tr w:rsidR="00D40745" w:rsidRPr="000233BF" w14:paraId="4B2A1C57" w14:textId="77777777" w:rsidTr="005C7FB1">
        <w:tc>
          <w:tcPr>
            <w:tcW w:w="1063" w:type="pct"/>
            <w:shd w:val="clear" w:color="auto" w:fill="auto"/>
          </w:tcPr>
          <w:p w14:paraId="21B475B1"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2313D6F4" w14:textId="77777777" w:rsidR="00D40745" w:rsidRPr="006C1F46" w:rsidRDefault="00D40745" w:rsidP="004E27F6">
            <w:pPr>
              <w:pStyle w:val="TableCell"/>
            </w:pPr>
          </w:p>
        </w:tc>
      </w:tr>
      <w:tr w:rsidR="00D40745" w:rsidRPr="000233BF" w14:paraId="48B65D27" w14:textId="77777777" w:rsidTr="005C7FB1">
        <w:tc>
          <w:tcPr>
            <w:tcW w:w="1063" w:type="pct"/>
            <w:shd w:val="clear" w:color="auto" w:fill="auto"/>
          </w:tcPr>
          <w:p w14:paraId="298E1D4F" w14:textId="77777777" w:rsidR="00D40745" w:rsidRPr="006C1F46" w:rsidRDefault="00D40745"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4C072229" w14:textId="77777777" w:rsidR="00D40745" w:rsidRPr="006C1F46" w:rsidRDefault="00D40745" w:rsidP="004E27F6">
            <w:pPr>
              <w:pStyle w:val="TableCell"/>
            </w:pPr>
            <w:r>
              <w:t>Private Function</w:t>
            </w:r>
          </w:p>
        </w:tc>
      </w:tr>
    </w:tbl>
    <w:p w14:paraId="1BB5F8CB" w14:textId="75B203F5" w:rsidR="00D40745" w:rsidRDefault="00D40745" w:rsidP="00D40745">
      <w:pPr>
        <w:pStyle w:val="Body"/>
      </w:pPr>
    </w:p>
    <w:p w14:paraId="6EF62347" w14:textId="4EC3E821" w:rsidR="003076F2" w:rsidRDefault="003076F2" w:rsidP="003076F2">
      <w:pPr>
        <w:pStyle w:val="Caption"/>
      </w:pPr>
      <w:bookmarkStart w:id="109" w:name="_Toc62480355"/>
      <w:r>
        <w:lastRenderedPageBreak/>
        <w:t xml:space="preserve">Figure </w:t>
      </w:r>
      <w:r w:rsidR="001D0BF1">
        <w:fldChar w:fldCharType="begin"/>
      </w:r>
      <w:r w:rsidR="001D0BF1">
        <w:instrText xml:space="preserve"> SEQ Figure \* ARABIC </w:instrText>
      </w:r>
      <w:r w:rsidR="001D0BF1">
        <w:fldChar w:fldCharType="separate"/>
      </w:r>
      <w:r w:rsidR="007665A6">
        <w:rPr>
          <w:noProof/>
        </w:rPr>
        <w:t>8</w:t>
      </w:r>
      <w:r w:rsidR="001D0BF1">
        <w:rPr>
          <w:noProof/>
        </w:rPr>
        <w:fldChar w:fldCharType="end"/>
      </w:r>
      <w:r>
        <w:t xml:space="preserve"> : ODCC ss callback function flow</w:t>
      </w:r>
      <w:bookmarkEnd w:id="109"/>
    </w:p>
    <w:p w14:paraId="494ED4CD" w14:textId="3570ECCD" w:rsidR="003076F2" w:rsidRPr="00D40745" w:rsidRDefault="00AD724B" w:rsidP="00D40745">
      <w:pPr>
        <w:pStyle w:val="Body"/>
      </w:pPr>
      <w:r>
        <w:object w:dxaOrig="5310" w:dyaOrig="7096" w14:anchorId="36C818EC">
          <v:shape id="_x0000_i1032" type="#_x0000_t75" style="width:265.1pt;height:355.3pt" o:ole="">
            <v:imagedata r:id="rId31" o:title=""/>
          </v:shape>
          <o:OLEObject Type="Embed" ProgID="Visio.Drawing.15" ShapeID="_x0000_i1032" DrawAspect="Content" ObjectID="_1684684824" r:id="rId32"/>
        </w:object>
      </w:r>
    </w:p>
    <w:p w14:paraId="2D90D402" w14:textId="2F163E0B" w:rsidR="00D40745" w:rsidRDefault="00D40745" w:rsidP="00DB4C47">
      <w:pPr>
        <w:pStyle w:val="Heading3"/>
        <w:ind w:left="292"/>
      </w:pPr>
      <w:bookmarkStart w:id="110" w:name="_Toc62480294"/>
      <w:r>
        <w:t>Boot FST override config param callback function</w:t>
      </w:r>
      <w:bookmarkEnd w:id="110"/>
    </w:p>
    <w:p w14:paraId="3A6D03D6" w14:textId="51FD603E" w:rsidR="00D40745" w:rsidRDefault="00D40745" w:rsidP="00D40745">
      <w:pPr>
        <w:pStyle w:val="Caption"/>
      </w:pPr>
      <w:bookmarkStart w:id="111" w:name="_Toc62480427"/>
      <w:r>
        <w:t xml:space="preserve">Table </w:t>
      </w:r>
      <w:r w:rsidR="001D0BF1">
        <w:fldChar w:fldCharType="begin"/>
      </w:r>
      <w:r w:rsidR="001D0BF1">
        <w:instrText xml:space="preserve"> SEQ Table \* ARABIC </w:instrText>
      </w:r>
      <w:r w:rsidR="001D0BF1">
        <w:fldChar w:fldCharType="separate"/>
      </w:r>
      <w:r w:rsidR="00FF52A8">
        <w:rPr>
          <w:noProof/>
        </w:rPr>
        <w:t>28</w:t>
      </w:r>
      <w:r w:rsidR="001D0BF1">
        <w:rPr>
          <w:noProof/>
        </w:rPr>
        <w:fldChar w:fldCharType="end"/>
      </w:r>
      <w:r>
        <w:t xml:space="preserve"> : Boot </w:t>
      </w:r>
      <w:proofErr w:type="spellStart"/>
      <w:r>
        <w:t>fst</w:t>
      </w:r>
      <w:proofErr w:type="spellEnd"/>
      <w:r>
        <w:t xml:space="preserve"> </w:t>
      </w:r>
      <w:r w:rsidR="0008079D">
        <w:t>override config param</w:t>
      </w:r>
      <w:r>
        <w:t xml:space="preserve"> callback function</w:t>
      </w:r>
      <w:bookmarkEnd w:id="111"/>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D40745" w:rsidRPr="000233BF" w14:paraId="52AF96AE" w14:textId="77777777" w:rsidTr="005C7FB1">
        <w:tc>
          <w:tcPr>
            <w:tcW w:w="1063" w:type="pct"/>
            <w:tcBorders>
              <w:bottom w:val="single" w:sz="4" w:space="0" w:color="auto"/>
            </w:tcBorders>
            <w:shd w:val="clear" w:color="auto" w:fill="auto"/>
          </w:tcPr>
          <w:p w14:paraId="6C9A533C"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777806F3" w14:textId="2275ED2D" w:rsidR="00D40745" w:rsidRPr="006C1F46" w:rsidRDefault="00D40745" w:rsidP="004E27F6">
            <w:pPr>
              <w:pStyle w:val="TableCell"/>
              <w:rPr>
                <w:i/>
              </w:rPr>
            </w:pPr>
            <w:r>
              <w:t xml:space="preserve">Boot FST </w:t>
            </w:r>
            <w:r w:rsidR="0008079D">
              <w:t>override config param</w:t>
            </w:r>
            <w:r>
              <w:t xml:space="preserve"> callback function</w:t>
            </w:r>
          </w:p>
        </w:tc>
      </w:tr>
      <w:tr w:rsidR="00D40745" w:rsidRPr="000233BF" w14:paraId="65381B75" w14:textId="77777777" w:rsidTr="005C7FB1">
        <w:tc>
          <w:tcPr>
            <w:tcW w:w="1063" w:type="pct"/>
            <w:tcBorders>
              <w:bottom w:val="single" w:sz="4" w:space="0" w:color="auto"/>
            </w:tcBorders>
            <w:shd w:val="clear" w:color="auto" w:fill="auto"/>
          </w:tcPr>
          <w:p w14:paraId="35347B89"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397406F2" w14:textId="5A14C0D2" w:rsidR="00D40745" w:rsidRDefault="00D40745" w:rsidP="004E27F6">
            <w:pPr>
              <w:pStyle w:val="TableCell"/>
            </w:pPr>
            <w:r w:rsidRPr="006719DE">
              <w:t xml:space="preserve">static void </w:t>
            </w:r>
            <w:proofErr w:type="spellStart"/>
            <w:r w:rsidR="007D4A4C" w:rsidRPr="007D4A4C">
              <w:t>boot_fst_override_config_param_cb</w:t>
            </w:r>
            <w:proofErr w:type="spellEnd"/>
            <w:r w:rsidR="007D4A4C" w:rsidRPr="007D4A4C">
              <w:t xml:space="preserve"> </w:t>
            </w:r>
            <w:r w:rsidRPr="006719DE">
              <w:t>(</w:t>
            </w:r>
          </w:p>
          <w:p w14:paraId="333B3307" w14:textId="77777777" w:rsidR="00D40745" w:rsidRDefault="00D40745" w:rsidP="004E27F6">
            <w:pPr>
              <w:pStyle w:val="TableCell"/>
            </w:pPr>
            <w:r>
              <w:t>void *data,</w:t>
            </w:r>
          </w:p>
          <w:p w14:paraId="01216778" w14:textId="77777777" w:rsidR="00D40745" w:rsidRDefault="00D40745" w:rsidP="004E27F6">
            <w:pPr>
              <w:pStyle w:val="TableCell"/>
            </w:pPr>
            <w:r>
              <w:t xml:space="preserve">uint32_t </w:t>
            </w:r>
            <w:proofErr w:type="spellStart"/>
            <w:r>
              <w:t>len</w:t>
            </w:r>
            <w:proofErr w:type="spellEnd"/>
            <w:r>
              <w:t>)</w:t>
            </w:r>
          </w:p>
          <w:p w14:paraId="798B047D" w14:textId="77777777" w:rsidR="00D40745" w:rsidRPr="006C1F46" w:rsidRDefault="00D40745" w:rsidP="004E27F6">
            <w:pPr>
              <w:pStyle w:val="TableCell"/>
            </w:pPr>
            <w:r w:rsidRPr="006719DE">
              <w:t>)</w:t>
            </w:r>
          </w:p>
        </w:tc>
      </w:tr>
      <w:tr w:rsidR="00D40745" w:rsidRPr="000233BF" w14:paraId="2F0B3E49" w14:textId="77777777" w:rsidTr="005C7FB1">
        <w:tc>
          <w:tcPr>
            <w:tcW w:w="1063" w:type="pct"/>
            <w:shd w:val="clear" w:color="auto" w:fill="auto"/>
          </w:tcPr>
          <w:p w14:paraId="34823A09"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02F93FA5" w14:textId="77777777" w:rsidR="00D40745" w:rsidRPr="006C1F46" w:rsidRDefault="00D40745" w:rsidP="004E27F6">
            <w:pPr>
              <w:pStyle w:val="TableCell"/>
            </w:pPr>
            <w:r>
              <w:t>As</w:t>
            </w:r>
            <w:r w:rsidRPr="006C1F46">
              <w:t>ynchronous</w:t>
            </w:r>
          </w:p>
        </w:tc>
      </w:tr>
      <w:tr w:rsidR="00D40745" w:rsidRPr="000233BF" w14:paraId="49B90CEB" w14:textId="77777777" w:rsidTr="005C7FB1">
        <w:tc>
          <w:tcPr>
            <w:tcW w:w="1063" w:type="pct"/>
            <w:shd w:val="clear" w:color="auto" w:fill="auto"/>
          </w:tcPr>
          <w:p w14:paraId="5D6149D7"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785AAD58" w14:textId="77777777" w:rsidR="00D40745" w:rsidRPr="006C1F46" w:rsidRDefault="00D40745" w:rsidP="004E27F6">
            <w:pPr>
              <w:pStyle w:val="TableCell"/>
            </w:pPr>
            <w:r w:rsidRPr="006C1F46">
              <w:t>Reentrant</w:t>
            </w:r>
          </w:p>
        </w:tc>
      </w:tr>
      <w:tr w:rsidR="00D40745" w:rsidRPr="000233BF" w14:paraId="12E7AB6F" w14:textId="77777777" w:rsidTr="005C7FB1">
        <w:tc>
          <w:tcPr>
            <w:tcW w:w="1063" w:type="pct"/>
            <w:shd w:val="clear" w:color="auto" w:fill="auto"/>
          </w:tcPr>
          <w:p w14:paraId="5B316843"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1179CAD4" w14:textId="77777777" w:rsidR="00D40745" w:rsidRPr="006C1F46" w:rsidRDefault="00D40745" w:rsidP="004E27F6">
            <w:pPr>
              <w:pStyle w:val="TableCell"/>
            </w:pPr>
            <w:r>
              <w:t>*data</w:t>
            </w:r>
          </w:p>
        </w:tc>
        <w:tc>
          <w:tcPr>
            <w:tcW w:w="1541" w:type="pct"/>
            <w:shd w:val="clear" w:color="auto" w:fill="auto"/>
          </w:tcPr>
          <w:p w14:paraId="0866DD7E" w14:textId="77777777" w:rsidR="00D40745" w:rsidRPr="006C1F46" w:rsidRDefault="00D40745" w:rsidP="004E27F6">
            <w:pPr>
              <w:pStyle w:val="TableCell"/>
            </w:pPr>
            <w:r>
              <w:t>void</w:t>
            </w:r>
          </w:p>
        </w:tc>
        <w:tc>
          <w:tcPr>
            <w:tcW w:w="1463" w:type="pct"/>
            <w:shd w:val="clear" w:color="auto" w:fill="auto"/>
          </w:tcPr>
          <w:p w14:paraId="6D4BE045" w14:textId="77777777" w:rsidR="00D40745" w:rsidRPr="006C1F46" w:rsidRDefault="00D40745" w:rsidP="004E27F6">
            <w:pPr>
              <w:pStyle w:val="TableCell"/>
            </w:pPr>
            <w:r>
              <w:t>Pointer to input data.</w:t>
            </w:r>
          </w:p>
        </w:tc>
      </w:tr>
      <w:tr w:rsidR="00D40745" w:rsidRPr="000233BF" w14:paraId="75E0D82F" w14:textId="77777777" w:rsidTr="005C7FB1">
        <w:tc>
          <w:tcPr>
            <w:tcW w:w="1063" w:type="pct"/>
            <w:shd w:val="clear" w:color="auto" w:fill="auto"/>
          </w:tcPr>
          <w:p w14:paraId="5CA8783F" w14:textId="77777777" w:rsidR="00D40745" w:rsidRPr="006C1F46" w:rsidRDefault="00D40745" w:rsidP="005C7FB1">
            <w:pPr>
              <w:pStyle w:val="TableHead"/>
              <w:rPr>
                <w:rFonts w:ascii="Intel Clear" w:hAnsi="Intel Clear" w:cs="Intel Clear"/>
                <w:sz w:val="20"/>
              </w:rPr>
            </w:pPr>
          </w:p>
        </w:tc>
        <w:tc>
          <w:tcPr>
            <w:tcW w:w="933" w:type="pct"/>
            <w:shd w:val="clear" w:color="auto" w:fill="auto"/>
          </w:tcPr>
          <w:p w14:paraId="4619E832" w14:textId="77777777" w:rsidR="00D40745" w:rsidRDefault="00D40745" w:rsidP="004E27F6">
            <w:pPr>
              <w:pStyle w:val="TableCell"/>
            </w:pPr>
            <w:proofErr w:type="spellStart"/>
            <w:r>
              <w:t>len</w:t>
            </w:r>
            <w:proofErr w:type="spellEnd"/>
          </w:p>
        </w:tc>
        <w:tc>
          <w:tcPr>
            <w:tcW w:w="1541" w:type="pct"/>
            <w:shd w:val="clear" w:color="auto" w:fill="auto"/>
          </w:tcPr>
          <w:p w14:paraId="6AEDA1CD" w14:textId="77777777" w:rsidR="00D40745" w:rsidRPr="00776CF6" w:rsidRDefault="00D40745" w:rsidP="004E27F6">
            <w:pPr>
              <w:pStyle w:val="TableCell"/>
            </w:pPr>
            <w:r>
              <w:t>Uint32_t</w:t>
            </w:r>
          </w:p>
        </w:tc>
        <w:tc>
          <w:tcPr>
            <w:tcW w:w="1463" w:type="pct"/>
            <w:shd w:val="clear" w:color="auto" w:fill="auto"/>
          </w:tcPr>
          <w:p w14:paraId="396514EF" w14:textId="77777777" w:rsidR="00D40745" w:rsidRDefault="00D40745" w:rsidP="004E27F6">
            <w:pPr>
              <w:pStyle w:val="TableCell"/>
            </w:pPr>
            <w:r>
              <w:t>Length of input data.</w:t>
            </w:r>
          </w:p>
        </w:tc>
      </w:tr>
      <w:tr w:rsidR="00D40745" w:rsidRPr="000233BF" w14:paraId="3E2BF8DC" w14:textId="77777777" w:rsidTr="005C7FB1">
        <w:tc>
          <w:tcPr>
            <w:tcW w:w="1063" w:type="pct"/>
            <w:shd w:val="clear" w:color="auto" w:fill="auto"/>
          </w:tcPr>
          <w:p w14:paraId="4DD2683A"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1BF55B4E" w14:textId="77777777" w:rsidR="00D40745" w:rsidRPr="006C1F46" w:rsidRDefault="00D40745" w:rsidP="004E27F6">
            <w:pPr>
              <w:pStyle w:val="TableCell"/>
            </w:pPr>
            <w:r>
              <w:t>void</w:t>
            </w:r>
          </w:p>
        </w:tc>
        <w:tc>
          <w:tcPr>
            <w:tcW w:w="1541" w:type="pct"/>
            <w:shd w:val="clear" w:color="auto" w:fill="auto"/>
          </w:tcPr>
          <w:p w14:paraId="2EBC77D5" w14:textId="77777777" w:rsidR="00D40745" w:rsidRPr="006C1F46" w:rsidRDefault="00D40745" w:rsidP="004E27F6">
            <w:pPr>
              <w:pStyle w:val="TableCell"/>
            </w:pPr>
          </w:p>
        </w:tc>
        <w:tc>
          <w:tcPr>
            <w:tcW w:w="1463" w:type="pct"/>
            <w:shd w:val="clear" w:color="auto" w:fill="auto"/>
          </w:tcPr>
          <w:p w14:paraId="0F4DFE93" w14:textId="77777777" w:rsidR="00D40745" w:rsidRPr="00351FC6" w:rsidRDefault="00D40745" w:rsidP="004E27F6">
            <w:pPr>
              <w:pStyle w:val="TableCell"/>
            </w:pPr>
          </w:p>
        </w:tc>
      </w:tr>
      <w:tr w:rsidR="00D40745" w:rsidRPr="000233BF" w14:paraId="760188E7" w14:textId="77777777" w:rsidTr="005C7FB1">
        <w:trPr>
          <w:trHeight w:val="42"/>
        </w:trPr>
        <w:tc>
          <w:tcPr>
            <w:tcW w:w="1063" w:type="pct"/>
            <w:shd w:val="clear" w:color="auto" w:fill="auto"/>
          </w:tcPr>
          <w:p w14:paraId="37F6F740"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474" w:type="pct"/>
            <w:gridSpan w:val="2"/>
            <w:shd w:val="clear" w:color="auto" w:fill="auto"/>
          </w:tcPr>
          <w:p w14:paraId="1878183C" w14:textId="77777777" w:rsidR="00D40745" w:rsidRPr="006C1F46" w:rsidRDefault="00D40745" w:rsidP="004E27F6">
            <w:pPr>
              <w:pStyle w:val="TableCell"/>
            </w:pPr>
            <w:r>
              <w:t>STATUS_SUCCESS</w:t>
            </w:r>
          </w:p>
        </w:tc>
        <w:tc>
          <w:tcPr>
            <w:tcW w:w="1463" w:type="pct"/>
            <w:shd w:val="clear" w:color="auto" w:fill="auto"/>
          </w:tcPr>
          <w:p w14:paraId="5246824C" w14:textId="77777777" w:rsidR="00D40745" w:rsidRPr="006C1F46" w:rsidRDefault="00D40745" w:rsidP="004E27F6">
            <w:pPr>
              <w:pStyle w:val="TableCell"/>
            </w:pPr>
            <w:r>
              <w:t>On successful data receiving.</w:t>
            </w:r>
          </w:p>
        </w:tc>
      </w:tr>
      <w:tr w:rsidR="00D40745" w:rsidRPr="000233BF" w14:paraId="75208773" w14:textId="77777777" w:rsidTr="005C7FB1">
        <w:trPr>
          <w:trHeight w:val="42"/>
        </w:trPr>
        <w:tc>
          <w:tcPr>
            <w:tcW w:w="1063" w:type="pct"/>
            <w:shd w:val="clear" w:color="auto" w:fill="auto"/>
          </w:tcPr>
          <w:p w14:paraId="33EE0A51" w14:textId="77777777" w:rsidR="00D40745" w:rsidRPr="006C1F46" w:rsidRDefault="00D40745" w:rsidP="005C7FB1">
            <w:pPr>
              <w:pStyle w:val="TableHead"/>
              <w:rPr>
                <w:rFonts w:ascii="Intel Clear" w:hAnsi="Intel Clear" w:cs="Intel Clear"/>
                <w:sz w:val="20"/>
              </w:rPr>
            </w:pPr>
          </w:p>
        </w:tc>
        <w:tc>
          <w:tcPr>
            <w:tcW w:w="2474" w:type="pct"/>
            <w:gridSpan w:val="2"/>
            <w:shd w:val="clear" w:color="auto" w:fill="auto"/>
          </w:tcPr>
          <w:p w14:paraId="4E0E9DC4" w14:textId="77777777" w:rsidR="00D40745" w:rsidRDefault="00D40745" w:rsidP="004E27F6">
            <w:pPr>
              <w:pStyle w:val="TableCell"/>
            </w:pPr>
            <w:r w:rsidRPr="003071D8">
              <w:t>STATUS_</w:t>
            </w:r>
            <w:proofErr w:type="gramStart"/>
            <w:r w:rsidRPr="003071D8">
              <w:t>THREADX(</w:t>
            </w:r>
            <w:proofErr w:type="gramEnd"/>
            <w:r w:rsidRPr="003071D8">
              <w:t xml:space="preserve">M_FST_BOOT, E_IN_CALLBACK1, </w:t>
            </w:r>
            <w:proofErr w:type="spellStart"/>
            <w:r w:rsidRPr="003071D8">
              <w:t>tx_status</w:t>
            </w:r>
            <w:proofErr w:type="spellEnd"/>
            <w:r w:rsidRPr="003071D8">
              <w:t>)</w:t>
            </w:r>
          </w:p>
        </w:tc>
        <w:tc>
          <w:tcPr>
            <w:tcW w:w="1463" w:type="pct"/>
            <w:shd w:val="clear" w:color="auto" w:fill="auto"/>
          </w:tcPr>
          <w:p w14:paraId="21C747F7" w14:textId="77777777" w:rsidR="00D40745" w:rsidRDefault="00D40745" w:rsidP="004E27F6">
            <w:pPr>
              <w:pStyle w:val="TableCell"/>
            </w:pPr>
            <w:r>
              <w:t>On queue send failure.</w:t>
            </w:r>
          </w:p>
        </w:tc>
      </w:tr>
      <w:tr w:rsidR="00D40745" w:rsidRPr="000233BF" w14:paraId="7D5FB2AA" w14:textId="77777777" w:rsidTr="005C7FB1">
        <w:trPr>
          <w:trHeight w:val="42"/>
        </w:trPr>
        <w:tc>
          <w:tcPr>
            <w:tcW w:w="1063" w:type="pct"/>
            <w:shd w:val="clear" w:color="auto" w:fill="auto"/>
          </w:tcPr>
          <w:p w14:paraId="7BF933DF" w14:textId="77777777" w:rsidR="00D40745" w:rsidRPr="006C1F46" w:rsidRDefault="00D40745" w:rsidP="005C7FB1">
            <w:pPr>
              <w:pStyle w:val="TableHead"/>
              <w:rPr>
                <w:rFonts w:ascii="Intel Clear" w:hAnsi="Intel Clear" w:cs="Intel Clear"/>
                <w:sz w:val="20"/>
              </w:rPr>
            </w:pPr>
          </w:p>
        </w:tc>
        <w:tc>
          <w:tcPr>
            <w:tcW w:w="2474" w:type="pct"/>
            <w:gridSpan w:val="2"/>
            <w:shd w:val="clear" w:color="auto" w:fill="auto"/>
          </w:tcPr>
          <w:p w14:paraId="2247DDD6" w14:textId="77777777" w:rsidR="00D40745" w:rsidRPr="003071D8" w:rsidRDefault="00D40745" w:rsidP="004E27F6">
            <w:pPr>
              <w:pStyle w:val="TableCell"/>
            </w:pPr>
            <w:r w:rsidRPr="003071D8">
              <w:t>STATUS_</w:t>
            </w:r>
            <w:proofErr w:type="gramStart"/>
            <w:r w:rsidRPr="003071D8">
              <w:t>THREADX(</w:t>
            </w:r>
            <w:proofErr w:type="gramEnd"/>
            <w:r w:rsidRPr="003071D8">
              <w:t>M_FST_BOOT, E_IN_CALLBACK</w:t>
            </w:r>
            <w:r>
              <w:t>2</w:t>
            </w:r>
            <w:r w:rsidRPr="003071D8">
              <w:t xml:space="preserve">, </w:t>
            </w:r>
            <w:proofErr w:type="spellStart"/>
            <w:r w:rsidRPr="003071D8">
              <w:t>tx_status</w:t>
            </w:r>
            <w:proofErr w:type="spellEnd"/>
            <w:r w:rsidRPr="003071D8">
              <w:t>)</w:t>
            </w:r>
          </w:p>
        </w:tc>
        <w:tc>
          <w:tcPr>
            <w:tcW w:w="1463" w:type="pct"/>
            <w:shd w:val="clear" w:color="auto" w:fill="auto"/>
          </w:tcPr>
          <w:p w14:paraId="3A161CE8" w14:textId="77777777" w:rsidR="00D40745" w:rsidRDefault="00D40745" w:rsidP="004E27F6">
            <w:pPr>
              <w:pStyle w:val="TableCell"/>
            </w:pPr>
            <w:r>
              <w:t>On event flag set failure.</w:t>
            </w:r>
          </w:p>
        </w:tc>
      </w:tr>
      <w:tr w:rsidR="00D40745" w:rsidRPr="000233BF" w14:paraId="2236369D" w14:textId="77777777" w:rsidTr="005C7FB1">
        <w:tc>
          <w:tcPr>
            <w:tcW w:w="1063" w:type="pct"/>
            <w:tcBorders>
              <w:bottom w:val="single" w:sz="4" w:space="0" w:color="auto"/>
            </w:tcBorders>
            <w:shd w:val="clear" w:color="auto" w:fill="auto"/>
          </w:tcPr>
          <w:p w14:paraId="5B562169"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124CAA84" w14:textId="77777777" w:rsidR="00D40745" w:rsidRPr="00E77ED5" w:rsidRDefault="00D40745" w:rsidP="005C7FB1">
            <w:pPr>
              <w:pStyle w:val="Body"/>
            </w:pPr>
            <w:r>
              <w:t>This API is called on receiving the async message from host.</w:t>
            </w:r>
          </w:p>
        </w:tc>
      </w:tr>
      <w:tr w:rsidR="00D40745" w:rsidRPr="000233BF" w14:paraId="7EC3DC4B" w14:textId="77777777" w:rsidTr="005C7FB1">
        <w:tc>
          <w:tcPr>
            <w:tcW w:w="1063" w:type="pct"/>
            <w:shd w:val="clear" w:color="auto" w:fill="auto"/>
          </w:tcPr>
          <w:p w14:paraId="14D9E268"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05CF5A32" w14:textId="77777777" w:rsidR="00D40745" w:rsidRPr="006C1F46" w:rsidRDefault="00D40745" w:rsidP="004E27F6">
            <w:pPr>
              <w:pStyle w:val="TableCell"/>
            </w:pPr>
            <w:r>
              <w:t>This API must be registered with FSTM async interface layer.</w:t>
            </w:r>
          </w:p>
        </w:tc>
      </w:tr>
      <w:tr w:rsidR="00D40745" w:rsidRPr="000233BF" w14:paraId="66CE19EE" w14:textId="77777777" w:rsidTr="005C7FB1">
        <w:tc>
          <w:tcPr>
            <w:tcW w:w="1063" w:type="pct"/>
            <w:tcBorders>
              <w:bottom w:val="single" w:sz="4" w:space="0" w:color="auto"/>
            </w:tcBorders>
            <w:shd w:val="clear" w:color="auto" w:fill="auto"/>
          </w:tcPr>
          <w:p w14:paraId="3AE728ED"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5119D35B" w14:textId="77777777" w:rsidR="00D40745" w:rsidRPr="006C1F46" w:rsidRDefault="00D40745" w:rsidP="004E27F6">
            <w:pPr>
              <w:pStyle w:val="TableCell"/>
            </w:pPr>
          </w:p>
        </w:tc>
      </w:tr>
      <w:tr w:rsidR="00D40745" w:rsidRPr="000233BF" w14:paraId="0C2BF421" w14:textId="77777777" w:rsidTr="005C7FB1">
        <w:tc>
          <w:tcPr>
            <w:tcW w:w="1063" w:type="pct"/>
            <w:tcBorders>
              <w:bottom w:val="single" w:sz="4" w:space="0" w:color="auto"/>
            </w:tcBorders>
            <w:shd w:val="clear" w:color="auto" w:fill="auto"/>
          </w:tcPr>
          <w:p w14:paraId="0BC5B16E"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A348701" w14:textId="77777777" w:rsidR="00D40745" w:rsidRPr="006C1F46" w:rsidRDefault="00D40745" w:rsidP="004E27F6">
            <w:pPr>
              <w:pStyle w:val="TableCell"/>
            </w:pPr>
          </w:p>
        </w:tc>
      </w:tr>
      <w:tr w:rsidR="00D40745" w:rsidRPr="000233BF" w14:paraId="2FD5952A" w14:textId="77777777" w:rsidTr="005C7FB1">
        <w:tc>
          <w:tcPr>
            <w:tcW w:w="1063" w:type="pct"/>
            <w:shd w:val="clear" w:color="auto" w:fill="auto"/>
          </w:tcPr>
          <w:p w14:paraId="0D414366"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1BC35661" w14:textId="77777777" w:rsidR="00D40745" w:rsidRPr="006C1F46" w:rsidRDefault="00D40745" w:rsidP="004E27F6">
            <w:pPr>
              <w:pStyle w:val="TableCell"/>
            </w:pPr>
          </w:p>
        </w:tc>
      </w:tr>
      <w:tr w:rsidR="00D40745" w:rsidRPr="000233BF" w14:paraId="524730C0" w14:textId="77777777" w:rsidTr="005C7FB1">
        <w:tc>
          <w:tcPr>
            <w:tcW w:w="1063" w:type="pct"/>
            <w:shd w:val="clear" w:color="auto" w:fill="auto"/>
          </w:tcPr>
          <w:p w14:paraId="2FC84280"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30AC04F6" w14:textId="77777777" w:rsidR="00D40745" w:rsidRPr="00C02287" w:rsidRDefault="00D40745" w:rsidP="005C7FB1">
            <w:pPr>
              <w:pStyle w:val="Body"/>
              <w:jc w:val="both"/>
            </w:pPr>
            <w:r>
              <w:t>T</w:t>
            </w:r>
            <w:r w:rsidRPr="00625AFF">
              <w:t xml:space="preserve">he function will return </w:t>
            </w:r>
            <w:r>
              <w:t xml:space="preserve">success on </w:t>
            </w:r>
            <w:r w:rsidRPr="00625AFF">
              <w:t>successful</w:t>
            </w:r>
            <w:r>
              <w:t xml:space="preserve"> receiving data</w:t>
            </w:r>
            <w:r w:rsidRPr="00625AFF">
              <w:t>, else it will return</w:t>
            </w:r>
            <w:r>
              <w:t xml:space="preserve"> errors</w:t>
            </w:r>
            <w:r w:rsidRPr="00625AFF">
              <w:t>. The upper layer will ha</w:t>
            </w:r>
            <w:r>
              <w:t>ve to take care of error returned.</w:t>
            </w:r>
          </w:p>
        </w:tc>
      </w:tr>
      <w:tr w:rsidR="00D40745" w:rsidRPr="000233BF" w14:paraId="0D8F3827" w14:textId="77777777" w:rsidTr="005C7FB1">
        <w:tc>
          <w:tcPr>
            <w:tcW w:w="1063" w:type="pct"/>
            <w:shd w:val="clear" w:color="auto" w:fill="auto"/>
          </w:tcPr>
          <w:p w14:paraId="1026185C"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20813666" w14:textId="77777777" w:rsidR="00D40745" w:rsidRDefault="00D40745" w:rsidP="004E27F6">
            <w:pPr>
              <w:pStyle w:val="TableCell"/>
            </w:pPr>
            <w:r>
              <w:t>This API performs the following operations.</w:t>
            </w:r>
          </w:p>
          <w:p w14:paraId="1810AAA5" w14:textId="471C609B" w:rsidR="00D40745" w:rsidRDefault="00D40745" w:rsidP="004E27F6">
            <w:pPr>
              <w:pStyle w:val="TableCell"/>
              <w:numPr>
                <w:ilvl w:val="6"/>
                <w:numId w:val="66"/>
              </w:numPr>
            </w:pPr>
            <w:r>
              <w:t xml:space="preserve">Calls </w:t>
            </w:r>
            <w:proofErr w:type="spellStart"/>
            <w:r w:rsidRPr="00FA5E91">
              <w:t>tx_event_flags_</w:t>
            </w:r>
            <w:proofErr w:type="gramStart"/>
            <w:r w:rsidRPr="00FA5E91">
              <w:t>set</w:t>
            </w:r>
            <w:proofErr w:type="spellEnd"/>
            <w:r>
              <w:t>(</w:t>
            </w:r>
            <w:proofErr w:type="gramEnd"/>
            <w:r>
              <w:t xml:space="preserve">) to notify </w:t>
            </w:r>
            <w:r w:rsidR="0008079D">
              <w:t>override config param</w:t>
            </w:r>
            <w:r>
              <w:t xml:space="preserve"> message reception.</w:t>
            </w:r>
          </w:p>
          <w:p w14:paraId="526F2946" w14:textId="77777777" w:rsidR="00D40745" w:rsidRPr="006C1F46" w:rsidRDefault="00D40745" w:rsidP="004E27F6">
            <w:pPr>
              <w:pStyle w:val="TableCell"/>
              <w:numPr>
                <w:ilvl w:val="6"/>
                <w:numId w:val="66"/>
              </w:numPr>
            </w:pPr>
            <w:r>
              <w:t xml:space="preserve">Calls </w:t>
            </w:r>
            <w:r w:rsidRPr="00FA5E91">
              <w:t>tx_queue_</w:t>
            </w:r>
            <w:proofErr w:type="gramStart"/>
            <w:r w:rsidRPr="00FA5E91">
              <w:t>send</w:t>
            </w:r>
            <w:r>
              <w:t>(</w:t>
            </w:r>
            <w:proofErr w:type="gramEnd"/>
            <w:r>
              <w:t xml:space="preserve">) to send the data to boot </w:t>
            </w:r>
            <w:proofErr w:type="spellStart"/>
            <w:r>
              <w:t>fst</w:t>
            </w:r>
            <w:proofErr w:type="spellEnd"/>
            <w:r>
              <w:t xml:space="preserve"> thread.</w:t>
            </w:r>
          </w:p>
        </w:tc>
      </w:tr>
      <w:tr w:rsidR="00D40745" w:rsidRPr="000233BF" w14:paraId="348915CC" w14:textId="77777777" w:rsidTr="005C7FB1">
        <w:tc>
          <w:tcPr>
            <w:tcW w:w="1063" w:type="pct"/>
            <w:shd w:val="clear" w:color="auto" w:fill="auto"/>
          </w:tcPr>
          <w:p w14:paraId="4A69DBDA" w14:textId="77777777" w:rsidR="00D40745" w:rsidRPr="006C1F46" w:rsidRDefault="00D40745"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5A241010" w14:textId="77777777" w:rsidR="00D40745" w:rsidRPr="006C1F46" w:rsidRDefault="00D40745" w:rsidP="004E27F6">
            <w:pPr>
              <w:pStyle w:val="TableCell"/>
            </w:pPr>
          </w:p>
        </w:tc>
      </w:tr>
      <w:tr w:rsidR="00D40745" w:rsidRPr="000233BF" w14:paraId="3A2BB27D" w14:textId="77777777" w:rsidTr="005C7FB1">
        <w:tc>
          <w:tcPr>
            <w:tcW w:w="1063" w:type="pct"/>
            <w:shd w:val="clear" w:color="auto" w:fill="auto"/>
          </w:tcPr>
          <w:p w14:paraId="0A1600BD" w14:textId="77777777" w:rsidR="00D40745" w:rsidRPr="006C1F46" w:rsidRDefault="00D40745"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9270D08" w14:textId="77777777" w:rsidR="00D40745" w:rsidRPr="006C1F46" w:rsidRDefault="00D40745" w:rsidP="004E27F6">
            <w:pPr>
              <w:pStyle w:val="TableCell"/>
            </w:pPr>
            <w:r>
              <w:t>Private Function</w:t>
            </w:r>
          </w:p>
        </w:tc>
      </w:tr>
    </w:tbl>
    <w:p w14:paraId="0356EB9D" w14:textId="6453B6BF" w:rsidR="00D40745" w:rsidRDefault="00D40745" w:rsidP="00D40745">
      <w:pPr>
        <w:pStyle w:val="Body"/>
      </w:pPr>
    </w:p>
    <w:p w14:paraId="467D7586" w14:textId="364DFC58" w:rsidR="00E73023" w:rsidRDefault="00E73023" w:rsidP="00E73023">
      <w:pPr>
        <w:pStyle w:val="Caption"/>
      </w:pPr>
      <w:bookmarkStart w:id="112" w:name="_Toc62480356"/>
      <w:r>
        <w:lastRenderedPageBreak/>
        <w:t xml:space="preserve">Figure </w:t>
      </w:r>
      <w:r w:rsidR="001D0BF1">
        <w:fldChar w:fldCharType="begin"/>
      </w:r>
      <w:r w:rsidR="001D0BF1">
        <w:instrText xml:space="preserve"> SEQ Figure \* ARABIC </w:instrText>
      </w:r>
      <w:r w:rsidR="001D0BF1">
        <w:fldChar w:fldCharType="separate"/>
      </w:r>
      <w:r w:rsidR="007665A6">
        <w:rPr>
          <w:noProof/>
        </w:rPr>
        <w:t>9</w:t>
      </w:r>
      <w:r w:rsidR="001D0BF1">
        <w:rPr>
          <w:noProof/>
        </w:rPr>
        <w:fldChar w:fldCharType="end"/>
      </w:r>
      <w:r>
        <w:t xml:space="preserve"> : Override config data callback function flow</w:t>
      </w:r>
      <w:bookmarkEnd w:id="112"/>
    </w:p>
    <w:p w14:paraId="7A9696B3" w14:textId="7343BBEB" w:rsidR="00E73023" w:rsidRPr="00D40745" w:rsidRDefault="00E73023" w:rsidP="00D40745">
      <w:pPr>
        <w:pStyle w:val="Body"/>
      </w:pPr>
      <w:r>
        <w:object w:dxaOrig="5310" w:dyaOrig="7096" w14:anchorId="35395377">
          <v:shape id="_x0000_i1033" type="#_x0000_t75" style="width:265.1pt;height:355.3pt" o:ole="">
            <v:imagedata r:id="rId33" o:title=""/>
          </v:shape>
          <o:OLEObject Type="Embed" ProgID="Visio.Drawing.15" ShapeID="_x0000_i1033" DrawAspect="Content" ObjectID="_1684684825" r:id="rId34"/>
        </w:object>
      </w:r>
    </w:p>
    <w:p w14:paraId="756F6E5F" w14:textId="17297C43" w:rsidR="00B27A05" w:rsidRDefault="007E25D5" w:rsidP="00DB4C47">
      <w:pPr>
        <w:pStyle w:val="Heading3"/>
        <w:ind w:left="292"/>
      </w:pPr>
      <w:bookmarkStart w:id="113" w:name="_Toc62480295"/>
      <w:r>
        <w:t xml:space="preserve">Clock monitor </w:t>
      </w:r>
      <w:r w:rsidR="00E552CB">
        <w:t>E</w:t>
      </w:r>
      <w:r w:rsidR="00277961">
        <w:t>rror</w:t>
      </w:r>
      <w:r w:rsidR="00E552CB">
        <w:t xml:space="preserve"> </w:t>
      </w:r>
      <w:proofErr w:type="gramStart"/>
      <w:r w:rsidR="00E552CB">
        <w:t>I</w:t>
      </w:r>
      <w:r w:rsidR="00B27A05">
        <w:t>njection</w:t>
      </w:r>
      <w:r w:rsidR="00E552CB">
        <w:t>(</w:t>
      </w:r>
      <w:proofErr w:type="gramEnd"/>
      <w:r w:rsidR="00E552CB">
        <w:t>EI)</w:t>
      </w:r>
      <w:r w:rsidR="00B27A05">
        <w:t xml:space="preserve"> test</w:t>
      </w:r>
      <w:bookmarkEnd w:id="113"/>
    </w:p>
    <w:p w14:paraId="2FA6C430" w14:textId="7949199B" w:rsidR="00AB3DF9" w:rsidRDefault="00AB3DF9" w:rsidP="00AB3DF9">
      <w:pPr>
        <w:pStyle w:val="Caption"/>
      </w:pPr>
      <w:bookmarkStart w:id="114" w:name="_Toc62480428"/>
      <w:r>
        <w:t xml:space="preserve">Table </w:t>
      </w:r>
      <w:r w:rsidR="00153607">
        <w:rPr>
          <w:noProof/>
        </w:rPr>
        <w:fldChar w:fldCharType="begin"/>
      </w:r>
      <w:r w:rsidR="00153607">
        <w:rPr>
          <w:noProof/>
        </w:rPr>
        <w:instrText xml:space="preserve"> SEQ Table \* ARABIC </w:instrText>
      </w:r>
      <w:r w:rsidR="00153607">
        <w:rPr>
          <w:noProof/>
        </w:rPr>
        <w:fldChar w:fldCharType="separate"/>
      </w:r>
      <w:r w:rsidR="00FF52A8">
        <w:rPr>
          <w:noProof/>
        </w:rPr>
        <w:t>29</w:t>
      </w:r>
      <w:r w:rsidR="00153607">
        <w:rPr>
          <w:noProof/>
        </w:rPr>
        <w:fldChar w:fldCharType="end"/>
      </w:r>
      <w:r>
        <w:t xml:space="preserve"> : Clock monitor </w:t>
      </w:r>
      <w:r w:rsidR="00277961">
        <w:t>error</w:t>
      </w:r>
      <w:r>
        <w:t xml:space="preserve"> injection check function</w:t>
      </w:r>
      <w:bookmarkEnd w:id="114"/>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B27A05" w:rsidRPr="000233BF" w14:paraId="7AAC059E" w14:textId="77777777" w:rsidTr="002F5368">
        <w:tc>
          <w:tcPr>
            <w:tcW w:w="1063" w:type="pct"/>
            <w:tcBorders>
              <w:bottom w:val="single" w:sz="4" w:space="0" w:color="auto"/>
            </w:tcBorders>
            <w:shd w:val="clear" w:color="auto" w:fill="auto"/>
          </w:tcPr>
          <w:p w14:paraId="5C38AC72"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053C7047" w14:textId="5A614073" w:rsidR="00B27A05" w:rsidRPr="006C1F46" w:rsidRDefault="00B27A05" w:rsidP="004E27F6">
            <w:pPr>
              <w:pStyle w:val="TableCell"/>
              <w:rPr>
                <w:i/>
              </w:rPr>
            </w:pPr>
            <w:proofErr w:type="spellStart"/>
            <w:r>
              <w:t>boot</w:t>
            </w:r>
            <w:r w:rsidR="002F5368">
              <w:t>_fst_clk_mon</w:t>
            </w:r>
            <w:r w:rsidR="00277961">
              <w:t>_ei_check</w:t>
            </w:r>
            <w:proofErr w:type="spellEnd"/>
          </w:p>
        </w:tc>
      </w:tr>
      <w:tr w:rsidR="00B27A05" w:rsidRPr="000233BF" w14:paraId="01175BB0" w14:textId="77777777" w:rsidTr="002F5368">
        <w:tc>
          <w:tcPr>
            <w:tcW w:w="1063" w:type="pct"/>
            <w:tcBorders>
              <w:bottom w:val="single" w:sz="4" w:space="0" w:color="auto"/>
            </w:tcBorders>
            <w:shd w:val="clear" w:color="auto" w:fill="auto"/>
          </w:tcPr>
          <w:p w14:paraId="34607696"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6F007F0F" w14:textId="3D1F0136" w:rsidR="00B27A05" w:rsidRPr="006C1F46" w:rsidRDefault="00B27A05" w:rsidP="004E27F6">
            <w:pPr>
              <w:pStyle w:val="TableCell"/>
            </w:pPr>
            <w:r w:rsidRPr="00C33CBB">
              <w:t xml:space="preserve">static uint32_t </w:t>
            </w:r>
            <w:proofErr w:type="spellStart"/>
            <w:r w:rsidR="00F14E47">
              <w:t>boot_fst_clk_mon_ei_check</w:t>
            </w:r>
            <w:proofErr w:type="spellEnd"/>
            <w:r w:rsidR="00F14E47" w:rsidRPr="00C33CBB">
              <w:t xml:space="preserve"> </w:t>
            </w:r>
            <w:r w:rsidRPr="00C33CBB">
              <w:t>(void)</w:t>
            </w:r>
            <w:r>
              <w:t>;</w:t>
            </w:r>
          </w:p>
        </w:tc>
      </w:tr>
      <w:tr w:rsidR="00B27A05" w:rsidRPr="000233BF" w14:paraId="6E2D5D53" w14:textId="77777777" w:rsidTr="002F5368">
        <w:tc>
          <w:tcPr>
            <w:tcW w:w="1063" w:type="pct"/>
            <w:shd w:val="clear" w:color="auto" w:fill="auto"/>
          </w:tcPr>
          <w:p w14:paraId="78251E84"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431094E8" w14:textId="77777777" w:rsidR="00B27A05" w:rsidRPr="006C1F46" w:rsidRDefault="00B27A05" w:rsidP="004E27F6">
            <w:pPr>
              <w:pStyle w:val="TableCell"/>
            </w:pPr>
            <w:r>
              <w:t>S</w:t>
            </w:r>
            <w:r w:rsidRPr="006C1F46">
              <w:t>ynchronous</w:t>
            </w:r>
          </w:p>
        </w:tc>
      </w:tr>
      <w:tr w:rsidR="00B27A05" w:rsidRPr="000233BF" w14:paraId="723710F8" w14:textId="77777777" w:rsidTr="002F5368">
        <w:tc>
          <w:tcPr>
            <w:tcW w:w="1063" w:type="pct"/>
            <w:shd w:val="clear" w:color="auto" w:fill="auto"/>
          </w:tcPr>
          <w:p w14:paraId="5D621935"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176E015D" w14:textId="77777777" w:rsidR="00B27A05" w:rsidRPr="006C1F46" w:rsidRDefault="00B27A05" w:rsidP="004E27F6">
            <w:pPr>
              <w:pStyle w:val="TableCell"/>
            </w:pPr>
            <w:r w:rsidRPr="006C1F46">
              <w:t>Reentrant</w:t>
            </w:r>
          </w:p>
        </w:tc>
      </w:tr>
      <w:tr w:rsidR="00B27A05" w:rsidRPr="000233BF" w14:paraId="4362FF5F" w14:textId="77777777" w:rsidTr="002F5368">
        <w:tc>
          <w:tcPr>
            <w:tcW w:w="1063" w:type="pct"/>
            <w:shd w:val="clear" w:color="auto" w:fill="auto"/>
          </w:tcPr>
          <w:p w14:paraId="4592DF2C"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2E88762C" w14:textId="77777777" w:rsidR="00B27A05" w:rsidRPr="006C1F46" w:rsidRDefault="00B27A05" w:rsidP="004E27F6">
            <w:pPr>
              <w:pStyle w:val="TableCell"/>
            </w:pPr>
            <w:r>
              <w:t>void</w:t>
            </w:r>
          </w:p>
        </w:tc>
        <w:tc>
          <w:tcPr>
            <w:tcW w:w="1541" w:type="pct"/>
            <w:shd w:val="clear" w:color="auto" w:fill="auto"/>
          </w:tcPr>
          <w:p w14:paraId="442A51FF" w14:textId="77777777" w:rsidR="00B27A05" w:rsidRPr="006C1F46" w:rsidRDefault="00B27A05" w:rsidP="004E27F6">
            <w:pPr>
              <w:pStyle w:val="TableCell"/>
            </w:pPr>
          </w:p>
        </w:tc>
        <w:tc>
          <w:tcPr>
            <w:tcW w:w="1463" w:type="pct"/>
            <w:shd w:val="clear" w:color="auto" w:fill="auto"/>
          </w:tcPr>
          <w:p w14:paraId="26987F93" w14:textId="77777777" w:rsidR="00B27A05" w:rsidRPr="006C1F46" w:rsidRDefault="00B27A05" w:rsidP="004E27F6">
            <w:pPr>
              <w:pStyle w:val="TableCell"/>
            </w:pPr>
          </w:p>
        </w:tc>
      </w:tr>
      <w:tr w:rsidR="00B27A05" w:rsidRPr="000233BF" w14:paraId="35516D7C" w14:textId="77777777" w:rsidTr="002F5368">
        <w:tc>
          <w:tcPr>
            <w:tcW w:w="1063" w:type="pct"/>
            <w:shd w:val="clear" w:color="auto" w:fill="auto"/>
          </w:tcPr>
          <w:p w14:paraId="47EBB89A"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3915C4A9" w14:textId="77777777" w:rsidR="00B27A05" w:rsidRPr="006C1F46" w:rsidRDefault="00B27A05" w:rsidP="004E27F6">
            <w:pPr>
              <w:pStyle w:val="TableCell"/>
            </w:pPr>
            <w:r>
              <w:t>void</w:t>
            </w:r>
          </w:p>
        </w:tc>
        <w:tc>
          <w:tcPr>
            <w:tcW w:w="1541" w:type="pct"/>
            <w:shd w:val="clear" w:color="auto" w:fill="auto"/>
          </w:tcPr>
          <w:p w14:paraId="132663A2" w14:textId="77777777" w:rsidR="00B27A05" w:rsidRPr="006C1F46" w:rsidRDefault="00B27A05" w:rsidP="004E27F6">
            <w:pPr>
              <w:pStyle w:val="TableCell"/>
            </w:pPr>
          </w:p>
        </w:tc>
        <w:tc>
          <w:tcPr>
            <w:tcW w:w="1463" w:type="pct"/>
            <w:shd w:val="clear" w:color="auto" w:fill="auto"/>
          </w:tcPr>
          <w:p w14:paraId="42C90855" w14:textId="77777777" w:rsidR="00B27A05" w:rsidRPr="00351FC6" w:rsidRDefault="00B27A05" w:rsidP="004E27F6">
            <w:pPr>
              <w:pStyle w:val="TableCell"/>
            </w:pPr>
          </w:p>
        </w:tc>
      </w:tr>
      <w:tr w:rsidR="00B27A05" w:rsidRPr="000233BF" w14:paraId="70574C32" w14:textId="77777777" w:rsidTr="002F5368">
        <w:trPr>
          <w:trHeight w:val="42"/>
        </w:trPr>
        <w:tc>
          <w:tcPr>
            <w:tcW w:w="1063" w:type="pct"/>
            <w:vMerge w:val="restart"/>
            <w:shd w:val="clear" w:color="auto" w:fill="auto"/>
          </w:tcPr>
          <w:p w14:paraId="0FE20844"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6D63C07D" w14:textId="77777777" w:rsidR="00B27A05" w:rsidRPr="006C1F46" w:rsidRDefault="00B27A05" w:rsidP="004E27F6">
            <w:pPr>
              <w:pStyle w:val="TableCell"/>
            </w:pPr>
            <w:r>
              <w:t>STATUS_SUCCESS</w:t>
            </w:r>
          </w:p>
        </w:tc>
        <w:tc>
          <w:tcPr>
            <w:tcW w:w="1463" w:type="pct"/>
            <w:shd w:val="clear" w:color="auto" w:fill="auto"/>
          </w:tcPr>
          <w:p w14:paraId="26DC668F" w14:textId="3903AE33" w:rsidR="00B27A05" w:rsidRPr="006C1F46" w:rsidRDefault="00941A1C" w:rsidP="004E27F6">
            <w:pPr>
              <w:pStyle w:val="TableCell"/>
            </w:pPr>
            <w:r>
              <w:t>Clock monitor error injection</w:t>
            </w:r>
            <w:r w:rsidR="00B27A05">
              <w:t xml:space="preserve"> check successful.</w:t>
            </w:r>
          </w:p>
        </w:tc>
      </w:tr>
      <w:tr w:rsidR="00B27A05" w:rsidRPr="000233BF" w14:paraId="1586C32A" w14:textId="77777777" w:rsidTr="002F5368">
        <w:trPr>
          <w:trHeight w:val="42"/>
        </w:trPr>
        <w:tc>
          <w:tcPr>
            <w:tcW w:w="1063" w:type="pct"/>
            <w:vMerge/>
            <w:shd w:val="clear" w:color="auto" w:fill="auto"/>
          </w:tcPr>
          <w:p w14:paraId="6013089B" w14:textId="77777777" w:rsidR="00B27A05" w:rsidRPr="006C1F46" w:rsidRDefault="00B27A05" w:rsidP="002F5368">
            <w:pPr>
              <w:pStyle w:val="TableHead"/>
              <w:rPr>
                <w:rFonts w:ascii="Intel Clear" w:hAnsi="Intel Clear" w:cs="Intel Clear"/>
                <w:sz w:val="20"/>
              </w:rPr>
            </w:pPr>
          </w:p>
        </w:tc>
        <w:tc>
          <w:tcPr>
            <w:tcW w:w="2474" w:type="pct"/>
            <w:gridSpan w:val="2"/>
            <w:shd w:val="clear" w:color="auto" w:fill="auto"/>
          </w:tcPr>
          <w:p w14:paraId="3156C8ED" w14:textId="3D8ED60E" w:rsidR="00902F06" w:rsidRDefault="00B27A05" w:rsidP="004E27F6">
            <w:pPr>
              <w:pStyle w:val="TableCell"/>
            </w:pPr>
            <w:r>
              <w:t>STATUS_FIRMWARE</w:t>
            </w:r>
            <w:r w:rsidR="00902F06">
              <w:t xml:space="preserve"> (M_FST_BOOT,</w:t>
            </w:r>
          </w:p>
          <w:p w14:paraId="6966FB25" w14:textId="338FF68C" w:rsidR="00902F06" w:rsidRDefault="00902F06" w:rsidP="004E27F6">
            <w:pPr>
              <w:pStyle w:val="TableCell"/>
            </w:pPr>
            <w:r>
              <w:lastRenderedPageBreak/>
              <w:t xml:space="preserve">                            E_IN_CLK_MONITOR_ERR_INJECTION,</w:t>
            </w:r>
          </w:p>
          <w:p w14:paraId="553E189F" w14:textId="2EBDAC7C" w:rsidR="00B27A05" w:rsidRPr="006027B8" w:rsidRDefault="00902F06" w:rsidP="004E27F6">
            <w:pPr>
              <w:pStyle w:val="TableCell"/>
            </w:pPr>
            <w:r>
              <w:t xml:space="preserve">                                     E_INVALID_CLK_MONITOR_ID)</w:t>
            </w:r>
          </w:p>
        </w:tc>
        <w:tc>
          <w:tcPr>
            <w:tcW w:w="1463" w:type="pct"/>
            <w:shd w:val="clear" w:color="auto" w:fill="auto"/>
          </w:tcPr>
          <w:p w14:paraId="4A435E55" w14:textId="28FC631D" w:rsidR="00B27A05" w:rsidRDefault="00941A1C" w:rsidP="004E27F6">
            <w:pPr>
              <w:pStyle w:val="TableCell"/>
            </w:pPr>
            <w:r>
              <w:lastRenderedPageBreak/>
              <w:t>Clock monitor error injection</w:t>
            </w:r>
            <w:r w:rsidR="00B27A05">
              <w:t xml:space="preserve"> check failed.</w:t>
            </w:r>
          </w:p>
        </w:tc>
      </w:tr>
      <w:tr w:rsidR="00B27A05" w:rsidRPr="000233BF" w14:paraId="4C899CB5" w14:textId="77777777" w:rsidTr="002F5368">
        <w:tc>
          <w:tcPr>
            <w:tcW w:w="1063" w:type="pct"/>
            <w:tcBorders>
              <w:bottom w:val="single" w:sz="4" w:space="0" w:color="auto"/>
            </w:tcBorders>
            <w:shd w:val="clear" w:color="auto" w:fill="auto"/>
          </w:tcPr>
          <w:p w14:paraId="6DF9E564"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26E223F1" w14:textId="291D16FD" w:rsidR="00B27A05" w:rsidRPr="00E77ED5" w:rsidRDefault="00B27A05" w:rsidP="002F5368">
            <w:pPr>
              <w:pStyle w:val="Body"/>
            </w:pPr>
            <w:r>
              <w:t xml:space="preserve">This API performs the </w:t>
            </w:r>
            <w:r w:rsidR="00CB1CEF">
              <w:t xml:space="preserve">Clock monitor error injection </w:t>
            </w:r>
            <w:r w:rsidR="00F60B9C">
              <w:t>test</w:t>
            </w:r>
            <w:r>
              <w:t xml:space="preserve">.  </w:t>
            </w:r>
          </w:p>
        </w:tc>
      </w:tr>
      <w:tr w:rsidR="00B27A05" w:rsidRPr="000233BF" w14:paraId="472DD3B3" w14:textId="77777777" w:rsidTr="002F5368">
        <w:tc>
          <w:tcPr>
            <w:tcW w:w="1063" w:type="pct"/>
            <w:shd w:val="clear" w:color="auto" w:fill="auto"/>
          </w:tcPr>
          <w:p w14:paraId="564DA285"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7B60AF31" w14:textId="77777777" w:rsidR="00B27A05" w:rsidRPr="006C1F46" w:rsidRDefault="00B27A05" w:rsidP="004E27F6">
            <w:pPr>
              <w:pStyle w:val="TableCell"/>
            </w:pPr>
          </w:p>
        </w:tc>
      </w:tr>
      <w:tr w:rsidR="00B27A05" w:rsidRPr="000233BF" w14:paraId="55C92B8F" w14:textId="77777777" w:rsidTr="002F5368">
        <w:tc>
          <w:tcPr>
            <w:tcW w:w="1063" w:type="pct"/>
            <w:tcBorders>
              <w:bottom w:val="single" w:sz="4" w:space="0" w:color="auto"/>
            </w:tcBorders>
            <w:shd w:val="clear" w:color="auto" w:fill="auto"/>
          </w:tcPr>
          <w:p w14:paraId="441F5F41"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029629AB" w14:textId="77777777" w:rsidR="00B27A05" w:rsidRPr="006C1F46" w:rsidRDefault="00B27A05" w:rsidP="004E27F6">
            <w:pPr>
              <w:pStyle w:val="TableCell"/>
            </w:pPr>
          </w:p>
        </w:tc>
      </w:tr>
      <w:tr w:rsidR="00B27A05" w:rsidRPr="000233BF" w14:paraId="4F01D39A" w14:textId="77777777" w:rsidTr="002F5368">
        <w:tc>
          <w:tcPr>
            <w:tcW w:w="1063" w:type="pct"/>
            <w:tcBorders>
              <w:bottom w:val="single" w:sz="4" w:space="0" w:color="auto"/>
            </w:tcBorders>
            <w:shd w:val="clear" w:color="auto" w:fill="auto"/>
          </w:tcPr>
          <w:p w14:paraId="2198EDC3"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02E61009" w14:textId="77777777" w:rsidR="00B27A05" w:rsidRPr="006C1F46" w:rsidRDefault="00B27A05" w:rsidP="004E27F6">
            <w:pPr>
              <w:pStyle w:val="TableCell"/>
            </w:pPr>
          </w:p>
        </w:tc>
      </w:tr>
      <w:tr w:rsidR="00B27A05" w:rsidRPr="000233BF" w14:paraId="2C2D02E4" w14:textId="77777777" w:rsidTr="002F5368">
        <w:tc>
          <w:tcPr>
            <w:tcW w:w="1063" w:type="pct"/>
            <w:shd w:val="clear" w:color="auto" w:fill="auto"/>
          </w:tcPr>
          <w:p w14:paraId="141FACD7"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1E36822F" w14:textId="77777777" w:rsidR="00B27A05" w:rsidRPr="006C1F46" w:rsidRDefault="00B27A05" w:rsidP="004E27F6">
            <w:pPr>
              <w:pStyle w:val="TableCell"/>
            </w:pPr>
          </w:p>
        </w:tc>
      </w:tr>
      <w:tr w:rsidR="00B27A05" w:rsidRPr="000233BF" w14:paraId="14967A57" w14:textId="77777777" w:rsidTr="002F5368">
        <w:tc>
          <w:tcPr>
            <w:tcW w:w="1063" w:type="pct"/>
            <w:shd w:val="clear" w:color="auto" w:fill="auto"/>
          </w:tcPr>
          <w:p w14:paraId="55D4B90C"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5CCBE17E" w14:textId="6B423A87" w:rsidR="00B27A05" w:rsidRPr="006C1F46" w:rsidRDefault="00B27A05" w:rsidP="002F5368">
            <w:pPr>
              <w:pStyle w:val="Body"/>
              <w:jc w:val="both"/>
              <w:rPr>
                <w:i/>
              </w:rPr>
            </w:pPr>
            <w:r>
              <w:t>T</w:t>
            </w:r>
            <w:r w:rsidRPr="00625AFF">
              <w:t xml:space="preserve">he function will return </w:t>
            </w:r>
            <w:r>
              <w:t xml:space="preserve">success on </w:t>
            </w:r>
            <w:r w:rsidRPr="00625AFF">
              <w:t>successful</w:t>
            </w:r>
            <w:r>
              <w:t xml:space="preserve"> </w:t>
            </w:r>
            <w:r w:rsidR="0031020F">
              <w:t xml:space="preserve">Clock monitor error injection </w:t>
            </w:r>
            <w:r>
              <w:t>check</w:t>
            </w:r>
            <w:r w:rsidRPr="00625AFF">
              <w:t>, else it will return</w:t>
            </w:r>
            <w:r>
              <w:t xml:space="preserve"> errors</w:t>
            </w:r>
            <w:r w:rsidRPr="00625AFF">
              <w:t>. The upper layer will ha</w:t>
            </w:r>
            <w:r>
              <w:t>ve to take care of error returned.</w:t>
            </w:r>
          </w:p>
        </w:tc>
      </w:tr>
      <w:tr w:rsidR="00B27A05" w:rsidRPr="000233BF" w14:paraId="2B690E85" w14:textId="77777777" w:rsidTr="002F5368">
        <w:tc>
          <w:tcPr>
            <w:tcW w:w="1063" w:type="pct"/>
            <w:shd w:val="clear" w:color="auto" w:fill="auto"/>
          </w:tcPr>
          <w:p w14:paraId="6BE00DBB"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0D7BACA2" w14:textId="77777777" w:rsidR="00B27A05" w:rsidRDefault="00B27A05" w:rsidP="002F5368">
            <w:pPr>
              <w:pStyle w:val="Body"/>
            </w:pPr>
            <w:r>
              <w:t>This API performs the following operations.</w:t>
            </w:r>
          </w:p>
          <w:p w14:paraId="0EF92E4E" w14:textId="25A77423" w:rsidR="004D51CE" w:rsidRDefault="004D51CE" w:rsidP="0086763E">
            <w:pPr>
              <w:pStyle w:val="Body"/>
              <w:numPr>
                <w:ilvl w:val="6"/>
                <w:numId w:val="37"/>
              </w:numPr>
            </w:pPr>
            <w:r>
              <w:t xml:space="preserve">In a for loop of </w:t>
            </w:r>
            <w:r w:rsidR="0086763E" w:rsidRPr="0086763E">
              <w:t>NUM_CLK_MONITOR</w:t>
            </w:r>
            <w:r w:rsidR="0086763E" w:rsidRPr="0086763E" w:rsidDel="00902F06">
              <w:t xml:space="preserve"> </w:t>
            </w:r>
            <w:r>
              <w:t>(defined in local control driver)</w:t>
            </w:r>
            <w:r w:rsidR="00220A63">
              <w:t xml:space="preserve"> perform the below steps.</w:t>
            </w:r>
          </w:p>
          <w:p w14:paraId="7AA55F64" w14:textId="0AADAF74" w:rsidR="009E0BC0" w:rsidRDefault="009E0BC0" w:rsidP="009E0BC0">
            <w:pPr>
              <w:pStyle w:val="Body"/>
              <w:numPr>
                <w:ilvl w:val="6"/>
                <w:numId w:val="37"/>
              </w:numPr>
            </w:pPr>
            <w:r>
              <w:t xml:space="preserve">Calls </w:t>
            </w:r>
            <w:proofErr w:type="spellStart"/>
            <w:r w:rsidRPr="009E0BC0">
              <w:t>lc_osdl_clkmon_status_</w:t>
            </w:r>
            <w:proofErr w:type="gramStart"/>
            <w:r w:rsidRPr="009E0BC0">
              <w:t>set</w:t>
            </w:r>
            <w:proofErr w:type="spellEnd"/>
            <w:r w:rsidRPr="009E0BC0">
              <w:t>(</w:t>
            </w:r>
            <w:proofErr w:type="gramEnd"/>
            <w:r>
              <w:t>) to enable clock monitor.</w:t>
            </w:r>
          </w:p>
          <w:p w14:paraId="590234EE" w14:textId="0CBA5AE4" w:rsidR="00220A63" w:rsidRDefault="00220A63" w:rsidP="00A22F36">
            <w:pPr>
              <w:pStyle w:val="Body"/>
              <w:numPr>
                <w:ilvl w:val="6"/>
                <w:numId w:val="37"/>
              </w:numPr>
            </w:pPr>
            <w:r>
              <w:t xml:space="preserve">Calls the </w:t>
            </w:r>
            <w:proofErr w:type="spellStart"/>
            <w:r w:rsidRPr="00220A63">
              <w:t>boot_fst_count_</w:t>
            </w:r>
            <w:proofErr w:type="gramStart"/>
            <w:r w:rsidRPr="00220A63">
              <w:t>ei</w:t>
            </w:r>
            <w:proofErr w:type="spellEnd"/>
            <w:r>
              <w:t>(</w:t>
            </w:r>
            <w:proofErr w:type="gramEnd"/>
            <w:r>
              <w:t>clock monitor id, sample window, target count and error count) to test the count error injection.</w:t>
            </w:r>
          </w:p>
          <w:p w14:paraId="643DA428" w14:textId="1C2785F4" w:rsidR="00220A63" w:rsidRDefault="00220A63" w:rsidP="00A22F36">
            <w:pPr>
              <w:pStyle w:val="Body"/>
              <w:numPr>
                <w:ilvl w:val="6"/>
                <w:numId w:val="37"/>
              </w:numPr>
            </w:pPr>
            <w:r>
              <w:t xml:space="preserve">Calls the </w:t>
            </w:r>
            <w:proofErr w:type="spellStart"/>
            <w:r w:rsidRPr="00220A63">
              <w:t>boot_fst_lock_ei</w:t>
            </w:r>
            <w:proofErr w:type="spellEnd"/>
            <w:r w:rsidRPr="00220A63">
              <w:t xml:space="preserve"> </w:t>
            </w:r>
            <w:r>
              <w:t>(clock monitor id, sample window, target count) to test the lock error injection.</w:t>
            </w:r>
          </w:p>
          <w:p w14:paraId="4F58AEF3" w14:textId="19F7D028" w:rsidR="00220A63" w:rsidRDefault="00220A63" w:rsidP="00A22F36">
            <w:pPr>
              <w:pStyle w:val="Body"/>
              <w:numPr>
                <w:ilvl w:val="6"/>
                <w:numId w:val="37"/>
              </w:numPr>
            </w:pPr>
            <w:r>
              <w:t xml:space="preserve">Calls the </w:t>
            </w:r>
            <w:proofErr w:type="spellStart"/>
            <w:r>
              <w:t>boot_fst_</w:t>
            </w:r>
            <w:r w:rsidRPr="00220A63">
              <w:t>dead_clock_ei</w:t>
            </w:r>
            <w:proofErr w:type="spellEnd"/>
            <w:r w:rsidRPr="00220A63">
              <w:t xml:space="preserve"> </w:t>
            </w:r>
            <w:r>
              <w:t>(clock monitor id) to test the dead clock error injection.</w:t>
            </w:r>
          </w:p>
          <w:p w14:paraId="52F9435B" w14:textId="5860C253" w:rsidR="00E72DFC" w:rsidRDefault="00E72DFC" w:rsidP="002F2DFB">
            <w:pPr>
              <w:pStyle w:val="Body"/>
              <w:numPr>
                <w:ilvl w:val="6"/>
                <w:numId w:val="37"/>
              </w:numPr>
            </w:pPr>
            <w:r>
              <w:t xml:space="preserve">Call the </w:t>
            </w:r>
            <w:proofErr w:type="spellStart"/>
            <w:r w:rsidRPr="00E72DFC">
              <w:t>lc_osdl_clkmon_set_val</w:t>
            </w:r>
            <w:proofErr w:type="spellEnd"/>
            <w:r w:rsidRPr="00E72DFC">
              <w:t>(CLK_MONITOR_2, CLKMON_SAMPLE_WINDOW, 192302U)</w:t>
            </w:r>
            <w:r>
              <w:t xml:space="preserve"> </w:t>
            </w:r>
            <w:r w:rsidR="002F2DFB">
              <w:t xml:space="preserve">and </w:t>
            </w:r>
            <w:proofErr w:type="spellStart"/>
            <w:r w:rsidR="002F2DFB">
              <w:t>lc_osdl_clkmon_set_val</w:t>
            </w:r>
            <w:proofErr w:type="spellEnd"/>
            <w:r w:rsidR="002F2DFB">
              <w:t>(  CLK_MONITOR_2, CLKMON_TARGET_COUNT, 1001573U) to set the sample window and target count</w:t>
            </w:r>
          </w:p>
          <w:p w14:paraId="3828365A" w14:textId="049EA74E" w:rsidR="002F2DFB" w:rsidRDefault="002F2DFB" w:rsidP="002F2DFB">
            <w:pPr>
              <w:pStyle w:val="Body"/>
              <w:numPr>
                <w:ilvl w:val="6"/>
                <w:numId w:val="37"/>
              </w:numPr>
            </w:pPr>
            <w:r>
              <w:t xml:space="preserve">Call the </w:t>
            </w:r>
            <w:proofErr w:type="spellStart"/>
            <w:r w:rsidRPr="00E72DFC">
              <w:t>lc_osdl_clkmon_set_val</w:t>
            </w:r>
            <w:proofErr w:type="spellEnd"/>
            <w:r w:rsidRPr="00E72DFC">
              <w:t>(CLK_MONITOR_</w:t>
            </w:r>
            <w:r>
              <w:t>3</w:t>
            </w:r>
            <w:r w:rsidRPr="00E72DFC">
              <w:t xml:space="preserve">, CLKMON_SAMPLE_WINDOW, </w:t>
            </w:r>
            <w:r>
              <w:t>1001573U</w:t>
            </w:r>
            <w:r w:rsidRPr="00E72DFC">
              <w:t>)</w:t>
            </w:r>
            <w:r>
              <w:t xml:space="preserve"> and </w:t>
            </w:r>
            <w:proofErr w:type="spellStart"/>
            <w:r>
              <w:t>lc_osdl_clkmon_set_val</w:t>
            </w:r>
            <w:proofErr w:type="spellEnd"/>
            <w:r>
              <w:t xml:space="preserve">(  CLK_MONITOR_3, CLKMON_TARGET_COUNT, </w:t>
            </w:r>
            <w:r w:rsidRPr="00E72DFC">
              <w:t>192302U</w:t>
            </w:r>
            <w:r>
              <w:t xml:space="preserve">) to set the sample window and target count </w:t>
            </w:r>
          </w:p>
          <w:p w14:paraId="2CB8EBE9" w14:textId="018F0A85" w:rsidR="009E0BC0" w:rsidRDefault="009E0BC0" w:rsidP="00A22F36">
            <w:pPr>
              <w:pStyle w:val="Body"/>
              <w:numPr>
                <w:ilvl w:val="6"/>
                <w:numId w:val="37"/>
              </w:numPr>
            </w:pPr>
            <w:r>
              <w:t xml:space="preserve">Calls </w:t>
            </w:r>
            <w:proofErr w:type="spellStart"/>
            <w:r w:rsidRPr="009E0BC0">
              <w:t>lc_osdl_clkmon_status_</w:t>
            </w:r>
            <w:proofErr w:type="gramStart"/>
            <w:r w:rsidRPr="009E0BC0">
              <w:t>set</w:t>
            </w:r>
            <w:proofErr w:type="spellEnd"/>
            <w:r w:rsidRPr="009E0BC0">
              <w:t>(</w:t>
            </w:r>
            <w:proofErr w:type="gramEnd"/>
            <w:r>
              <w:t>) to disable clock monitor</w:t>
            </w:r>
          </w:p>
          <w:p w14:paraId="44F2A321" w14:textId="74A6A383" w:rsidR="005D2ABB" w:rsidRPr="006C1F46" w:rsidRDefault="00BE3ED1" w:rsidP="00A22F36">
            <w:pPr>
              <w:pStyle w:val="Body"/>
              <w:numPr>
                <w:ilvl w:val="6"/>
                <w:numId w:val="37"/>
              </w:numPr>
            </w:pPr>
            <w:r>
              <w:t xml:space="preserve">If any error in above steps, return </w:t>
            </w:r>
            <w:proofErr w:type="gramStart"/>
            <w:r>
              <w:t xml:space="preserve">error </w:t>
            </w:r>
            <w:r w:rsidR="00CB106E">
              <w:t>.</w:t>
            </w:r>
            <w:proofErr w:type="gramEnd"/>
          </w:p>
        </w:tc>
      </w:tr>
      <w:tr w:rsidR="00B27A05" w:rsidRPr="000233BF" w14:paraId="00ACC974" w14:textId="77777777" w:rsidTr="002F5368">
        <w:tc>
          <w:tcPr>
            <w:tcW w:w="1063" w:type="pct"/>
            <w:shd w:val="clear" w:color="auto" w:fill="auto"/>
          </w:tcPr>
          <w:p w14:paraId="785EBC82" w14:textId="46ABCB00"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6572D045" w14:textId="77777777" w:rsidR="00B27A05" w:rsidRPr="006C1F46" w:rsidRDefault="00B27A05" w:rsidP="004E27F6">
            <w:pPr>
              <w:pStyle w:val="TableCell"/>
            </w:pPr>
          </w:p>
        </w:tc>
      </w:tr>
      <w:tr w:rsidR="009A29EA" w:rsidRPr="000233BF" w14:paraId="1E631ED9" w14:textId="77777777" w:rsidTr="002F5368">
        <w:tc>
          <w:tcPr>
            <w:tcW w:w="1063" w:type="pct"/>
            <w:shd w:val="clear" w:color="auto" w:fill="auto"/>
          </w:tcPr>
          <w:p w14:paraId="5C317B1A" w14:textId="5BA31BE9"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714C7CF8" w14:textId="0605D120" w:rsidR="009A29EA" w:rsidRPr="006C1F46" w:rsidRDefault="004D3663" w:rsidP="004E27F6">
            <w:pPr>
              <w:pStyle w:val="TableCell"/>
            </w:pPr>
            <w:r w:rsidRPr="004D3663">
              <w:t>850142</w:t>
            </w:r>
          </w:p>
        </w:tc>
      </w:tr>
    </w:tbl>
    <w:p w14:paraId="5F7CA495" w14:textId="51E11AA4" w:rsidR="00CF0D75" w:rsidRDefault="00CF0D75" w:rsidP="00DB4C47">
      <w:pPr>
        <w:pStyle w:val="Caption"/>
        <w:ind w:firstLine="0"/>
      </w:pPr>
    </w:p>
    <w:p w14:paraId="01B9B659" w14:textId="3A31D892" w:rsidR="00FD380D" w:rsidRDefault="00FD380D">
      <w:pPr>
        <w:pStyle w:val="Caption"/>
      </w:pPr>
      <w:bookmarkStart w:id="115" w:name="_Toc62480357"/>
      <w:r>
        <w:t xml:space="preserve">Figure </w:t>
      </w:r>
      <w:r w:rsidR="001D0BF1">
        <w:fldChar w:fldCharType="begin"/>
      </w:r>
      <w:r w:rsidR="001D0BF1">
        <w:instrText xml:space="preserve"> SEQ Figure \* ARABIC </w:instrText>
      </w:r>
      <w:r w:rsidR="001D0BF1">
        <w:fldChar w:fldCharType="separate"/>
      </w:r>
      <w:r w:rsidR="007665A6">
        <w:rPr>
          <w:noProof/>
        </w:rPr>
        <w:t>10</w:t>
      </w:r>
      <w:r w:rsidR="001D0BF1">
        <w:rPr>
          <w:noProof/>
        </w:rPr>
        <w:fldChar w:fldCharType="end"/>
      </w:r>
      <w:r>
        <w:t>: Clock monitor error injection check function flow</w:t>
      </w:r>
      <w:bookmarkEnd w:id="115"/>
    </w:p>
    <w:p w14:paraId="3BD101A3" w14:textId="2B9F511F" w:rsidR="00B27A05" w:rsidRDefault="00E72DFC" w:rsidP="00B27A05">
      <w:pPr>
        <w:pStyle w:val="Body"/>
      </w:pPr>
      <w:r>
        <w:object w:dxaOrig="7101" w:dyaOrig="13041" w14:anchorId="3FAB5CDC">
          <v:shape id="_x0000_i1034" type="#_x0000_t75" style="width:329.15pt;height:603.6pt" o:ole="">
            <v:imagedata r:id="rId35" o:title=""/>
          </v:shape>
          <o:OLEObject Type="Embed" ProgID="Visio.Drawing.15" ShapeID="_x0000_i1034" DrawAspect="Content" ObjectID="_1684684826" r:id="rId36"/>
        </w:object>
      </w:r>
      <w:r w:rsidR="00BF56CF">
        <w:br w:type="textWrapping" w:clear="all"/>
      </w:r>
    </w:p>
    <w:p w14:paraId="3A25C23F" w14:textId="310C9933" w:rsidR="00DD6805" w:rsidRDefault="00DD6805" w:rsidP="00DB4C47">
      <w:pPr>
        <w:pStyle w:val="Heading3"/>
        <w:ind w:left="292"/>
      </w:pPr>
      <w:bookmarkStart w:id="116" w:name="_Toc48115979"/>
      <w:bookmarkStart w:id="117" w:name="_Toc62480296"/>
      <w:bookmarkEnd w:id="116"/>
      <w:r>
        <w:t xml:space="preserve">Clock monitor </w:t>
      </w:r>
      <w:r w:rsidRPr="00DD6805">
        <w:t>pre</w:t>
      </w:r>
      <w:r>
        <w:t>-</w:t>
      </w:r>
      <w:r w:rsidRPr="00DD6805">
        <w:t>mask</w:t>
      </w:r>
      <w:r>
        <w:t xml:space="preserve"> </w:t>
      </w:r>
      <w:r w:rsidRPr="00DD6805">
        <w:t>status</w:t>
      </w:r>
      <w:r>
        <w:t xml:space="preserve"> </w:t>
      </w:r>
      <w:r w:rsidRPr="00DD6805">
        <w:t>check</w:t>
      </w:r>
      <w:bookmarkEnd w:id="117"/>
    </w:p>
    <w:p w14:paraId="627BD8B2" w14:textId="1C0A8490" w:rsidR="005C60DA" w:rsidRDefault="005C60DA" w:rsidP="005C60DA">
      <w:pPr>
        <w:pStyle w:val="Caption"/>
      </w:pPr>
      <w:bookmarkStart w:id="118" w:name="_Toc62480429"/>
      <w:r>
        <w:t xml:space="preserve">Table </w:t>
      </w:r>
      <w:r w:rsidR="001D0BF1">
        <w:fldChar w:fldCharType="begin"/>
      </w:r>
      <w:r w:rsidR="001D0BF1">
        <w:instrText xml:space="preserve"> SEQ Table \* ARABIC </w:instrText>
      </w:r>
      <w:r w:rsidR="001D0BF1">
        <w:fldChar w:fldCharType="separate"/>
      </w:r>
      <w:r w:rsidR="00FF52A8">
        <w:rPr>
          <w:noProof/>
        </w:rPr>
        <w:t>30</w:t>
      </w:r>
      <w:r w:rsidR="001D0BF1">
        <w:rPr>
          <w:noProof/>
        </w:rPr>
        <w:fldChar w:fldCharType="end"/>
      </w:r>
      <w:r>
        <w:t xml:space="preserve"> : Clock monitor pre-mask status check function</w:t>
      </w:r>
      <w:bookmarkEnd w:id="11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504C08" w:rsidRPr="000233BF" w14:paraId="308B949F" w14:textId="77777777" w:rsidTr="005C7FB1">
        <w:tc>
          <w:tcPr>
            <w:tcW w:w="1063" w:type="pct"/>
            <w:tcBorders>
              <w:bottom w:val="single" w:sz="4" w:space="0" w:color="auto"/>
            </w:tcBorders>
            <w:shd w:val="clear" w:color="auto" w:fill="auto"/>
          </w:tcPr>
          <w:p w14:paraId="738CC9A5"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7B20B34D" w14:textId="40CD44BD" w:rsidR="00504C08" w:rsidRPr="006C1F46" w:rsidRDefault="00504C08" w:rsidP="004E27F6">
            <w:pPr>
              <w:pStyle w:val="TableCell"/>
              <w:rPr>
                <w:i/>
              </w:rPr>
            </w:pPr>
            <w:proofErr w:type="spellStart"/>
            <w:r w:rsidRPr="00504C08">
              <w:t>boot_fst_cm_pre_mask_status_check</w:t>
            </w:r>
            <w:proofErr w:type="spellEnd"/>
          </w:p>
        </w:tc>
      </w:tr>
      <w:tr w:rsidR="00504C08" w:rsidRPr="000233BF" w14:paraId="5658B8A9" w14:textId="77777777" w:rsidTr="005C7FB1">
        <w:tc>
          <w:tcPr>
            <w:tcW w:w="1063" w:type="pct"/>
            <w:tcBorders>
              <w:bottom w:val="single" w:sz="4" w:space="0" w:color="auto"/>
            </w:tcBorders>
            <w:shd w:val="clear" w:color="auto" w:fill="auto"/>
          </w:tcPr>
          <w:p w14:paraId="75D17724"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7FD4A90B" w14:textId="0BDE8D1B" w:rsidR="00504C08" w:rsidRDefault="00504C08" w:rsidP="004E27F6">
            <w:pPr>
              <w:pStyle w:val="TableCell"/>
            </w:pPr>
            <w:r>
              <w:t xml:space="preserve">static uint32_t </w:t>
            </w:r>
            <w:proofErr w:type="spellStart"/>
            <w:r w:rsidRPr="00504C08">
              <w:t>boot_fst_cm_pre_mask_status_check</w:t>
            </w:r>
            <w:proofErr w:type="spellEnd"/>
            <w:r w:rsidRPr="00504C08">
              <w:t xml:space="preserve"> </w:t>
            </w:r>
            <w:r>
              <w:t>(</w:t>
            </w:r>
          </w:p>
          <w:p w14:paraId="1C660CB3" w14:textId="77777777" w:rsidR="00504C08" w:rsidRDefault="00504C08" w:rsidP="004E27F6">
            <w:pPr>
              <w:pStyle w:val="TableCell"/>
            </w:pPr>
            <w:proofErr w:type="spellStart"/>
            <w:r>
              <w:t>enum</w:t>
            </w:r>
            <w:proofErr w:type="spellEnd"/>
            <w:r>
              <w:t xml:space="preserve"> </w:t>
            </w:r>
            <w:proofErr w:type="spellStart"/>
            <w:r>
              <w:t>clk_monitor_id_e</w:t>
            </w:r>
            <w:proofErr w:type="spellEnd"/>
            <w:r>
              <w:t xml:space="preserve"> </w:t>
            </w:r>
            <w:proofErr w:type="spellStart"/>
            <w:r>
              <w:t>clk_mon_id</w:t>
            </w:r>
            <w:proofErr w:type="spellEnd"/>
            <w:r>
              <w:t>,</w:t>
            </w:r>
          </w:p>
          <w:p w14:paraId="1201F2B1" w14:textId="77777777" w:rsidR="00504C08" w:rsidRDefault="00504C08" w:rsidP="004E27F6">
            <w:pPr>
              <w:pStyle w:val="TableCell"/>
            </w:pPr>
            <w:r>
              <w:t xml:space="preserve">uint32_t </w:t>
            </w:r>
            <w:proofErr w:type="spellStart"/>
            <w:r>
              <w:t>sample_window</w:t>
            </w:r>
            <w:proofErr w:type="spellEnd"/>
            <w:r>
              <w:t>,</w:t>
            </w:r>
          </w:p>
          <w:p w14:paraId="6FC82499" w14:textId="77777777" w:rsidR="00504C08" w:rsidRDefault="00504C08" w:rsidP="004E27F6">
            <w:pPr>
              <w:pStyle w:val="TableCell"/>
            </w:pPr>
            <w:r>
              <w:t xml:space="preserve">uint32_t </w:t>
            </w:r>
            <w:proofErr w:type="spellStart"/>
            <w:r>
              <w:t>target_count</w:t>
            </w:r>
            <w:proofErr w:type="spellEnd"/>
            <w:r>
              <w:t>,</w:t>
            </w:r>
          </w:p>
          <w:p w14:paraId="6C30F98A" w14:textId="3F9EF738" w:rsidR="00504C08" w:rsidRDefault="00504C08" w:rsidP="004E27F6">
            <w:pPr>
              <w:pStyle w:val="TableCell"/>
            </w:pPr>
            <w:r>
              <w:t xml:space="preserve">uint32_t </w:t>
            </w:r>
            <w:proofErr w:type="spellStart"/>
            <w:r>
              <w:t>error_count</w:t>
            </w:r>
            <w:proofErr w:type="spellEnd"/>
            <w:r>
              <w:t>,</w:t>
            </w:r>
          </w:p>
          <w:p w14:paraId="507EE6C0" w14:textId="05BCBFA4" w:rsidR="00504C08" w:rsidRDefault="00504C08" w:rsidP="004E27F6">
            <w:pPr>
              <w:pStyle w:val="TableCell"/>
            </w:pPr>
            <w:r w:rsidRPr="00504C08">
              <w:t xml:space="preserve">uint8_t </w:t>
            </w:r>
            <w:proofErr w:type="spellStart"/>
            <w:r w:rsidRPr="00504C08">
              <w:t>ei_type</w:t>
            </w:r>
            <w:proofErr w:type="spellEnd"/>
          </w:p>
          <w:p w14:paraId="2DE21BFE" w14:textId="77777777" w:rsidR="00504C08" w:rsidRPr="006C1F46" w:rsidRDefault="00504C08" w:rsidP="004E27F6">
            <w:pPr>
              <w:pStyle w:val="TableCell"/>
            </w:pPr>
            <w:r>
              <w:t>)</w:t>
            </w:r>
          </w:p>
        </w:tc>
      </w:tr>
      <w:tr w:rsidR="00504C08" w:rsidRPr="000233BF" w14:paraId="31A49FF3" w14:textId="77777777" w:rsidTr="005C7FB1">
        <w:tc>
          <w:tcPr>
            <w:tcW w:w="1063" w:type="pct"/>
            <w:shd w:val="clear" w:color="auto" w:fill="auto"/>
          </w:tcPr>
          <w:p w14:paraId="24B11FFC"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3A24D24D" w14:textId="77777777" w:rsidR="00504C08" w:rsidRPr="006C1F46" w:rsidRDefault="00504C08" w:rsidP="004E27F6">
            <w:pPr>
              <w:pStyle w:val="TableCell"/>
            </w:pPr>
            <w:r>
              <w:t>S</w:t>
            </w:r>
            <w:r w:rsidRPr="006C1F46">
              <w:t>ynchronous</w:t>
            </w:r>
          </w:p>
        </w:tc>
      </w:tr>
      <w:tr w:rsidR="00504C08" w:rsidRPr="000233BF" w14:paraId="16792B27" w14:textId="77777777" w:rsidTr="005C7FB1">
        <w:tc>
          <w:tcPr>
            <w:tcW w:w="1063" w:type="pct"/>
            <w:shd w:val="clear" w:color="auto" w:fill="auto"/>
          </w:tcPr>
          <w:p w14:paraId="13990E2A"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71C10F69" w14:textId="77777777" w:rsidR="00504C08" w:rsidRPr="006C1F46" w:rsidRDefault="00504C08" w:rsidP="004E27F6">
            <w:pPr>
              <w:pStyle w:val="TableCell"/>
            </w:pPr>
            <w:r w:rsidRPr="006C1F46">
              <w:t>Reentrant</w:t>
            </w:r>
          </w:p>
        </w:tc>
      </w:tr>
      <w:tr w:rsidR="00504C08" w:rsidRPr="000233BF" w14:paraId="22125B02" w14:textId="77777777" w:rsidTr="005C7FB1">
        <w:tc>
          <w:tcPr>
            <w:tcW w:w="1063" w:type="pct"/>
            <w:shd w:val="clear" w:color="auto" w:fill="auto"/>
          </w:tcPr>
          <w:p w14:paraId="41794252"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63F224BF" w14:textId="77777777" w:rsidR="00504C08" w:rsidRPr="006C1F46" w:rsidRDefault="00504C08" w:rsidP="004E27F6">
            <w:pPr>
              <w:pStyle w:val="TableCell"/>
            </w:pPr>
            <w:r>
              <w:t>void</w:t>
            </w:r>
          </w:p>
        </w:tc>
        <w:tc>
          <w:tcPr>
            <w:tcW w:w="1541" w:type="pct"/>
            <w:shd w:val="clear" w:color="auto" w:fill="auto"/>
          </w:tcPr>
          <w:p w14:paraId="5B788EDF" w14:textId="77777777" w:rsidR="00504C08" w:rsidRPr="006C1F46" w:rsidRDefault="00504C08" w:rsidP="004E27F6">
            <w:pPr>
              <w:pStyle w:val="TableCell"/>
            </w:pPr>
          </w:p>
        </w:tc>
        <w:tc>
          <w:tcPr>
            <w:tcW w:w="1463" w:type="pct"/>
            <w:shd w:val="clear" w:color="auto" w:fill="auto"/>
          </w:tcPr>
          <w:p w14:paraId="3B0DF8E6" w14:textId="77777777" w:rsidR="00504C08" w:rsidRPr="006C1F46" w:rsidRDefault="00504C08" w:rsidP="004E27F6">
            <w:pPr>
              <w:pStyle w:val="TableCell"/>
            </w:pPr>
          </w:p>
        </w:tc>
      </w:tr>
      <w:tr w:rsidR="00504C08" w:rsidRPr="000233BF" w14:paraId="68C18578" w14:textId="77777777" w:rsidTr="005C7FB1">
        <w:tc>
          <w:tcPr>
            <w:tcW w:w="1063" w:type="pct"/>
            <w:shd w:val="clear" w:color="auto" w:fill="auto"/>
          </w:tcPr>
          <w:p w14:paraId="353A3232"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14A4732C" w14:textId="77777777" w:rsidR="00504C08" w:rsidRPr="006C1F46" w:rsidRDefault="00504C08" w:rsidP="004E27F6">
            <w:pPr>
              <w:pStyle w:val="TableCell"/>
            </w:pPr>
            <w:r>
              <w:t>void</w:t>
            </w:r>
          </w:p>
        </w:tc>
        <w:tc>
          <w:tcPr>
            <w:tcW w:w="1541" w:type="pct"/>
            <w:shd w:val="clear" w:color="auto" w:fill="auto"/>
          </w:tcPr>
          <w:p w14:paraId="03E30BA5" w14:textId="77777777" w:rsidR="00504C08" w:rsidRPr="006C1F46" w:rsidRDefault="00504C08" w:rsidP="004E27F6">
            <w:pPr>
              <w:pStyle w:val="TableCell"/>
            </w:pPr>
          </w:p>
        </w:tc>
        <w:tc>
          <w:tcPr>
            <w:tcW w:w="1463" w:type="pct"/>
            <w:shd w:val="clear" w:color="auto" w:fill="auto"/>
          </w:tcPr>
          <w:p w14:paraId="3842764F" w14:textId="77777777" w:rsidR="00504C08" w:rsidRPr="00351FC6" w:rsidRDefault="00504C08" w:rsidP="004E27F6">
            <w:pPr>
              <w:pStyle w:val="TableCell"/>
            </w:pPr>
          </w:p>
        </w:tc>
      </w:tr>
      <w:tr w:rsidR="00504C08" w:rsidRPr="000233BF" w14:paraId="6AED67B6" w14:textId="77777777" w:rsidTr="005C7FB1">
        <w:trPr>
          <w:trHeight w:val="42"/>
        </w:trPr>
        <w:tc>
          <w:tcPr>
            <w:tcW w:w="1063" w:type="pct"/>
            <w:vMerge w:val="restart"/>
            <w:shd w:val="clear" w:color="auto" w:fill="auto"/>
          </w:tcPr>
          <w:p w14:paraId="632A4574"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67B74C74" w14:textId="77777777" w:rsidR="00504C08" w:rsidRPr="006C1F46" w:rsidRDefault="00504C08" w:rsidP="004E27F6">
            <w:pPr>
              <w:pStyle w:val="TableCell"/>
            </w:pPr>
            <w:r>
              <w:t>STATUS_SUCCESS</w:t>
            </w:r>
          </w:p>
        </w:tc>
        <w:tc>
          <w:tcPr>
            <w:tcW w:w="1463" w:type="pct"/>
            <w:shd w:val="clear" w:color="auto" w:fill="auto"/>
          </w:tcPr>
          <w:p w14:paraId="7DFCEBC2" w14:textId="78C57902" w:rsidR="00504C08" w:rsidRPr="006C1F46" w:rsidRDefault="00504C08" w:rsidP="004E27F6">
            <w:pPr>
              <w:pStyle w:val="TableCell"/>
            </w:pPr>
            <w:r>
              <w:t xml:space="preserve">Clock monitor </w:t>
            </w:r>
            <w:r w:rsidR="00CB0235">
              <w:t>pre-mask status</w:t>
            </w:r>
            <w:r>
              <w:t xml:space="preserve"> successful.</w:t>
            </w:r>
          </w:p>
        </w:tc>
      </w:tr>
      <w:tr w:rsidR="00504C08" w:rsidRPr="000233BF" w14:paraId="54FA45F9" w14:textId="77777777" w:rsidTr="005C7FB1">
        <w:trPr>
          <w:trHeight w:val="42"/>
        </w:trPr>
        <w:tc>
          <w:tcPr>
            <w:tcW w:w="1063" w:type="pct"/>
            <w:vMerge/>
            <w:shd w:val="clear" w:color="auto" w:fill="auto"/>
          </w:tcPr>
          <w:p w14:paraId="30B0A33C" w14:textId="77777777" w:rsidR="00504C08" w:rsidRPr="006C1F46" w:rsidRDefault="00504C08" w:rsidP="005C7FB1">
            <w:pPr>
              <w:pStyle w:val="TableHead"/>
              <w:rPr>
                <w:rFonts w:ascii="Intel Clear" w:hAnsi="Intel Clear" w:cs="Intel Clear"/>
                <w:sz w:val="20"/>
              </w:rPr>
            </w:pPr>
          </w:p>
        </w:tc>
        <w:tc>
          <w:tcPr>
            <w:tcW w:w="2474" w:type="pct"/>
            <w:gridSpan w:val="2"/>
            <w:shd w:val="clear" w:color="auto" w:fill="auto"/>
          </w:tcPr>
          <w:p w14:paraId="037300DA" w14:textId="4A323612" w:rsidR="00504C08" w:rsidRPr="006027B8" w:rsidRDefault="00A14B83" w:rsidP="004E27F6">
            <w:pPr>
              <w:pStyle w:val="TableCell"/>
            </w:pPr>
            <w:r>
              <w:t xml:space="preserve">Return value of </w:t>
            </w:r>
            <w:proofErr w:type="spellStart"/>
            <w:r w:rsidRPr="00A14B83">
              <w:t>errmgt_firmware_internal_</w:t>
            </w:r>
            <w:proofErr w:type="gramStart"/>
            <w:r w:rsidRPr="00A14B83">
              <w:t>error</w:t>
            </w:r>
            <w:proofErr w:type="spellEnd"/>
            <w:r>
              <w:t>(</w:t>
            </w:r>
            <w:proofErr w:type="gramEnd"/>
            <w:r>
              <w:t>) API</w:t>
            </w:r>
            <w:r w:rsidR="005A742B">
              <w:t>.</w:t>
            </w:r>
          </w:p>
        </w:tc>
        <w:tc>
          <w:tcPr>
            <w:tcW w:w="1463" w:type="pct"/>
            <w:shd w:val="clear" w:color="auto" w:fill="auto"/>
          </w:tcPr>
          <w:p w14:paraId="6DF46CAE" w14:textId="2F3170CB" w:rsidR="00504C08" w:rsidRDefault="00504C08" w:rsidP="004E27F6">
            <w:pPr>
              <w:pStyle w:val="TableCell"/>
            </w:pPr>
          </w:p>
        </w:tc>
      </w:tr>
      <w:tr w:rsidR="00504C08" w:rsidRPr="000233BF" w14:paraId="48308903" w14:textId="77777777" w:rsidTr="005C7FB1">
        <w:tc>
          <w:tcPr>
            <w:tcW w:w="1063" w:type="pct"/>
            <w:tcBorders>
              <w:bottom w:val="single" w:sz="4" w:space="0" w:color="auto"/>
            </w:tcBorders>
            <w:shd w:val="clear" w:color="auto" w:fill="auto"/>
          </w:tcPr>
          <w:p w14:paraId="205B378D"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7E2B91FF" w14:textId="2AFEA108" w:rsidR="00504C08" w:rsidRDefault="00504C08" w:rsidP="005C7FB1">
            <w:pPr>
              <w:pStyle w:val="Body"/>
            </w:pPr>
            <w:r>
              <w:t xml:space="preserve">This API </w:t>
            </w:r>
            <w:r w:rsidR="00CB0235">
              <w:t xml:space="preserve">gets pre-mask alarm status for clock mon </w:t>
            </w:r>
            <w:proofErr w:type="gramStart"/>
            <w:r w:rsidR="00CB0235">
              <w:t>id.</w:t>
            </w:r>
            <w:r>
              <w:t>.</w:t>
            </w:r>
            <w:proofErr w:type="gramEnd"/>
            <w:r>
              <w:t xml:space="preserve"> </w:t>
            </w:r>
          </w:p>
          <w:p w14:paraId="666EEABF" w14:textId="35C7206B" w:rsidR="002B7AC0" w:rsidRPr="00E77ED5" w:rsidRDefault="002B7AC0" w:rsidP="005C7FB1">
            <w:pPr>
              <w:pStyle w:val="Body"/>
            </w:pPr>
            <w:r>
              <w:t>Note: The flow is covered as part of calling function flow diagram.</w:t>
            </w:r>
          </w:p>
        </w:tc>
      </w:tr>
      <w:tr w:rsidR="00504C08" w:rsidRPr="000233BF" w14:paraId="470C990B" w14:textId="77777777" w:rsidTr="005C7FB1">
        <w:tc>
          <w:tcPr>
            <w:tcW w:w="1063" w:type="pct"/>
            <w:shd w:val="clear" w:color="auto" w:fill="auto"/>
          </w:tcPr>
          <w:p w14:paraId="090519F3"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23C13B4C" w14:textId="77777777" w:rsidR="00504C08" w:rsidRPr="006C1F46" w:rsidRDefault="00504C08" w:rsidP="004E27F6">
            <w:pPr>
              <w:pStyle w:val="TableCell"/>
            </w:pPr>
          </w:p>
        </w:tc>
      </w:tr>
      <w:tr w:rsidR="00504C08" w:rsidRPr="000233BF" w14:paraId="50BA4D54" w14:textId="77777777" w:rsidTr="005C7FB1">
        <w:tc>
          <w:tcPr>
            <w:tcW w:w="1063" w:type="pct"/>
            <w:tcBorders>
              <w:bottom w:val="single" w:sz="4" w:space="0" w:color="auto"/>
            </w:tcBorders>
            <w:shd w:val="clear" w:color="auto" w:fill="auto"/>
          </w:tcPr>
          <w:p w14:paraId="49580AF2"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51A8B87C" w14:textId="77777777" w:rsidR="00504C08" w:rsidRPr="006C1F46" w:rsidRDefault="00504C08" w:rsidP="004E27F6">
            <w:pPr>
              <w:pStyle w:val="TableCell"/>
            </w:pPr>
          </w:p>
        </w:tc>
      </w:tr>
      <w:tr w:rsidR="00504C08" w:rsidRPr="000233BF" w14:paraId="1DEDE779" w14:textId="77777777" w:rsidTr="005C7FB1">
        <w:tc>
          <w:tcPr>
            <w:tcW w:w="1063" w:type="pct"/>
            <w:tcBorders>
              <w:bottom w:val="single" w:sz="4" w:space="0" w:color="auto"/>
            </w:tcBorders>
            <w:shd w:val="clear" w:color="auto" w:fill="auto"/>
          </w:tcPr>
          <w:p w14:paraId="16357904"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1C705EB4" w14:textId="77777777" w:rsidR="00504C08" w:rsidRPr="006C1F46" w:rsidRDefault="00504C08" w:rsidP="004E27F6">
            <w:pPr>
              <w:pStyle w:val="TableCell"/>
            </w:pPr>
          </w:p>
        </w:tc>
      </w:tr>
      <w:tr w:rsidR="00504C08" w:rsidRPr="000233BF" w14:paraId="7883F1B2" w14:textId="77777777" w:rsidTr="005C7FB1">
        <w:tc>
          <w:tcPr>
            <w:tcW w:w="1063" w:type="pct"/>
            <w:shd w:val="clear" w:color="auto" w:fill="auto"/>
          </w:tcPr>
          <w:p w14:paraId="4AD5DCC1"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0982C31D" w14:textId="77777777" w:rsidR="00504C08" w:rsidRPr="006C1F46" w:rsidRDefault="00504C08" w:rsidP="004E27F6">
            <w:pPr>
              <w:pStyle w:val="TableCell"/>
            </w:pPr>
          </w:p>
        </w:tc>
      </w:tr>
      <w:tr w:rsidR="00504C08" w:rsidRPr="000233BF" w14:paraId="00072A39" w14:textId="77777777" w:rsidTr="005C7FB1">
        <w:tc>
          <w:tcPr>
            <w:tcW w:w="1063" w:type="pct"/>
            <w:shd w:val="clear" w:color="auto" w:fill="auto"/>
          </w:tcPr>
          <w:p w14:paraId="78DC2269"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302113F3" w14:textId="54693BC7" w:rsidR="00504C08" w:rsidRPr="006C1F46" w:rsidRDefault="00504C08" w:rsidP="005C7FB1">
            <w:pPr>
              <w:pStyle w:val="Body"/>
              <w:jc w:val="both"/>
              <w:rPr>
                <w:i/>
              </w:rPr>
            </w:pPr>
            <w:r>
              <w:t>T</w:t>
            </w:r>
            <w:r w:rsidRPr="00625AFF">
              <w:t xml:space="preserve">he function will return </w:t>
            </w:r>
            <w:r>
              <w:t xml:space="preserve">success on </w:t>
            </w:r>
            <w:r w:rsidRPr="00625AFF">
              <w:t>successful</w:t>
            </w:r>
            <w:r>
              <w:t xml:space="preserve"> </w:t>
            </w:r>
            <w:r w:rsidR="0007310F">
              <w:t>status</w:t>
            </w:r>
            <w:r>
              <w:t xml:space="preserve"> check</w:t>
            </w:r>
            <w:r w:rsidRPr="00625AFF">
              <w:t xml:space="preserve">, else it will </w:t>
            </w:r>
            <w:r w:rsidR="007657E2">
              <w:t>error handling API to assert NOK</w:t>
            </w:r>
            <w:r>
              <w:t>.</w:t>
            </w:r>
          </w:p>
        </w:tc>
      </w:tr>
      <w:tr w:rsidR="00504C08" w:rsidRPr="000233BF" w14:paraId="4A3065B6" w14:textId="77777777" w:rsidTr="005C7FB1">
        <w:tc>
          <w:tcPr>
            <w:tcW w:w="1063" w:type="pct"/>
            <w:shd w:val="clear" w:color="auto" w:fill="auto"/>
          </w:tcPr>
          <w:p w14:paraId="2DEB7120"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3C5F96BE" w14:textId="77777777" w:rsidR="00504C08" w:rsidRDefault="00504C08" w:rsidP="005C7FB1">
            <w:pPr>
              <w:pStyle w:val="Body"/>
            </w:pPr>
            <w:r>
              <w:t>This API performs the following operations.</w:t>
            </w:r>
          </w:p>
          <w:p w14:paraId="2CFB40FE" w14:textId="77777777" w:rsidR="00504C08" w:rsidRDefault="00504C08" w:rsidP="00CA3AFB">
            <w:pPr>
              <w:pStyle w:val="Body"/>
              <w:numPr>
                <w:ilvl w:val="6"/>
                <w:numId w:val="51"/>
              </w:numPr>
            </w:pPr>
            <w:r>
              <w:t xml:space="preserve">Calls </w:t>
            </w:r>
            <w:proofErr w:type="spellStart"/>
            <w:r>
              <w:t>lc_osdl_clkmon_status_</w:t>
            </w:r>
            <w:proofErr w:type="gramStart"/>
            <w:r>
              <w:t>get</w:t>
            </w:r>
            <w:proofErr w:type="spellEnd"/>
            <w:r>
              <w:t>(</w:t>
            </w:r>
            <w:proofErr w:type="gramEnd"/>
            <w:r>
              <w:t xml:space="preserve">) using parameters </w:t>
            </w:r>
            <w:proofErr w:type="spellStart"/>
            <w:r>
              <w:t>clk_mon_id</w:t>
            </w:r>
            <w:proofErr w:type="spellEnd"/>
            <w:r>
              <w:t>, CLKMON_PRE_MASK_ALARM, &amp;</w:t>
            </w:r>
            <w:proofErr w:type="spellStart"/>
            <w:r>
              <w:t>comp_status</w:t>
            </w:r>
            <w:proofErr w:type="spellEnd"/>
            <w:r>
              <w:t xml:space="preserve"> to get the pre mask alarm status.</w:t>
            </w:r>
          </w:p>
          <w:p w14:paraId="2C04AB67" w14:textId="0B686EE3" w:rsidR="00504C08" w:rsidRPr="006C1F46" w:rsidRDefault="00504C08" w:rsidP="00CA3AFB">
            <w:pPr>
              <w:pStyle w:val="Body"/>
              <w:numPr>
                <w:ilvl w:val="6"/>
                <w:numId w:val="51"/>
              </w:numPr>
            </w:pPr>
            <w:r>
              <w:t xml:space="preserve">If alarm is not set, test failed, update the diagnostic data and calls </w:t>
            </w:r>
            <w:proofErr w:type="spellStart"/>
            <w:r w:rsidRPr="00504C08">
              <w:t>errmgt_firmware_internal_</w:t>
            </w:r>
            <w:proofErr w:type="gramStart"/>
            <w:r w:rsidRPr="00504C08">
              <w:t>error</w:t>
            </w:r>
            <w:proofErr w:type="spellEnd"/>
            <w:r>
              <w:t>(</w:t>
            </w:r>
            <w:proofErr w:type="gramEnd"/>
            <w:r>
              <w:t>) API to assert NOK.</w:t>
            </w:r>
          </w:p>
        </w:tc>
      </w:tr>
      <w:tr w:rsidR="00504C08" w:rsidRPr="000233BF" w14:paraId="30D62DFF" w14:textId="77777777" w:rsidTr="005C7FB1">
        <w:tc>
          <w:tcPr>
            <w:tcW w:w="1063" w:type="pct"/>
            <w:shd w:val="clear" w:color="auto" w:fill="auto"/>
          </w:tcPr>
          <w:p w14:paraId="3DBAC20C" w14:textId="77777777" w:rsidR="00504C08" w:rsidRPr="006C1F46" w:rsidRDefault="00504C08" w:rsidP="005C7FB1">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40B31269" w14:textId="77777777" w:rsidR="00504C08" w:rsidRPr="006C1F46" w:rsidRDefault="00504C08" w:rsidP="004E27F6">
            <w:pPr>
              <w:pStyle w:val="TableCell"/>
            </w:pPr>
          </w:p>
        </w:tc>
      </w:tr>
      <w:tr w:rsidR="00504C08" w:rsidRPr="000233BF" w14:paraId="28CB5171" w14:textId="77777777" w:rsidTr="005C7FB1">
        <w:tc>
          <w:tcPr>
            <w:tcW w:w="1063" w:type="pct"/>
            <w:shd w:val="clear" w:color="auto" w:fill="auto"/>
          </w:tcPr>
          <w:p w14:paraId="23AF6009" w14:textId="77777777" w:rsidR="00504C08" w:rsidRPr="006C1F46" w:rsidRDefault="00504C08"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1A040F4A" w14:textId="77777777" w:rsidR="00504C08" w:rsidRPr="006C1F46" w:rsidRDefault="00504C08" w:rsidP="004E27F6">
            <w:pPr>
              <w:pStyle w:val="TableCell"/>
            </w:pPr>
            <w:r>
              <w:t>Private Function</w:t>
            </w:r>
          </w:p>
        </w:tc>
      </w:tr>
    </w:tbl>
    <w:p w14:paraId="794ADC44" w14:textId="537F0D50" w:rsidR="00F51645" w:rsidRDefault="00F51645" w:rsidP="00F51645">
      <w:pPr>
        <w:pStyle w:val="Caption"/>
      </w:pPr>
      <w:bookmarkStart w:id="119" w:name="_Toc62480358"/>
      <w:r>
        <w:t xml:space="preserve">Figure </w:t>
      </w:r>
      <w:r w:rsidR="001D0BF1">
        <w:fldChar w:fldCharType="begin"/>
      </w:r>
      <w:r w:rsidR="001D0BF1">
        <w:instrText xml:space="preserve"> SEQ Figure \* ARABIC </w:instrText>
      </w:r>
      <w:r w:rsidR="001D0BF1">
        <w:fldChar w:fldCharType="separate"/>
      </w:r>
      <w:r w:rsidR="007665A6">
        <w:rPr>
          <w:noProof/>
        </w:rPr>
        <w:t>11</w:t>
      </w:r>
      <w:r w:rsidR="001D0BF1">
        <w:rPr>
          <w:noProof/>
        </w:rPr>
        <w:fldChar w:fldCharType="end"/>
      </w:r>
      <w:r>
        <w:t xml:space="preserve"> : Clock monitor pre-mask status check function flow</w:t>
      </w:r>
      <w:bookmarkEnd w:id="119"/>
    </w:p>
    <w:p w14:paraId="4B5E165D" w14:textId="7C3DEE24" w:rsidR="00504C08" w:rsidRDefault="00F51645" w:rsidP="00504C08">
      <w:pPr>
        <w:pStyle w:val="Body"/>
      </w:pPr>
      <w:r>
        <w:object w:dxaOrig="3375" w:dyaOrig="5821" w14:anchorId="53C9B552">
          <v:shape id="_x0000_i1035" type="#_x0000_t75" style="width:168.8pt;height:291.75pt" o:ole="">
            <v:imagedata r:id="rId37" o:title=""/>
          </v:shape>
          <o:OLEObject Type="Embed" ProgID="Visio.Drawing.15" ShapeID="_x0000_i1035" DrawAspect="Content" ObjectID="_1684684827" r:id="rId38"/>
        </w:object>
      </w:r>
    </w:p>
    <w:p w14:paraId="7AF8D473" w14:textId="77777777" w:rsidR="00F51645" w:rsidRPr="00504C08" w:rsidRDefault="00F51645" w:rsidP="00504C08">
      <w:pPr>
        <w:pStyle w:val="Body"/>
      </w:pPr>
    </w:p>
    <w:p w14:paraId="5205D45B" w14:textId="2F8BD61E" w:rsidR="00DD6805" w:rsidRDefault="00DD6805" w:rsidP="00DB4C47">
      <w:pPr>
        <w:pStyle w:val="Heading3"/>
        <w:ind w:left="292"/>
      </w:pPr>
      <w:bookmarkStart w:id="120" w:name="_Toc62480297"/>
      <w:r>
        <w:t>Clock monitor count done status check</w:t>
      </w:r>
      <w:bookmarkEnd w:id="120"/>
    </w:p>
    <w:p w14:paraId="3E57AE9F" w14:textId="3CA742C5" w:rsidR="00944FDF" w:rsidRDefault="00944FDF" w:rsidP="00944FDF">
      <w:pPr>
        <w:pStyle w:val="Caption"/>
      </w:pPr>
      <w:bookmarkStart w:id="121" w:name="_Toc62480430"/>
      <w:r>
        <w:t xml:space="preserve">Table </w:t>
      </w:r>
      <w:r w:rsidR="001D0BF1">
        <w:fldChar w:fldCharType="begin"/>
      </w:r>
      <w:r w:rsidR="001D0BF1">
        <w:instrText xml:space="preserve"> SEQ Table \* ARABIC </w:instrText>
      </w:r>
      <w:r w:rsidR="001D0BF1">
        <w:fldChar w:fldCharType="separate"/>
      </w:r>
      <w:r w:rsidR="00FF52A8">
        <w:rPr>
          <w:noProof/>
        </w:rPr>
        <w:t>31</w:t>
      </w:r>
      <w:r w:rsidR="001D0BF1">
        <w:rPr>
          <w:noProof/>
        </w:rPr>
        <w:fldChar w:fldCharType="end"/>
      </w:r>
      <w:r>
        <w:t xml:space="preserve"> : Clock monitor count done status check function</w:t>
      </w:r>
      <w:bookmarkEnd w:id="121"/>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944FDF" w:rsidRPr="000233BF" w14:paraId="5E280842" w14:textId="77777777" w:rsidTr="005C7FB1">
        <w:tc>
          <w:tcPr>
            <w:tcW w:w="1063" w:type="pct"/>
            <w:tcBorders>
              <w:bottom w:val="single" w:sz="4" w:space="0" w:color="auto"/>
            </w:tcBorders>
            <w:shd w:val="clear" w:color="auto" w:fill="auto"/>
          </w:tcPr>
          <w:p w14:paraId="3BEDE942"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311A6F2E" w14:textId="53F72915" w:rsidR="00944FDF" w:rsidRPr="006C1F46" w:rsidRDefault="00556048" w:rsidP="004E27F6">
            <w:pPr>
              <w:pStyle w:val="TableCell"/>
              <w:rPr>
                <w:i/>
              </w:rPr>
            </w:pPr>
            <w:proofErr w:type="spellStart"/>
            <w:r w:rsidRPr="00556048">
              <w:t>boot_fst_cm_count_done_status_check</w:t>
            </w:r>
            <w:proofErr w:type="spellEnd"/>
          </w:p>
        </w:tc>
      </w:tr>
      <w:tr w:rsidR="00944FDF" w:rsidRPr="000233BF" w14:paraId="6A136AF0" w14:textId="77777777" w:rsidTr="005C7FB1">
        <w:tc>
          <w:tcPr>
            <w:tcW w:w="1063" w:type="pct"/>
            <w:tcBorders>
              <w:bottom w:val="single" w:sz="4" w:space="0" w:color="auto"/>
            </w:tcBorders>
            <w:shd w:val="clear" w:color="auto" w:fill="auto"/>
          </w:tcPr>
          <w:p w14:paraId="40D1AFEE"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47572323" w14:textId="152B7F9D" w:rsidR="00944FDF" w:rsidRDefault="00944FDF" w:rsidP="004E27F6">
            <w:pPr>
              <w:pStyle w:val="TableCell"/>
            </w:pPr>
            <w:r>
              <w:t xml:space="preserve">static uint32_t </w:t>
            </w:r>
            <w:proofErr w:type="spellStart"/>
            <w:r w:rsidR="00556048" w:rsidRPr="00556048">
              <w:t>boot_fst_cm_count_done_status_check</w:t>
            </w:r>
            <w:proofErr w:type="spellEnd"/>
            <w:r w:rsidR="00556048" w:rsidRPr="00556048">
              <w:t xml:space="preserve"> </w:t>
            </w:r>
            <w:r>
              <w:t>(</w:t>
            </w:r>
          </w:p>
          <w:p w14:paraId="74EBE235" w14:textId="77777777" w:rsidR="00944FDF" w:rsidRDefault="00944FDF" w:rsidP="004E27F6">
            <w:pPr>
              <w:pStyle w:val="TableCell"/>
            </w:pPr>
            <w:proofErr w:type="spellStart"/>
            <w:r>
              <w:t>enum</w:t>
            </w:r>
            <w:proofErr w:type="spellEnd"/>
            <w:r>
              <w:t xml:space="preserve"> </w:t>
            </w:r>
            <w:proofErr w:type="spellStart"/>
            <w:r>
              <w:t>clk_monitor_id_e</w:t>
            </w:r>
            <w:proofErr w:type="spellEnd"/>
            <w:r>
              <w:t xml:space="preserve"> </w:t>
            </w:r>
            <w:proofErr w:type="spellStart"/>
            <w:r>
              <w:t>clk_mon_id</w:t>
            </w:r>
            <w:proofErr w:type="spellEnd"/>
            <w:r>
              <w:t>,</w:t>
            </w:r>
          </w:p>
          <w:p w14:paraId="18520C0F" w14:textId="77777777" w:rsidR="00944FDF" w:rsidRDefault="00944FDF" w:rsidP="004E27F6">
            <w:pPr>
              <w:pStyle w:val="TableCell"/>
            </w:pPr>
            <w:r>
              <w:t xml:space="preserve">uint32_t </w:t>
            </w:r>
            <w:proofErr w:type="spellStart"/>
            <w:r>
              <w:t>sample_window</w:t>
            </w:r>
            <w:proofErr w:type="spellEnd"/>
            <w:r>
              <w:t>,</w:t>
            </w:r>
          </w:p>
          <w:p w14:paraId="1EA55838" w14:textId="77777777" w:rsidR="00944FDF" w:rsidRDefault="00944FDF" w:rsidP="004E27F6">
            <w:pPr>
              <w:pStyle w:val="TableCell"/>
            </w:pPr>
            <w:r>
              <w:t xml:space="preserve">uint32_t </w:t>
            </w:r>
            <w:proofErr w:type="spellStart"/>
            <w:r>
              <w:t>target_count</w:t>
            </w:r>
            <w:proofErr w:type="spellEnd"/>
            <w:r>
              <w:t>,</w:t>
            </w:r>
          </w:p>
          <w:p w14:paraId="1A208C82" w14:textId="77777777" w:rsidR="00556048" w:rsidRDefault="00944FDF" w:rsidP="004E27F6">
            <w:pPr>
              <w:pStyle w:val="TableCell"/>
            </w:pPr>
            <w:r>
              <w:t xml:space="preserve">uint32_t </w:t>
            </w:r>
            <w:proofErr w:type="spellStart"/>
            <w:r>
              <w:t>error_count</w:t>
            </w:r>
            <w:proofErr w:type="spellEnd"/>
          </w:p>
          <w:p w14:paraId="575EC75F" w14:textId="7F592655" w:rsidR="00944FDF" w:rsidRPr="006C1F46" w:rsidRDefault="00944FDF" w:rsidP="004E27F6">
            <w:pPr>
              <w:pStyle w:val="TableCell"/>
            </w:pPr>
            <w:r>
              <w:t>)</w:t>
            </w:r>
          </w:p>
        </w:tc>
      </w:tr>
      <w:tr w:rsidR="00944FDF" w:rsidRPr="000233BF" w14:paraId="27F28C50" w14:textId="77777777" w:rsidTr="005C7FB1">
        <w:tc>
          <w:tcPr>
            <w:tcW w:w="1063" w:type="pct"/>
            <w:shd w:val="clear" w:color="auto" w:fill="auto"/>
          </w:tcPr>
          <w:p w14:paraId="05FA7AD1"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7546608A" w14:textId="77777777" w:rsidR="00944FDF" w:rsidRPr="006C1F46" w:rsidRDefault="00944FDF" w:rsidP="004E27F6">
            <w:pPr>
              <w:pStyle w:val="TableCell"/>
            </w:pPr>
            <w:r>
              <w:t>S</w:t>
            </w:r>
            <w:r w:rsidRPr="006C1F46">
              <w:t>ynchronous</w:t>
            </w:r>
          </w:p>
        </w:tc>
      </w:tr>
      <w:tr w:rsidR="00944FDF" w:rsidRPr="000233BF" w14:paraId="1CF2BDCF" w14:textId="77777777" w:rsidTr="005C7FB1">
        <w:tc>
          <w:tcPr>
            <w:tcW w:w="1063" w:type="pct"/>
            <w:shd w:val="clear" w:color="auto" w:fill="auto"/>
          </w:tcPr>
          <w:p w14:paraId="1EFDAE68"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0518A15A" w14:textId="77777777" w:rsidR="00944FDF" w:rsidRPr="006C1F46" w:rsidRDefault="00944FDF" w:rsidP="004E27F6">
            <w:pPr>
              <w:pStyle w:val="TableCell"/>
            </w:pPr>
            <w:r w:rsidRPr="006C1F46">
              <w:t>Reentrant</w:t>
            </w:r>
          </w:p>
        </w:tc>
      </w:tr>
      <w:tr w:rsidR="00944FDF" w:rsidRPr="000233BF" w14:paraId="09CE5BB7" w14:textId="77777777" w:rsidTr="005C7FB1">
        <w:tc>
          <w:tcPr>
            <w:tcW w:w="1063" w:type="pct"/>
            <w:shd w:val="clear" w:color="auto" w:fill="auto"/>
          </w:tcPr>
          <w:p w14:paraId="276865F3"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6B1BD425" w14:textId="77777777" w:rsidR="00944FDF" w:rsidRPr="006C1F46" w:rsidRDefault="00944FDF" w:rsidP="004E27F6">
            <w:pPr>
              <w:pStyle w:val="TableCell"/>
            </w:pPr>
            <w:r>
              <w:t>void</w:t>
            </w:r>
          </w:p>
        </w:tc>
        <w:tc>
          <w:tcPr>
            <w:tcW w:w="1541" w:type="pct"/>
            <w:shd w:val="clear" w:color="auto" w:fill="auto"/>
          </w:tcPr>
          <w:p w14:paraId="25A68A7A" w14:textId="77777777" w:rsidR="00944FDF" w:rsidRPr="006C1F46" w:rsidRDefault="00944FDF" w:rsidP="004E27F6">
            <w:pPr>
              <w:pStyle w:val="TableCell"/>
            </w:pPr>
          </w:p>
        </w:tc>
        <w:tc>
          <w:tcPr>
            <w:tcW w:w="1463" w:type="pct"/>
            <w:shd w:val="clear" w:color="auto" w:fill="auto"/>
          </w:tcPr>
          <w:p w14:paraId="011B27B1" w14:textId="77777777" w:rsidR="00944FDF" w:rsidRPr="006C1F46" w:rsidRDefault="00944FDF" w:rsidP="004E27F6">
            <w:pPr>
              <w:pStyle w:val="TableCell"/>
            </w:pPr>
          </w:p>
        </w:tc>
      </w:tr>
      <w:tr w:rsidR="00944FDF" w:rsidRPr="000233BF" w14:paraId="547CA7BC" w14:textId="77777777" w:rsidTr="005C7FB1">
        <w:tc>
          <w:tcPr>
            <w:tcW w:w="1063" w:type="pct"/>
            <w:shd w:val="clear" w:color="auto" w:fill="auto"/>
          </w:tcPr>
          <w:p w14:paraId="4CA1279D"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lastRenderedPageBreak/>
              <w:t>Parameters (out):</w:t>
            </w:r>
          </w:p>
        </w:tc>
        <w:tc>
          <w:tcPr>
            <w:tcW w:w="933" w:type="pct"/>
            <w:shd w:val="clear" w:color="auto" w:fill="auto"/>
          </w:tcPr>
          <w:p w14:paraId="5D7996DA" w14:textId="77777777" w:rsidR="00944FDF" w:rsidRPr="006C1F46" w:rsidRDefault="00944FDF" w:rsidP="004E27F6">
            <w:pPr>
              <w:pStyle w:val="TableCell"/>
            </w:pPr>
            <w:r>
              <w:t>void</w:t>
            </w:r>
          </w:p>
        </w:tc>
        <w:tc>
          <w:tcPr>
            <w:tcW w:w="1541" w:type="pct"/>
            <w:shd w:val="clear" w:color="auto" w:fill="auto"/>
          </w:tcPr>
          <w:p w14:paraId="1C9CFF11" w14:textId="77777777" w:rsidR="00944FDF" w:rsidRPr="006C1F46" w:rsidRDefault="00944FDF" w:rsidP="004E27F6">
            <w:pPr>
              <w:pStyle w:val="TableCell"/>
            </w:pPr>
          </w:p>
        </w:tc>
        <w:tc>
          <w:tcPr>
            <w:tcW w:w="1463" w:type="pct"/>
            <w:shd w:val="clear" w:color="auto" w:fill="auto"/>
          </w:tcPr>
          <w:p w14:paraId="4DF1E8CC" w14:textId="77777777" w:rsidR="00944FDF" w:rsidRPr="00351FC6" w:rsidRDefault="00944FDF" w:rsidP="004E27F6">
            <w:pPr>
              <w:pStyle w:val="TableCell"/>
            </w:pPr>
          </w:p>
        </w:tc>
      </w:tr>
      <w:tr w:rsidR="00944FDF" w:rsidRPr="000233BF" w14:paraId="4E00DBF0" w14:textId="77777777" w:rsidTr="005C7FB1">
        <w:trPr>
          <w:trHeight w:val="42"/>
        </w:trPr>
        <w:tc>
          <w:tcPr>
            <w:tcW w:w="1063" w:type="pct"/>
            <w:vMerge w:val="restart"/>
            <w:shd w:val="clear" w:color="auto" w:fill="auto"/>
          </w:tcPr>
          <w:p w14:paraId="4D3BB807"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070FD17E" w14:textId="77777777" w:rsidR="00944FDF" w:rsidRPr="006C1F46" w:rsidRDefault="00944FDF" w:rsidP="004E27F6">
            <w:pPr>
              <w:pStyle w:val="TableCell"/>
            </w:pPr>
            <w:r>
              <w:t>STATUS_SUCCESS</w:t>
            </w:r>
          </w:p>
        </w:tc>
        <w:tc>
          <w:tcPr>
            <w:tcW w:w="1463" w:type="pct"/>
            <w:shd w:val="clear" w:color="auto" w:fill="auto"/>
          </w:tcPr>
          <w:p w14:paraId="04E4864D" w14:textId="1E35BE1B" w:rsidR="00944FDF" w:rsidRPr="006C1F46" w:rsidRDefault="00944FDF" w:rsidP="004E27F6">
            <w:pPr>
              <w:pStyle w:val="TableCell"/>
            </w:pPr>
            <w:r>
              <w:t xml:space="preserve">Clock monitor count </w:t>
            </w:r>
            <w:r w:rsidR="00D81DD4">
              <w:t>done status get</w:t>
            </w:r>
            <w:r>
              <w:t xml:space="preserve"> successful.</w:t>
            </w:r>
          </w:p>
        </w:tc>
      </w:tr>
      <w:tr w:rsidR="00944FDF" w:rsidRPr="000233BF" w14:paraId="41A1A734" w14:textId="77777777" w:rsidTr="005C7FB1">
        <w:trPr>
          <w:trHeight w:val="42"/>
        </w:trPr>
        <w:tc>
          <w:tcPr>
            <w:tcW w:w="1063" w:type="pct"/>
            <w:vMerge/>
            <w:shd w:val="clear" w:color="auto" w:fill="auto"/>
          </w:tcPr>
          <w:p w14:paraId="12026739" w14:textId="77777777" w:rsidR="00944FDF" w:rsidRPr="006C1F46" w:rsidRDefault="00944FDF" w:rsidP="005C7FB1">
            <w:pPr>
              <w:pStyle w:val="TableHead"/>
              <w:rPr>
                <w:rFonts w:ascii="Intel Clear" w:hAnsi="Intel Clear" w:cs="Intel Clear"/>
                <w:sz w:val="20"/>
              </w:rPr>
            </w:pPr>
          </w:p>
        </w:tc>
        <w:tc>
          <w:tcPr>
            <w:tcW w:w="2474" w:type="pct"/>
            <w:gridSpan w:val="2"/>
            <w:shd w:val="clear" w:color="auto" w:fill="auto"/>
          </w:tcPr>
          <w:p w14:paraId="013EB1CE" w14:textId="4A0F2AFE" w:rsidR="00944FDF" w:rsidRPr="006027B8" w:rsidRDefault="00EC63D2" w:rsidP="004E27F6">
            <w:pPr>
              <w:pStyle w:val="TableCell"/>
            </w:pPr>
            <w:r>
              <w:t xml:space="preserve">Return value of </w:t>
            </w:r>
            <w:proofErr w:type="spellStart"/>
            <w:r w:rsidRPr="00A14B83">
              <w:t>errmgt_firmware_internal_</w:t>
            </w:r>
            <w:proofErr w:type="gramStart"/>
            <w:r w:rsidRPr="00A14B83">
              <w:t>error</w:t>
            </w:r>
            <w:proofErr w:type="spellEnd"/>
            <w:r>
              <w:t>(</w:t>
            </w:r>
            <w:proofErr w:type="gramEnd"/>
            <w:r>
              <w:t>) API</w:t>
            </w:r>
            <w:r w:rsidR="00CB0235">
              <w:t>.</w:t>
            </w:r>
          </w:p>
        </w:tc>
        <w:tc>
          <w:tcPr>
            <w:tcW w:w="1463" w:type="pct"/>
            <w:shd w:val="clear" w:color="auto" w:fill="auto"/>
          </w:tcPr>
          <w:p w14:paraId="5D37D2DF" w14:textId="141A6394" w:rsidR="00944FDF" w:rsidRDefault="00944FDF" w:rsidP="004E27F6">
            <w:pPr>
              <w:pStyle w:val="TableCell"/>
            </w:pPr>
          </w:p>
        </w:tc>
      </w:tr>
      <w:tr w:rsidR="00944FDF" w:rsidRPr="000233BF" w14:paraId="50C3DE91" w14:textId="77777777" w:rsidTr="005C7FB1">
        <w:tc>
          <w:tcPr>
            <w:tcW w:w="1063" w:type="pct"/>
            <w:tcBorders>
              <w:bottom w:val="single" w:sz="4" w:space="0" w:color="auto"/>
            </w:tcBorders>
            <w:shd w:val="clear" w:color="auto" w:fill="auto"/>
          </w:tcPr>
          <w:p w14:paraId="7198544C"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7BE6E2B7" w14:textId="598CB9D1" w:rsidR="00944FDF" w:rsidRDefault="00944FDF" w:rsidP="005C7FB1">
            <w:pPr>
              <w:pStyle w:val="Body"/>
            </w:pPr>
            <w:r>
              <w:t>This API</w:t>
            </w:r>
            <w:r w:rsidR="004E3BA9">
              <w:t xml:space="preserve"> waits for count done status and checks count done status</w:t>
            </w:r>
            <w:r>
              <w:t xml:space="preserve">. </w:t>
            </w:r>
          </w:p>
          <w:p w14:paraId="6394711A" w14:textId="77777777" w:rsidR="00944FDF" w:rsidRPr="00E77ED5" w:rsidRDefault="00944FDF" w:rsidP="005C7FB1">
            <w:pPr>
              <w:pStyle w:val="Body"/>
            </w:pPr>
            <w:r>
              <w:t>Note: The flow is covered as part of calling function flow diagram.</w:t>
            </w:r>
          </w:p>
        </w:tc>
      </w:tr>
      <w:tr w:rsidR="00944FDF" w:rsidRPr="000233BF" w14:paraId="5280B280" w14:textId="77777777" w:rsidTr="005C7FB1">
        <w:tc>
          <w:tcPr>
            <w:tcW w:w="1063" w:type="pct"/>
            <w:shd w:val="clear" w:color="auto" w:fill="auto"/>
          </w:tcPr>
          <w:p w14:paraId="053E3EA4"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3FF5C483" w14:textId="77777777" w:rsidR="00944FDF" w:rsidRPr="006C1F46" w:rsidRDefault="00944FDF" w:rsidP="004E27F6">
            <w:pPr>
              <w:pStyle w:val="TableCell"/>
            </w:pPr>
          </w:p>
        </w:tc>
      </w:tr>
      <w:tr w:rsidR="00944FDF" w:rsidRPr="000233BF" w14:paraId="42A17110" w14:textId="77777777" w:rsidTr="005C7FB1">
        <w:tc>
          <w:tcPr>
            <w:tcW w:w="1063" w:type="pct"/>
            <w:tcBorders>
              <w:bottom w:val="single" w:sz="4" w:space="0" w:color="auto"/>
            </w:tcBorders>
            <w:shd w:val="clear" w:color="auto" w:fill="auto"/>
          </w:tcPr>
          <w:p w14:paraId="2E4CBB55"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50BB75C2" w14:textId="77777777" w:rsidR="00944FDF" w:rsidRPr="006C1F46" w:rsidRDefault="00944FDF" w:rsidP="004E27F6">
            <w:pPr>
              <w:pStyle w:val="TableCell"/>
            </w:pPr>
          </w:p>
        </w:tc>
      </w:tr>
      <w:tr w:rsidR="00944FDF" w:rsidRPr="000233BF" w14:paraId="4B665052" w14:textId="77777777" w:rsidTr="005C7FB1">
        <w:tc>
          <w:tcPr>
            <w:tcW w:w="1063" w:type="pct"/>
            <w:tcBorders>
              <w:bottom w:val="single" w:sz="4" w:space="0" w:color="auto"/>
            </w:tcBorders>
            <w:shd w:val="clear" w:color="auto" w:fill="auto"/>
          </w:tcPr>
          <w:p w14:paraId="467B47A2"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0277DD02" w14:textId="77777777" w:rsidR="00944FDF" w:rsidRPr="006C1F46" w:rsidRDefault="00944FDF" w:rsidP="004E27F6">
            <w:pPr>
              <w:pStyle w:val="TableCell"/>
            </w:pPr>
          </w:p>
        </w:tc>
      </w:tr>
      <w:tr w:rsidR="00944FDF" w:rsidRPr="000233BF" w14:paraId="3AFD852D" w14:textId="77777777" w:rsidTr="005C7FB1">
        <w:tc>
          <w:tcPr>
            <w:tcW w:w="1063" w:type="pct"/>
            <w:shd w:val="clear" w:color="auto" w:fill="auto"/>
          </w:tcPr>
          <w:p w14:paraId="2F243548"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1B1CCD52" w14:textId="77777777" w:rsidR="00944FDF" w:rsidRPr="006C1F46" w:rsidRDefault="00944FDF" w:rsidP="004E27F6">
            <w:pPr>
              <w:pStyle w:val="TableCell"/>
            </w:pPr>
          </w:p>
        </w:tc>
      </w:tr>
      <w:tr w:rsidR="00944FDF" w:rsidRPr="000233BF" w14:paraId="3BE40348" w14:textId="77777777" w:rsidTr="005C7FB1">
        <w:tc>
          <w:tcPr>
            <w:tcW w:w="1063" w:type="pct"/>
            <w:shd w:val="clear" w:color="auto" w:fill="auto"/>
          </w:tcPr>
          <w:p w14:paraId="2AEAE6A4"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109EEC82" w14:textId="46607EFC" w:rsidR="00944FDF" w:rsidRPr="006C1F46" w:rsidRDefault="00944FDF" w:rsidP="005C7FB1">
            <w:pPr>
              <w:pStyle w:val="Body"/>
              <w:jc w:val="both"/>
              <w:rPr>
                <w:i/>
              </w:rPr>
            </w:pPr>
            <w:r>
              <w:t>T</w:t>
            </w:r>
            <w:r w:rsidRPr="00625AFF">
              <w:t xml:space="preserve">he function will return </w:t>
            </w:r>
            <w:r>
              <w:t xml:space="preserve">success on </w:t>
            </w:r>
            <w:r w:rsidRPr="00625AFF">
              <w:t>successful</w:t>
            </w:r>
            <w:r>
              <w:t xml:space="preserve"> </w:t>
            </w:r>
            <w:r w:rsidR="00C64E67">
              <w:t>status</w:t>
            </w:r>
            <w:r>
              <w:t xml:space="preserve"> check</w:t>
            </w:r>
            <w:r w:rsidRPr="00625AFF">
              <w:t xml:space="preserve">, else it will </w:t>
            </w:r>
            <w:r>
              <w:t>error handling API to assert NOK.</w:t>
            </w:r>
          </w:p>
        </w:tc>
      </w:tr>
      <w:tr w:rsidR="00944FDF" w:rsidRPr="000233BF" w14:paraId="2D1626F6" w14:textId="77777777" w:rsidTr="005C7FB1">
        <w:tc>
          <w:tcPr>
            <w:tcW w:w="1063" w:type="pct"/>
            <w:shd w:val="clear" w:color="auto" w:fill="auto"/>
          </w:tcPr>
          <w:p w14:paraId="355EA2A5"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0A926458" w14:textId="77777777" w:rsidR="00944FDF" w:rsidRDefault="00944FDF" w:rsidP="005C7FB1">
            <w:pPr>
              <w:pStyle w:val="Body"/>
            </w:pPr>
            <w:r>
              <w:t>This API performs the following operations.</w:t>
            </w:r>
          </w:p>
          <w:p w14:paraId="59DCE42D" w14:textId="77777777" w:rsidR="00AB341C" w:rsidRDefault="00944FDF" w:rsidP="00CA3AFB">
            <w:pPr>
              <w:pStyle w:val="Body"/>
              <w:numPr>
                <w:ilvl w:val="6"/>
                <w:numId w:val="67"/>
              </w:numPr>
            </w:pPr>
            <w:r>
              <w:t xml:space="preserve">Calls </w:t>
            </w:r>
            <w:proofErr w:type="spellStart"/>
            <w:r w:rsidR="00AB341C" w:rsidRPr="00AB341C">
              <w:t>tx_thread_sleep</w:t>
            </w:r>
            <w:proofErr w:type="spellEnd"/>
            <w:r w:rsidR="00AB341C">
              <w:t xml:space="preserve"> to wait for count done status to set.</w:t>
            </w:r>
          </w:p>
          <w:p w14:paraId="2D2033A0" w14:textId="4B980570" w:rsidR="00944FDF" w:rsidRDefault="00AB341C" w:rsidP="00CA3AFB">
            <w:pPr>
              <w:pStyle w:val="Body"/>
              <w:numPr>
                <w:ilvl w:val="6"/>
                <w:numId w:val="67"/>
              </w:numPr>
            </w:pPr>
            <w:r>
              <w:t xml:space="preserve">Calls </w:t>
            </w:r>
            <w:proofErr w:type="spellStart"/>
            <w:r>
              <w:t>lc_osdl_clkmon_status_</w:t>
            </w:r>
            <w:proofErr w:type="gramStart"/>
            <w:r>
              <w:t>get</w:t>
            </w:r>
            <w:proofErr w:type="spellEnd"/>
            <w:r>
              <w:t>(</w:t>
            </w:r>
            <w:proofErr w:type="gramEnd"/>
            <w:r>
              <w:t xml:space="preserve">) using parameters </w:t>
            </w:r>
            <w:proofErr w:type="spellStart"/>
            <w:r>
              <w:t>clk_mon_id</w:t>
            </w:r>
            <w:proofErr w:type="spellEnd"/>
            <w:r>
              <w:t>, CLKMON_COUNT_DONE_STATUS, &amp;</w:t>
            </w:r>
            <w:proofErr w:type="spellStart"/>
            <w:r>
              <w:t>comp_status</w:t>
            </w:r>
            <w:proofErr w:type="spellEnd"/>
            <w:r>
              <w:t xml:space="preserve"> </w:t>
            </w:r>
            <w:r w:rsidRPr="002C7FCF" w:rsidDel="00515A71">
              <w:t xml:space="preserve"> </w:t>
            </w:r>
            <w:r>
              <w:t>to get the count done status.</w:t>
            </w:r>
          </w:p>
          <w:p w14:paraId="476948AE" w14:textId="37EF5142" w:rsidR="00944FDF" w:rsidRPr="006C1F46" w:rsidRDefault="00944FDF" w:rsidP="00CA3AFB">
            <w:pPr>
              <w:pStyle w:val="Body"/>
              <w:numPr>
                <w:ilvl w:val="6"/>
                <w:numId w:val="67"/>
              </w:numPr>
            </w:pPr>
            <w:r>
              <w:t xml:space="preserve">If </w:t>
            </w:r>
            <w:r w:rsidR="00AB341C">
              <w:t>status</w:t>
            </w:r>
            <w:r>
              <w:t xml:space="preserve"> is not set, test failed, update the diagnostic data and calls </w:t>
            </w:r>
            <w:proofErr w:type="spellStart"/>
            <w:r w:rsidRPr="00504C08">
              <w:t>errmgt_firmware_internal_</w:t>
            </w:r>
            <w:proofErr w:type="gramStart"/>
            <w:r w:rsidRPr="00504C08">
              <w:t>error</w:t>
            </w:r>
            <w:proofErr w:type="spellEnd"/>
            <w:r>
              <w:t>(</w:t>
            </w:r>
            <w:proofErr w:type="gramEnd"/>
            <w:r>
              <w:t>) API to assert NOK.</w:t>
            </w:r>
          </w:p>
        </w:tc>
      </w:tr>
      <w:tr w:rsidR="00944FDF" w:rsidRPr="000233BF" w14:paraId="0203AD52" w14:textId="77777777" w:rsidTr="005C7FB1">
        <w:tc>
          <w:tcPr>
            <w:tcW w:w="1063" w:type="pct"/>
            <w:shd w:val="clear" w:color="auto" w:fill="auto"/>
          </w:tcPr>
          <w:p w14:paraId="45E1667C" w14:textId="77777777" w:rsidR="00944FDF" w:rsidRPr="006C1F46" w:rsidRDefault="00944FDF"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732588F2" w14:textId="77777777" w:rsidR="00944FDF" w:rsidRPr="006C1F46" w:rsidRDefault="00944FDF" w:rsidP="004E27F6">
            <w:pPr>
              <w:pStyle w:val="TableCell"/>
            </w:pPr>
          </w:p>
        </w:tc>
      </w:tr>
      <w:tr w:rsidR="00944FDF" w:rsidRPr="000233BF" w14:paraId="267C8C53" w14:textId="77777777" w:rsidTr="005C7FB1">
        <w:tc>
          <w:tcPr>
            <w:tcW w:w="1063" w:type="pct"/>
            <w:shd w:val="clear" w:color="auto" w:fill="auto"/>
          </w:tcPr>
          <w:p w14:paraId="621CCA93" w14:textId="77777777" w:rsidR="00944FDF" w:rsidRPr="006C1F46" w:rsidRDefault="00944FDF"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594548E" w14:textId="77777777" w:rsidR="00944FDF" w:rsidRPr="006C1F46" w:rsidRDefault="00944FDF" w:rsidP="004E27F6">
            <w:pPr>
              <w:pStyle w:val="TableCell"/>
            </w:pPr>
            <w:r>
              <w:t>Private Function</w:t>
            </w:r>
          </w:p>
        </w:tc>
      </w:tr>
    </w:tbl>
    <w:p w14:paraId="22A20030" w14:textId="00063F6B" w:rsidR="00944FDF" w:rsidRDefault="00944FDF" w:rsidP="00944FDF">
      <w:pPr>
        <w:pStyle w:val="Body"/>
      </w:pPr>
    </w:p>
    <w:p w14:paraId="5627B623" w14:textId="1C4EE2B5" w:rsidR="00480019" w:rsidRDefault="00480019" w:rsidP="00480019">
      <w:pPr>
        <w:pStyle w:val="Caption"/>
      </w:pPr>
      <w:bookmarkStart w:id="122" w:name="_Toc62480359"/>
      <w:r>
        <w:lastRenderedPageBreak/>
        <w:t xml:space="preserve">Figure </w:t>
      </w:r>
      <w:r w:rsidR="001D0BF1">
        <w:fldChar w:fldCharType="begin"/>
      </w:r>
      <w:r w:rsidR="001D0BF1">
        <w:instrText xml:space="preserve"> SEQ Figure \* ARABIC </w:instrText>
      </w:r>
      <w:r w:rsidR="001D0BF1">
        <w:fldChar w:fldCharType="separate"/>
      </w:r>
      <w:r w:rsidR="007665A6">
        <w:rPr>
          <w:noProof/>
        </w:rPr>
        <w:t>12</w:t>
      </w:r>
      <w:r w:rsidR="001D0BF1">
        <w:rPr>
          <w:noProof/>
        </w:rPr>
        <w:fldChar w:fldCharType="end"/>
      </w:r>
      <w:r>
        <w:t xml:space="preserve"> : Clock monitor count done status function flow</w:t>
      </w:r>
      <w:bookmarkEnd w:id="122"/>
    </w:p>
    <w:p w14:paraId="0ABBA7E5" w14:textId="7CF70AA9" w:rsidR="00480019" w:rsidRPr="00944FDF" w:rsidRDefault="00C763FF" w:rsidP="00944FDF">
      <w:pPr>
        <w:pStyle w:val="Body"/>
      </w:pPr>
      <w:r>
        <w:object w:dxaOrig="4110" w:dyaOrig="7531" w14:anchorId="52BB77FD">
          <v:shape id="_x0000_i1036" type="#_x0000_t75" style="width:205.7pt;height:376.35pt" o:ole="">
            <v:imagedata r:id="rId39" o:title=""/>
          </v:shape>
          <o:OLEObject Type="Embed" ProgID="Visio.Drawing.15" ShapeID="_x0000_i1036" DrawAspect="Content" ObjectID="_1684684828" r:id="rId40"/>
        </w:object>
      </w:r>
    </w:p>
    <w:p w14:paraId="39BDB7D5" w14:textId="63C17B38" w:rsidR="00454B39" w:rsidRDefault="00504C08" w:rsidP="00E84182">
      <w:pPr>
        <w:pStyle w:val="Heading3"/>
        <w:ind w:left="292"/>
      </w:pPr>
      <w:bookmarkStart w:id="123" w:name="_Toc62480298"/>
      <w:r>
        <w:t>Clock monitor PPM range status check</w:t>
      </w:r>
      <w:bookmarkEnd w:id="123"/>
    </w:p>
    <w:p w14:paraId="37331476" w14:textId="65605957" w:rsidR="00E84182" w:rsidRDefault="00E84182" w:rsidP="00E84182">
      <w:pPr>
        <w:pStyle w:val="Caption"/>
      </w:pPr>
      <w:bookmarkStart w:id="124" w:name="_Toc62480431"/>
      <w:r>
        <w:t xml:space="preserve">Table </w:t>
      </w:r>
      <w:r w:rsidR="001D0BF1">
        <w:fldChar w:fldCharType="begin"/>
      </w:r>
      <w:r w:rsidR="001D0BF1">
        <w:instrText xml:space="preserve"> SEQ Table \* ARABIC </w:instrText>
      </w:r>
      <w:r w:rsidR="001D0BF1">
        <w:fldChar w:fldCharType="separate"/>
      </w:r>
      <w:r w:rsidR="00FF52A8">
        <w:rPr>
          <w:noProof/>
        </w:rPr>
        <w:t>32</w:t>
      </w:r>
      <w:r w:rsidR="001D0BF1">
        <w:rPr>
          <w:noProof/>
        </w:rPr>
        <w:fldChar w:fldCharType="end"/>
      </w:r>
      <w:r>
        <w:t xml:space="preserve"> : Clock monitor PPM range status check function</w:t>
      </w:r>
      <w:bookmarkEnd w:id="124"/>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E84182" w:rsidRPr="000233BF" w14:paraId="08A71D6E" w14:textId="77777777" w:rsidTr="005C7FB1">
        <w:tc>
          <w:tcPr>
            <w:tcW w:w="1063" w:type="pct"/>
            <w:tcBorders>
              <w:bottom w:val="single" w:sz="4" w:space="0" w:color="auto"/>
            </w:tcBorders>
            <w:shd w:val="clear" w:color="auto" w:fill="auto"/>
          </w:tcPr>
          <w:p w14:paraId="3843D79D"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1DB37548" w14:textId="119D0868" w:rsidR="00E84182" w:rsidRPr="006C1F46" w:rsidRDefault="003F701F" w:rsidP="004E27F6">
            <w:pPr>
              <w:pStyle w:val="TableCell"/>
              <w:rPr>
                <w:i/>
              </w:rPr>
            </w:pPr>
            <w:proofErr w:type="spellStart"/>
            <w:r w:rsidRPr="003F701F">
              <w:t>boot_fst_cm_ppm_range_status_check</w:t>
            </w:r>
            <w:proofErr w:type="spellEnd"/>
          </w:p>
        </w:tc>
      </w:tr>
      <w:tr w:rsidR="00E84182" w:rsidRPr="000233BF" w14:paraId="07608738" w14:textId="77777777" w:rsidTr="005C7FB1">
        <w:tc>
          <w:tcPr>
            <w:tcW w:w="1063" w:type="pct"/>
            <w:tcBorders>
              <w:bottom w:val="single" w:sz="4" w:space="0" w:color="auto"/>
            </w:tcBorders>
            <w:shd w:val="clear" w:color="auto" w:fill="auto"/>
          </w:tcPr>
          <w:p w14:paraId="0E20C960"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1ADA1522" w14:textId="26C53C37" w:rsidR="00E84182" w:rsidRDefault="00E84182" w:rsidP="004E27F6">
            <w:pPr>
              <w:pStyle w:val="TableCell"/>
            </w:pPr>
            <w:r>
              <w:t xml:space="preserve">static uint32_t </w:t>
            </w:r>
            <w:proofErr w:type="spellStart"/>
            <w:r w:rsidR="003F701F" w:rsidRPr="003F701F">
              <w:t>boot_fst_cm_ppm_range_status_check</w:t>
            </w:r>
            <w:proofErr w:type="spellEnd"/>
            <w:r w:rsidR="003F701F" w:rsidRPr="003F701F">
              <w:t xml:space="preserve"> </w:t>
            </w:r>
            <w:r>
              <w:t>(</w:t>
            </w:r>
          </w:p>
          <w:p w14:paraId="3B69881A" w14:textId="77777777" w:rsidR="00E84182" w:rsidRDefault="00E84182" w:rsidP="004E27F6">
            <w:pPr>
              <w:pStyle w:val="TableCell"/>
            </w:pPr>
            <w:proofErr w:type="spellStart"/>
            <w:r>
              <w:t>enum</w:t>
            </w:r>
            <w:proofErr w:type="spellEnd"/>
            <w:r>
              <w:t xml:space="preserve"> </w:t>
            </w:r>
            <w:proofErr w:type="spellStart"/>
            <w:r>
              <w:t>clk_monitor_id_e</w:t>
            </w:r>
            <w:proofErr w:type="spellEnd"/>
            <w:r>
              <w:t xml:space="preserve"> </w:t>
            </w:r>
            <w:proofErr w:type="spellStart"/>
            <w:r>
              <w:t>clk_mon_id</w:t>
            </w:r>
            <w:proofErr w:type="spellEnd"/>
            <w:r>
              <w:t>,</w:t>
            </w:r>
          </w:p>
          <w:p w14:paraId="5A97239D" w14:textId="77777777" w:rsidR="00E84182" w:rsidRDefault="00E84182" w:rsidP="004E27F6">
            <w:pPr>
              <w:pStyle w:val="TableCell"/>
            </w:pPr>
            <w:r>
              <w:t xml:space="preserve">uint32_t </w:t>
            </w:r>
            <w:proofErr w:type="spellStart"/>
            <w:r>
              <w:t>sample_window</w:t>
            </w:r>
            <w:proofErr w:type="spellEnd"/>
            <w:r>
              <w:t>,</w:t>
            </w:r>
          </w:p>
          <w:p w14:paraId="733E1387" w14:textId="77777777" w:rsidR="00E84182" w:rsidRDefault="00E84182" w:rsidP="004E27F6">
            <w:pPr>
              <w:pStyle w:val="TableCell"/>
            </w:pPr>
            <w:r>
              <w:t xml:space="preserve">uint32_t </w:t>
            </w:r>
            <w:proofErr w:type="spellStart"/>
            <w:r>
              <w:t>target_count</w:t>
            </w:r>
            <w:proofErr w:type="spellEnd"/>
            <w:r>
              <w:t>,</w:t>
            </w:r>
          </w:p>
          <w:p w14:paraId="2F80058D" w14:textId="77777777" w:rsidR="00E84182" w:rsidRDefault="00E84182" w:rsidP="004E27F6">
            <w:pPr>
              <w:pStyle w:val="TableCell"/>
            </w:pPr>
            <w:r>
              <w:t xml:space="preserve">uint32_t </w:t>
            </w:r>
            <w:proofErr w:type="spellStart"/>
            <w:r>
              <w:t>error_count</w:t>
            </w:r>
            <w:proofErr w:type="spellEnd"/>
          </w:p>
          <w:p w14:paraId="5D61AE17" w14:textId="77777777" w:rsidR="00E84182" w:rsidRPr="006C1F46" w:rsidRDefault="00E84182" w:rsidP="004E27F6">
            <w:pPr>
              <w:pStyle w:val="TableCell"/>
            </w:pPr>
            <w:r>
              <w:t>)</w:t>
            </w:r>
          </w:p>
        </w:tc>
      </w:tr>
      <w:tr w:rsidR="00E84182" w:rsidRPr="000233BF" w14:paraId="64F5D429" w14:textId="77777777" w:rsidTr="005C7FB1">
        <w:tc>
          <w:tcPr>
            <w:tcW w:w="1063" w:type="pct"/>
            <w:shd w:val="clear" w:color="auto" w:fill="auto"/>
          </w:tcPr>
          <w:p w14:paraId="1D30212C"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A7566CE" w14:textId="77777777" w:rsidR="00E84182" w:rsidRPr="006C1F46" w:rsidRDefault="00E84182" w:rsidP="004E27F6">
            <w:pPr>
              <w:pStyle w:val="TableCell"/>
            </w:pPr>
            <w:r>
              <w:t>S</w:t>
            </w:r>
            <w:r w:rsidRPr="006C1F46">
              <w:t>ynchronous</w:t>
            </w:r>
          </w:p>
        </w:tc>
      </w:tr>
      <w:tr w:rsidR="00E84182" w:rsidRPr="000233BF" w14:paraId="0070A97B" w14:textId="77777777" w:rsidTr="005C7FB1">
        <w:tc>
          <w:tcPr>
            <w:tcW w:w="1063" w:type="pct"/>
            <w:shd w:val="clear" w:color="auto" w:fill="auto"/>
          </w:tcPr>
          <w:p w14:paraId="45D9153E"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3410B807" w14:textId="77777777" w:rsidR="00E84182" w:rsidRPr="006C1F46" w:rsidRDefault="00E84182" w:rsidP="004E27F6">
            <w:pPr>
              <w:pStyle w:val="TableCell"/>
            </w:pPr>
            <w:r w:rsidRPr="006C1F46">
              <w:t>Reentrant</w:t>
            </w:r>
          </w:p>
        </w:tc>
      </w:tr>
      <w:tr w:rsidR="00E84182" w:rsidRPr="000233BF" w14:paraId="4910F5FF" w14:textId="77777777" w:rsidTr="005C7FB1">
        <w:tc>
          <w:tcPr>
            <w:tcW w:w="1063" w:type="pct"/>
            <w:shd w:val="clear" w:color="auto" w:fill="auto"/>
          </w:tcPr>
          <w:p w14:paraId="7D228B5A"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lastRenderedPageBreak/>
              <w:t>Parameters (in):</w:t>
            </w:r>
          </w:p>
        </w:tc>
        <w:tc>
          <w:tcPr>
            <w:tcW w:w="933" w:type="pct"/>
            <w:shd w:val="clear" w:color="auto" w:fill="auto"/>
          </w:tcPr>
          <w:p w14:paraId="3148FA54" w14:textId="77777777" w:rsidR="00E84182" w:rsidRPr="006C1F46" w:rsidRDefault="00E84182" w:rsidP="004E27F6">
            <w:pPr>
              <w:pStyle w:val="TableCell"/>
            </w:pPr>
            <w:r>
              <w:t>void</w:t>
            </w:r>
          </w:p>
        </w:tc>
        <w:tc>
          <w:tcPr>
            <w:tcW w:w="1541" w:type="pct"/>
            <w:shd w:val="clear" w:color="auto" w:fill="auto"/>
          </w:tcPr>
          <w:p w14:paraId="57B8267B" w14:textId="77777777" w:rsidR="00E84182" w:rsidRPr="006C1F46" w:rsidRDefault="00E84182" w:rsidP="004E27F6">
            <w:pPr>
              <w:pStyle w:val="TableCell"/>
            </w:pPr>
          </w:p>
        </w:tc>
        <w:tc>
          <w:tcPr>
            <w:tcW w:w="1463" w:type="pct"/>
            <w:shd w:val="clear" w:color="auto" w:fill="auto"/>
          </w:tcPr>
          <w:p w14:paraId="4EA91ED7" w14:textId="77777777" w:rsidR="00E84182" w:rsidRPr="006C1F46" w:rsidRDefault="00E84182" w:rsidP="004E27F6">
            <w:pPr>
              <w:pStyle w:val="TableCell"/>
            </w:pPr>
          </w:p>
        </w:tc>
      </w:tr>
      <w:tr w:rsidR="00E84182" w:rsidRPr="000233BF" w14:paraId="16406C7B" w14:textId="77777777" w:rsidTr="005C7FB1">
        <w:tc>
          <w:tcPr>
            <w:tcW w:w="1063" w:type="pct"/>
            <w:shd w:val="clear" w:color="auto" w:fill="auto"/>
          </w:tcPr>
          <w:p w14:paraId="2ABA13F3"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3F9C22BA" w14:textId="77777777" w:rsidR="00E84182" w:rsidRPr="006C1F46" w:rsidRDefault="00E84182" w:rsidP="004E27F6">
            <w:pPr>
              <w:pStyle w:val="TableCell"/>
            </w:pPr>
            <w:r>
              <w:t>void</w:t>
            </w:r>
          </w:p>
        </w:tc>
        <w:tc>
          <w:tcPr>
            <w:tcW w:w="1541" w:type="pct"/>
            <w:shd w:val="clear" w:color="auto" w:fill="auto"/>
          </w:tcPr>
          <w:p w14:paraId="63ECFE0E" w14:textId="77777777" w:rsidR="00E84182" w:rsidRPr="006C1F46" w:rsidRDefault="00E84182" w:rsidP="004E27F6">
            <w:pPr>
              <w:pStyle w:val="TableCell"/>
            </w:pPr>
          </w:p>
        </w:tc>
        <w:tc>
          <w:tcPr>
            <w:tcW w:w="1463" w:type="pct"/>
            <w:shd w:val="clear" w:color="auto" w:fill="auto"/>
          </w:tcPr>
          <w:p w14:paraId="15DB39AD" w14:textId="77777777" w:rsidR="00E84182" w:rsidRPr="00351FC6" w:rsidRDefault="00E84182" w:rsidP="004E27F6">
            <w:pPr>
              <w:pStyle w:val="TableCell"/>
            </w:pPr>
          </w:p>
        </w:tc>
      </w:tr>
      <w:tr w:rsidR="00E84182" w:rsidRPr="000233BF" w14:paraId="4932517B" w14:textId="77777777" w:rsidTr="005C7FB1">
        <w:trPr>
          <w:trHeight w:val="42"/>
        </w:trPr>
        <w:tc>
          <w:tcPr>
            <w:tcW w:w="1063" w:type="pct"/>
            <w:vMerge w:val="restart"/>
            <w:shd w:val="clear" w:color="auto" w:fill="auto"/>
          </w:tcPr>
          <w:p w14:paraId="408E5ADD"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3040A242" w14:textId="77777777" w:rsidR="00E84182" w:rsidRPr="006C1F46" w:rsidRDefault="00E84182" w:rsidP="004E27F6">
            <w:pPr>
              <w:pStyle w:val="TableCell"/>
            </w:pPr>
            <w:r>
              <w:t>STATUS_SUCCESS</w:t>
            </w:r>
          </w:p>
        </w:tc>
        <w:tc>
          <w:tcPr>
            <w:tcW w:w="1463" w:type="pct"/>
            <w:shd w:val="clear" w:color="auto" w:fill="auto"/>
          </w:tcPr>
          <w:p w14:paraId="3A9D8CE0" w14:textId="7EE418C6" w:rsidR="00E84182" w:rsidRPr="006C1F46" w:rsidRDefault="00E84182" w:rsidP="004E27F6">
            <w:pPr>
              <w:pStyle w:val="TableCell"/>
            </w:pPr>
            <w:r>
              <w:t xml:space="preserve">Clock monitor </w:t>
            </w:r>
            <w:r w:rsidR="00BA34FE">
              <w:t xml:space="preserve">ppm range </w:t>
            </w:r>
            <w:r>
              <w:t>status get successful.</w:t>
            </w:r>
          </w:p>
        </w:tc>
      </w:tr>
      <w:tr w:rsidR="00E84182" w:rsidRPr="000233BF" w14:paraId="537AD527" w14:textId="77777777" w:rsidTr="005C7FB1">
        <w:trPr>
          <w:trHeight w:val="42"/>
        </w:trPr>
        <w:tc>
          <w:tcPr>
            <w:tcW w:w="1063" w:type="pct"/>
            <w:vMerge/>
            <w:shd w:val="clear" w:color="auto" w:fill="auto"/>
          </w:tcPr>
          <w:p w14:paraId="2A6CA8F0" w14:textId="77777777" w:rsidR="00E84182" w:rsidRPr="006C1F46" w:rsidRDefault="00E84182" w:rsidP="005C7FB1">
            <w:pPr>
              <w:pStyle w:val="TableHead"/>
              <w:rPr>
                <w:rFonts w:ascii="Intel Clear" w:hAnsi="Intel Clear" w:cs="Intel Clear"/>
                <w:sz w:val="20"/>
              </w:rPr>
            </w:pPr>
          </w:p>
        </w:tc>
        <w:tc>
          <w:tcPr>
            <w:tcW w:w="2474" w:type="pct"/>
            <w:gridSpan w:val="2"/>
            <w:shd w:val="clear" w:color="auto" w:fill="auto"/>
          </w:tcPr>
          <w:p w14:paraId="2599BD15" w14:textId="77777777" w:rsidR="00E84182" w:rsidRPr="006027B8" w:rsidRDefault="00E84182" w:rsidP="004E27F6">
            <w:pPr>
              <w:pStyle w:val="TableCell"/>
            </w:pPr>
            <w:r>
              <w:t xml:space="preserve">Return value of </w:t>
            </w:r>
            <w:proofErr w:type="spellStart"/>
            <w:r w:rsidRPr="00A14B83">
              <w:t>errmgt_firmware_internal_</w:t>
            </w:r>
            <w:proofErr w:type="gramStart"/>
            <w:r w:rsidRPr="00A14B83">
              <w:t>error</w:t>
            </w:r>
            <w:proofErr w:type="spellEnd"/>
            <w:r>
              <w:t>(</w:t>
            </w:r>
            <w:proofErr w:type="gramEnd"/>
            <w:r>
              <w:t>) API.</w:t>
            </w:r>
          </w:p>
        </w:tc>
        <w:tc>
          <w:tcPr>
            <w:tcW w:w="1463" w:type="pct"/>
            <w:shd w:val="clear" w:color="auto" w:fill="auto"/>
          </w:tcPr>
          <w:p w14:paraId="15F78375" w14:textId="77777777" w:rsidR="00E84182" w:rsidRDefault="00E84182" w:rsidP="004E27F6">
            <w:pPr>
              <w:pStyle w:val="TableCell"/>
            </w:pPr>
          </w:p>
        </w:tc>
      </w:tr>
      <w:tr w:rsidR="00E84182" w:rsidRPr="000233BF" w14:paraId="5795F051" w14:textId="77777777" w:rsidTr="005C7FB1">
        <w:tc>
          <w:tcPr>
            <w:tcW w:w="1063" w:type="pct"/>
            <w:tcBorders>
              <w:bottom w:val="single" w:sz="4" w:space="0" w:color="auto"/>
            </w:tcBorders>
            <w:shd w:val="clear" w:color="auto" w:fill="auto"/>
          </w:tcPr>
          <w:p w14:paraId="2A50151B"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5D4681C7" w14:textId="4434D4D6" w:rsidR="00E84182" w:rsidRDefault="00E84182" w:rsidP="005C7FB1">
            <w:pPr>
              <w:pStyle w:val="Body"/>
            </w:pPr>
            <w:r>
              <w:t xml:space="preserve">This API </w:t>
            </w:r>
            <w:r w:rsidR="0062744C">
              <w:t>gets PPM range</w:t>
            </w:r>
            <w:r>
              <w:t xml:space="preserve"> status </w:t>
            </w:r>
            <w:r w:rsidR="0062744C">
              <w:t xml:space="preserve">if not set calls error </w:t>
            </w:r>
            <w:proofErr w:type="spellStart"/>
            <w:r w:rsidR="0062744C">
              <w:t>hanlding</w:t>
            </w:r>
            <w:proofErr w:type="spellEnd"/>
            <w:r w:rsidR="0062744C">
              <w:t xml:space="preserve"> API</w:t>
            </w:r>
            <w:r>
              <w:t xml:space="preserve">. </w:t>
            </w:r>
          </w:p>
          <w:p w14:paraId="74ED8861" w14:textId="77777777" w:rsidR="00E84182" w:rsidRPr="00E77ED5" w:rsidRDefault="00E84182" w:rsidP="005C7FB1">
            <w:pPr>
              <w:pStyle w:val="Body"/>
            </w:pPr>
            <w:r>
              <w:t>Note: The flow is covered as part of calling function flow diagram.</w:t>
            </w:r>
          </w:p>
        </w:tc>
      </w:tr>
      <w:tr w:rsidR="00E84182" w:rsidRPr="000233BF" w14:paraId="4B6587C4" w14:textId="77777777" w:rsidTr="005C7FB1">
        <w:tc>
          <w:tcPr>
            <w:tcW w:w="1063" w:type="pct"/>
            <w:shd w:val="clear" w:color="auto" w:fill="auto"/>
          </w:tcPr>
          <w:p w14:paraId="2E312FAA"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2FFE573D" w14:textId="77777777" w:rsidR="00E84182" w:rsidRPr="006C1F46" w:rsidRDefault="00E84182" w:rsidP="004E27F6">
            <w:pPr>
              <w:pStyle w:val="TableCell"/>
            </w:pPr>
          </w:p>
        </w:tc>
      </w:tr>
      <w:tr w:rsidR="00E84182" w:rsidRPr="000233BF" w14:paraId="532129F7" w14:textId="77777777" w:rsidTr="005C7FB1">
        <w:tc>
          <w:tcPr>
            <w:tcW w:w="1063" w:type="pct"/>
            <w:tcBorders>
              <w:bottom w:val="single" w:sz="4" w:space="0" w:color="auto"/>
            </w:tcBorders>
            <w:shd w:val="clear" w:color="auto" w:fill="auto"/>
          </w:tcPr>
          <w:p w14:paraId="1116446C"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1E4B8B06" w14:textId="77777777" w:rsidR="00E84182" w:rsidRPr="006C1F46" w:rsidRDefault="00E84182" w:rsidP="004E27F6">
            <w:pPr>
              <w:pStyle w:val="TableCell"/>
            </w:pPr>
          </w:p>
        </w:tc>
      </w:tr>
      <w:tr w:rsidR="00E84182" w:rsidRPr="000233BF" w14:paraId="7D6A55B8" w14:textId="77777777" w:rsidTr="005C7FB1">
        <w:tc>
          <w:tcPr>
            <w:tcW w:w="1063" w:type="pct"/>
            <w:tcBorders>
              <w:bottom w:val="single" w:sz="4" w:space="0" w:color="auto"/>
            </w:tcBorders>
            <w:shd w:val="clear" w:color="auto" w:fill="auto"/>
          </w:tcPr>
          <w:p w14:paraId="3A53B8D4"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8E67D86" w14:textId="77777777" w:rsidR="00E84182" w:rsidRPr="006C1F46" w:rsidRDefault="00E84182" w:rsidP="004E27F6">
            <w:pPr>
              <w:pStyle w:val="TableCell"/>
            </w:pPr>
          </w:p>
        </w:tc>
      </w:tr>
      <w:tr w:rsidR="00E84182" w:rsidRPr="000233BF" w14:paraId="6D1E1425" w14:textId="77777777" w:rsidTr="005C7FB1">
        <w:tc>
          <w:tcPr>
            <w:tcW w:w="1063" w:type="pct"/>
            <w:shd w:val="clear" w:color="auto" w:fill="auto"/>
          </w:tcPr>
          <w:p w14:paraId="73675E17"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5F918812" w14:textId="77777777" w:rsidR="00E84182" w:rsidRPr="006C1F46" w:rsidRDefault="00E84182" w:rsidP="004E27F6">
            <w:pPr>
              <w:pStyle w:val="TableCell"/>
            </w:pPr>
          </w:p>
        </w:tc>
      </w:tr>
      <w:tr w:rsidR="00E84182" w:rsidRPr="000233BF" w14:paraId="4D0C5F35" w14:textId="77777777" w:rsidTr="005C7FB1">
        <w:tc>
          <w:tcPr>
            <w:tcW w:w="1063" w:type="pct"/>
            <w:shd w:val="clear" w:color="auto" w:fill="auto"/>
          </w:tcPr>
          <w:p w14:paraId="35F7C814"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7DC36BD2" w14:textId="77777777" w:rsidR="00E84182" w:rsidRPr="006C1F46" w:rsidRDefault="00E84182" w:rsidP="005C7FB1">
            <w:pPr>
              <w:pStyle w:val="Body"/>
              <w:jc w:val="both"/>
              <w:rPr>
                <w:i/>
              </w:rPr>
            </w:pPr>
            <w:r>
              <w:t>T</w:t>
            </w:r>
            <w:r w:rsidRPr="00625AFF">
              <w:t xml:space="preserve">he function will return </w:t>
            </w:r>
            <w:r>
              <w:t xml:space="preserve">success on </w:t>
            </w:r>
            <w:r w:rsidRPr="00625AFF">
              <w:t>successful</w:t>
            </w:r>
            <w:r>
              <w:t xml:space="preserve"> status check</w:t>
            </w:r>
            <w:r w:rsidRPr="00625AFF">
              <w:t xml:space="preserve">, else it will </w:t>
            </w:r>
            <w:r>
              <w:t>error handling API to assert NOK.</w:t>
            </w:r>
          </w:p>
        </w:tc>
      </w:tr>
      <w:tr w:rsidR="00E84182" w:rsidRPr="000233BF" w14:paraId="325269AE" w14:textId="77777777" w:rsidTr="005C7FB1">
        <w:tc>
          <w:tcPr>
            <w:tcW w:w="1063" w:type="pct"/>
            <w:shd w:val="clear" w:color="auto" w:fill="auto"/>
          </w:tcPr>
          <w:p w14:paraId="6EAD6146"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30E079E1" w14:textId="6A4BFAC3" w:rsidR="00E84182" w:rsidRDefault="00E84182" w:rsidP="006F4F3D">
            <w:pPr>
              <w:pStyle w:val="Body"/>
            </w:pPr>
            <w:r>
              <w:t>This API performs the following operations.</w:t>
            </w:r>
          </w:p>
          <w:p w14:paraId="2EB075B8" w14:textId="4706071D" w:rsidR="00E84182" w:rsidRDefault="00E84182" w:rsidP="00CA3AFB">
            <w:pPr>
              <w:pStyle w:val="Body"/>
              <w:numPr>
                <w:ilvl w:val="6"/>
                <w:numId w:val="68"/>
              </w:numPr>
            </w:pPr>
            <w:r>
              <w:t xml:space="preserve">Calls </w:t>
            </w:r>
            <w:proofErr w:type="spellStart"/>
            <w:r w:rsidR="006F4F3D">
              <w:t>lc_osdl_clkmon_status_</w:t>
            </w:r>
            <w:proofErr w:type="gramStart"/>
            <w:r w:rsidR="006F4F3D">
              <w:t>get</w:t>
            </w:r>
            <w:proofErr w:type="spellEnd"/>
            <w:r w:rsidR="006F4F3D">
              <w:t>(</w:t>
            </w:r>
            <w:proofErr w:type="gramEnd"/>
            <w:r w:rsidR="006F4F3D">
              <w:t xml:space="preserve">) using parameters </w:t>
            </w:r>
            <w:proofErr w:type="spellStart"/>
            <w:r w:rsidR="006F4F3D">
              <w:t>clk_mon_id</w:t>
            </w:r>
            <w:proofErr w:type="spellEnd"/>
            <w:r w:rsidR="006F4F3D">
              <w:t>, CLKMON_PPM_IN_RANGE_STATUS, &amp;</w:t>
            </w:r>
            <w:proofErr w:type="spellStart"/>
            <w:r w:rsidR="006F4F3D">
              <w:t>comp_status</w:t>
            </w:r>
            <w:proofErr w:type="spellEnd"/>
            <w:r w:rsidR="006F4F3D">
              <w:t xml:space="preserve"> to get PPM IN range status</w:t>
            </w:r>
            <w:r>
              <w:t>.</w:t>
            </w:r>
          </w:p>
          <w:p w14:paraId="42A0EA89" w14:textId="77777777" w:rsidR="00E84182" w:rsidRPr="006C1F46" w:rsidRDefault="00E84182" w:rsidP="00CA3AFB">
            <w:pPr>
              <w:pStyle w:val="Body"/>
              <w:numPr>
                <w:ilvl w:val="6"/>
                <w:numId w:val="68"/>
              </w:numPr>
            </w:pPr>
            <w:r>
              <w:t xml:space="preserve">If status is not set, test failed, update the diagnostic data and calls </w:t>
            </w:r>
            <w:proofErr w:type="spellStart"/>
            <w:r w:rsidRPr="00504C08">
              <w:t>errmgt_firmware_internal_</w:t>
            </w:r>
            <w:proofErr w:type="gramStart"/>
            <w:r w:rsidRPr="00504C08">
              <w:t>error</w:t>
            </w:r>
            <w:proofErr w:type="spellEnd"/>
            <w:r>
              <w:t>(</w:t>
            </w:r>
            <w:proofErr w:type="gramEnd"/>
            <w:r>
              <w:t>) API to assert NOK.</w:t>
            </w:r>
          </w:p>
        </w:tc>
      </w:tr>
      <w:tr w:rsidR="00E84182" w:rsidRPr="000233BF" w14:paraId="24546E13" w14:textId="77777777" w:rsidTr="005C7FB1">
        <w:tc>
          <w:tcPr>
            <w:tcW w:w="1063" w:type="pct"/>
            <w:shd w:val="clear" w:color="auto" w:fill="auto"/>
          </w:tcPr>
          <w:p w14:paraId="1EACFEDF" w14:textId="77777777" w:rsidR="00E84182" w:rsidRPr="006C1F46" w:rsidRDefault="00E84182"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6DBA6F80" w14:textId="77777777" w:rsidR="00E84182" w:rsidRPr="006C1F46" w:rsidRDefault="00E84182" w:rsidP="004E27F6">
            <w:pPr>
              <w:pStyle w:val="TableCell"/>
            </w:pPr>
          </w:p>
        </w:tc>
      </w:tr>
      <w:tr w:rsidR="00E84182" w:rsidRPr="000233BF" w14:paraId="76B0B8E1" w14:textId="77777777" w:rsidTr="005C7FB1">
        <w:tc>
          <w:tcPr>
            <w:tcW w:w="1063" w:type="pct"/>
            <w:shd w:val="clear" w:color="auto" w:fill="auto"/>
          </w:tcPr>
          <w:p w14:paraId="560F8A05" w14:textId="77777777" w:rsidR="00E84182" w:rsidRPr="006C1F46" w:rsidRDefault="00E84182"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2D2EC7B8" w14:textId="77777777" w:rsidR="00E84182" w:rsidRPr="006C1F46" w:rsidRDefault="00E84182" w:rsidP="004E27F6">
            <w:pPr>
              <w:pStyle w:val="TableCell"/>
            </w:pPr>
            <w:r>
              <w:t>Private Function</w:t>
            </w:r>
          </w:p>
        </w:tc>
      </w:tr>
    </w:tbl>
    <w:p w14:paraId="71E14C25" w14:textId="42AEE576" w:rsidR="00944FDF" w:rsidRDefault="00944FDF" w:rsidP="00944FDF">
      <w:pPr>
        <w:pStyle w:val="Body"/>
      </w:pPr>
    </w:p>
    <w:p w14:paraId="5FEA019A" w14:textId="548AEA95" w:rsidR="00C763FF" w:rsidRDefault="00C763FF" w:rsidP="00C763FF">
      <w:pPr>
        <w:pStyle w:val="Caption"/>
      </w:pPr>
      <w:bookmarkStart w:id="125" w:name="_Toc62480360"/>
      <w:r>
        <w:lastRenderedPageBreak/>
        <w:t xml:space="preserve">Figure </w:t>
      </w:r>
      <w:r w:rsidR="001D0BF1">
        <w:fldChar w:fldCharType="begin"/>
      </w:r>
      <w:r w:rsidR="001D0BF1">
        <w:instrText xml:space="preserve"> SEQ Figure \* ARABIC </w:instrText>
      </w:r>
      <w:r w:rsidR="001D0BF1">
        <w:fldChar w:fldCharType="separate"/>
      </w:r>
      <w:r w:rsidR="007665A6">
        <w:rPr>
          <w:noProof/>
        </w:rPr>
        <w:t>13</w:t>
      </w:r>
      <w:r w:rsidR="001D0BF1">
        <w:rPr>
          <w:noProof/>
        </w:rPr>
        <w:fldChar w:fldCharType="end"/>
      </w:r>
      <w:r>
        <w:t xml:space="preserve"> : Clock monitor PPM range status check function flow</w:t>
      </w:r>
      <w:bookmarkEnd w:id="125"/>
    </w:p>
    <w:p w14:paraId="4AA5B702" w14:textId="5785F79A" w:rsidR="00C763FF" w:rsidRPr="00944FDF" w:rsidRDefault="00C763FF" w:rsidP="00944FDF">
      <w:pPr>
        <w:pStyle w:val="Body"/>
      </w:pPr>
      <w:r>
        <w:object w:dxaOrig="3375" w:dyaOrig="5821" w14:anchorId="694D5A16">
          <v:shape id="_x0000_i1037" type="#_x0000_t75" style="width:168.8pt;height:291.75pt" o:ole="">
            <v:imagedata r:id="rId41" o:title=""/>
          </v:shape>
          <o:OLEObject Type="Embed" ProgID="Visio.Drawing.15" ShapeID="_x0000_i1037" DrawAspect="Content" ObjectID="_1684684829" r:id="rId42"/>
        </w:object>
      </w:r>
    </w:p>
    <w:p w14:paraId="342A24D8" w14:textId="3A6D101D" w:rsidR="008853C6" w:rsidRDefault="002E1F78" w:rsidP="00DB4C47">
      <w:pPr>
        <w:pStyle w:val="Heading3"/>
        <w:ind w:left="292"/>
      </w:pPr>
      <w:bookmarkStart w:id="126" w:name="_Toc62480299"/>
      <w:r>
        <w:t>Clock monitor count error injection test</w:t>
      </w:r>
      <w:bookmarkEnd w:id="126"/>
    </w:p>
    <w:p w14:paraId="397EABE8" w14:textId="510419C6" w:rsidR="002E1F78" w:rsidRDefault="002E1F78" w:rsidP="002E1F78">
      <w:pPr>
        <w:pStyle w:val="Caption"/>
      </w:pPr>
      <w:bookmarkStart w:id="127" w:name="_Toc62480432"/>
      <w:r>
        <w:t xml:space="preserve">Table </w:t>
      </w:r>
      <w:r w:rsidR="00757027">
        <w:rPr>
          <w:noProof/>
        </w:rPr>
        <w:fldChar w:fldCharType="begin"/>
      </w:r>
      <w:r w:rsidR="00757027">
        <w:rPr>
          <w:noProof/>
        </w:rPr>
        <w:instrText xml:space="preserve"> SEQ Table \* ARABIC </w:instrText>
      </w:r>
      <w:r w:rsidR="00757027">
        <w:rPr>
          <w:noProof/>
        </w:rPr>
        <w:fldChar w:fldCharType="separate"/>
      </w:r>
      <w:r w:rsidR="00FF52A8">
        <w:rPr>
          <w:noProof/>
        </w:rPr>
        <w:t>33</w:t>
      </w:r>
      <w:r w:rsidR="00757027">
        <w:rPr>
          <w:noProof/>
        </w:rPr>
        <w:fldChar w:fldCharType="end"/>
      </w:r>
      <w:r>
        <w:t xml:space="preserve"> : Clock monitor count error</w:t>
      </w:r>
      <w:r w:rsidR="007F4E45">
        <w:t xml:space="preserve"> injection</w:t>
      </w:r>
      <w:r>
        <w:t xml:space="preserve"> function</w:t>
      </w:r>
      <w:bookmarkEnd w:id="127"/>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8853C6" w:rsidRPr="000233BF" w14:paraId="57F21126" w14:textId="77777777" w:rsidTr="00D8673A">
        <w:tc>
          <w:tcPr>
            <w:tcW w:w="1063" w:type="pct"/>
            <w:tcBorders>
              <w:bottom w:val="single" w:sz="4" w:space="0" w:color="auto"/>
            </w:tcBorders>
            <w:shd w:val="clear" w:color="auto" w:fill="auto"/>
          </w:tcPr>
          <w:p w14:paraId="0562A432"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3441B60E" w14:textId="5C95A362" w:rsidR="008853C6" w:rsidRPr="006C1F46" w:rsidRDefault="00F41F61" w:rsidP="004E27F6">
            <w:pPr>
              <w:pStyle w:val="TableCell"/>
              <w:rPr>
                <w:i/>
              </w:rPr>
            </w:pPr>
            <w:proofErr w:type="spellStart"/>
            <w:r>
              <w:t>boot_fst_count_ei</w:t>
            </w:r>
            <w:proofErr w:type="spellEnd"/>
          </w:p>
        </w:tc>
      </w:tr>
      <w:tr w:rsidR="008853C6" w:rsidRPr="000233BF" w14:paraId="142C7523" w14:textId="77777777" w:rsidTr="00D8673A">
        <w:tc>
          <w:tcPr>
            <w:tcW w:w="1063" w:type="pct"/>
            <w:tcBorders>
              <w:bottom w:val="single" w:sz="4" w:space="0" w:color="auto"/>
            </w:tcBorders>
            <w:shd w:val="clear" w:color="auto" w:fill="auto"/>
          </w:tcPr>
          <w:p w14:paraId="7C88C561"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73F93F14" w14:textId="77777777" w:rsidR="00CB2B15" w:rsidRDefault="00CB2B15" w:rsidP="004E27F6">
            <w:pPr>
              <w:pStyle w:val="TableCell"/>
            </w:pPr>
            <w:r>
              <w:t xml:space="preserve">static uint32_t </w:t>
            </w:r>
            <w:proofErr w:type="spellStart"/>
            <w:r>
              <w:t>boot_fst_count_</w:t>
            </w:r>
            <w:proofErr w:type="gramStart"/>
            <w:r>
              <w:t>ei</w:t>
            </w:r>
            <w:proofErr w:type="spellEnd"/>
            <w:r>
              <w:t>(</w:t>
            </w:r>
            <w:proofErr w:type="gramEnd"/>
          </w:p>
          <w:p w14:paraId="127045D4" w14:textId="3BF5D3EF" w:rsidR="00CB2B15" w:rsidRDefault="00CB2B15" w:rsidP="004E27F6">
            <w:pPr>
              <w:pStyle w:val="TableCell"/>
            </w:pPr>
            <w:proofErr w:type="spellStart"/>
            <w:r>
              <w:t>enum</w:t>
            </w:r>
            <w:proofErr w:type="spellEnd"/>
            <w:r>
              <w:t xml:space="preserve"> </w:t>
            </w:r>
            <w:proofErr w:type="spellStart"/>
            <w:r>
              <w:t>clk_monitor_id_e</w:t>
            </w:r>
            <w:proofErr w:type="spellEnd"/>
            <w:r>
              <w:t xml:space="preserve"> </w:t>
            </w:r>
            <w:proofErr w:type="spellStart"/>
            <w:r>
              <w:t>clk_mon_id</w:t>
            </w:r>
            <w:proofErr w:type="spellEnd"/>
            <w:r>
              <w:t>,</w:t>
            </w:r>
          </w:p>
          <w:p w14:paraId="783390E8" w14:textId="60D0406E" w:rsidR="00CB2B15" w:rsidRDefault="00CB2B15" w:rsidP="004E27F6">
            <w:pPr>
              <w:pStyle w:val="TableCell"/>
            </w:pPr>
            <w:r>
              <w:t xml:space="preserve">uint32_t </w:t>
            </w:r>
            <w:proofErr w:type="spellStart"/>
            <w:r>
              <w:t>sample_window</w:t>
            </w:r>
            <w:proofErr w:type="spellEnd"/>
            <w:r>
              <w:t>,</w:t>
            </w:r>
          </w:p>
          <w:p w14:paraId="6D4B0BA4" w14:textId="3044962D" w:rsidR="00CB2B15" w:rsidRDefault="00CB2B15" w:rsidP="004E27F6">
            <w:pPr>
              <w:pStyle w:val="TableCell"/>
            </w:pPr>
            <w:r>
              <w:t xml:space="preserve">uint32_t </w:t>
            </w:r>
            <w:proofErr w:type="spellStart"/>
            <w:r>
              <w:t>target_count</w:t>
            </w:r>
            <w:proofErr w:type="spellEnd"/>
            <w:r>
              <w:t>,</w:t>
            </w:r>
          </w:p>
          <w:p w14:paraId="4A999549" w14:textId="77777777" w:rsidR="00CB2B15" w:rsidRDefault="00CB2B15" w:rsidP="004E27F6">
            <w:pPr>
              <w:pStyle w:val="TableCell"/>
            </w:pPr>
            <w:r>
              <w:t xml:space="preserve">uint32_t </w:t>
            </w:r>
            <w:proofErr w:type="spellStart"/>
            <w:r>
              <w:t>error_count</w:t>
            </w:r>
            <w:proofErr w:type="spellEnd"/>
          </w:p>
          <w:p w14:paraId="31C6014B" w14:textId="0100E19F" w:rsidR="008853C6" w:rsidRPr="006C1F46" w:rsidRDefault="00CB2B15" w:rsidP="004E27F6">
            <w:pPr>
              <w:pStyle w:val="TableCell"/>
            </w:pPr>
            <w:r>
              <w:t>)</w:t>
            </w:r>
          </w:p>
        </w:tc>
      </w:tr>
      <w:tr w:rsidR="008853C6" w:rsidRPr="000233BF" w14:paraId="5A0B12DE" w14:textId="77777777" w:rsidTr="00D8673A">
        <w:tc>
          <w:tcPr>
            <w:tcW w:w="1063" w:type="pct"/>
            <w:shd w:val="clear" w:color="auto" w:fill="auto"/>
          </w:tcPr>
          <w:p w14:paraId="08967FDB"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10B3BA9F" w14:textId="77777777" w:rsidR="008853C6" w:rsidRPr="006C1F46" w:rsidRDefault="008853C6" w:rsidP="004E27F6">
            <w:pPr>
              <w:pStyle w:val="TableCell"/>
            </w:pPr>
            <w:r>
              <w:t>S</w:t>
            </w:r>
            <w:r w:rsidRPr="006C1F46">
              <w:t>ynchronous</w:t>
            </w:r>
          </w:p>
        </w:tc>
      </w:tr>
      <w:tr w:rsidR="008853C6" w:rsidRPr="000233BF" w14:paraId="550CC08E" w14:textId="77777777" w:rsidTr="00D8673A">
        <w:tc>
          <w:tcPr>
            <w:tcW w:w="1063" w:type="pct"/>
            <w:shd w:val="clear" w:color="auto" w:fill="auto"/>
          </w:tcPr>
          <w:p w14:paraId="75DFB5D2"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224F3E10" w14:textId="77777777" w:rsidR="008853C6" w:rsidRPr="006C1F46" w:rsidRDefault="008853C6" w:rsidP="004E27F6">
            <w:pPr>
              <w:pStyle w:val="TableCell"/>
            </w:pPr>
            <w:r w:rsidRPr="006C1F46">
              <w:t>Reentrant</w:t>
            </w:r>
          </w:p>
        </w:tc>
      </w:tr>
      <w:tr w:rsidR="008853C6" w:rsidRPr="000233BF" w14:paraId="7EADCEF8" w14:textId="77777777" w:rsidTr="00D8673A">
        <w:tc>
          <w:tcPr>
            <w:tcW w:w="1063" w:type="pct"/>
            <w:shd w:val="clear" w:color="auto" w:fill="auto"/>
          </w:tcPr>
          <w:p w14:paraId="6543F222"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7AACE76D" w14:textId="77777777" w:rsidR="008853C6" w:rsidRPr="006C1F46" w:rsidRDefault="008853C6" w:rsidP="004E27F6">
            <w:pPr>
              <w:pStyle w:val="TableCell"/>
            </w:pPr>
            <w:r>
              <w:t>void</w:t>
            </w:r>
          </w:p>
        </w:tc>
        <w:tc>
          <w:tcPr>
            <w:tcW w:w="1541" w:type="pct"/>
            <w:shd w:val="clear" w:color="auto" w:fill="auto"/>
          </w:tcPr>
          <w:p w14:paraId="56374213" w14:textId="77777777" w:rsidR="008853C6" w:rsidRPr="006C1F46" w:rsidRDefault="008853C6" w:rsidP="004E27F6">
            <w:pPr>
              <w:pStyle w:val="TableCell"/>
            </w:pPr>
          </w:p>
        </w:tc>
        <w:tc>
          <w:tcPr>
            <w:tcW w:w="1463" w:type="pct"/>
            <w:shd w:val="clear" w:color="auto" w:fill="auto"/>
          </w:tcPr>
          <w:p w14:paraId="20EEA7F3" w14:textId="77777777" w:rsidR="008853C6" w:rsidRPr="006C1F46" w:rsidRDefault="008853C6" w:rsidP="004E27F6">
            <w:pPr>
              <w:pStyle w:val="TableCell"/>
            </w:pPr>
          </w:p>
        </w:tc>
      </w:tr>
      <w:tr w:rsidR="008853C6" w:rsidRPr="000233BF" w14:paraId="2294F703" w14:textId="77777777" w:rsidTr="00D8673A">
        <w:tc>
          <w:tcPr>
            <w:tcW w:w="1063" w:type="pct"/>
            <w:shd w:val="clear" w:color="auto" w:fill="auto"/>
          </w:tcPr>
          <w:p w14:paraId="6CE9FB0C"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6750FE68" w14:textId="77777777" w:rsidR="008853C6" w:rsidRPr="006C1F46" w:rsidRDefault="008853C6" w:rsidP="004E27F6">
            <w:pPr>
              <w:pStyle w:val="TableCell"/>
            </w:pPr>
            <w:r>
              <w:t>void</w:t>
            </w:r>
          </w:p>
        </w:tc>
        <w:tc>
          <w:tcPr>
            <w:tcW w:w="1541" w:type="pct"/>
            <w:shd w:val="clear" w:color="auto" w:fill="auto"/>
          </w:tcPr>
          <w:p w14:paraId="293CD026" w14:textId="77777777" w:rsidR="008853C6" w:rsidRPr="006C1F46" w:rsidRDefault="008853C6" w:rsidP="004E27F6">
            <w:pPr>
              <w:pStyle w:val="TableCell"/>
            </w:pPr>
          </w:p>
        </w:tc>
        <w:tc>
          <w:tcPr>
            <w:tcW w:w="1463" w:type="pct"/>
            <w:shd w:val="clear" w:color="auto" w:fill="auto"/>
          </w:tcPr>
          <w:p w14:paraId="1D09F8A8" w14:textId="77777777" w:rsidR="008853C6" w:rsidRPr="00351FC6" w:rsidRDefault="008853C6" w:rsidP="004E27F6">
            <w:pPr>
              <w:pStyle w:val="TableCell"/>
            </w:pPr>
          </w:p>
        </w:tc>
      </w:tr>
      <w:tr w:rsidR="008853C6" w:rsidRPr="000233BF" w14:paraId="489EAB73" w14:textId="77777777" w:rsidTr="00D8673A">
        <w:trPr>
          <w:trHeight w:val="42"/>
        </w:trPr>
        <w:tc>
          <w:tcPr>
            <w:tcW w:w="1063" w:type="pct"/>
            <w:vMerge w:val="restart"/>
            <w:shd w:val="clear" w:color="auto" w:fill="auto"/>
          </w:tcPr>
          <w:p w14:paraId="47D4E77C"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4DC15F21" w14:textId="77777777" w:rsidR="008853C6" w:rsidRPr="006C1F46" w:rsidRDefault="008853C6" w:rsidP="004E27F6">
            <w:pPr>
              <w:pStyle w:val="TableCell"/>
            </w:pPr>
            <w:r>
              <w:t>STATUS_SUCCESS</w:t>
            </w:r>
          </w:p>
        </w:tc>
        <w:tc>
          <w:tcPr>
            <w:tcW w:w="1463" w:type="pct"/>
            <w:shd w:val="clear" w:color="auto" w:fill="auto"/>
          </w:tcPr>
          <w:p w14:paraId="0E6B6216" w14:textId="7A543364" w:rsidR="008853C6" w:rsidRPr="006C1F46" w:rsidRDefault="008853C6" w:rsidP="004E27F6">
            <w:pPr>
              <w:pStyle w:val="TableCell"/>
            </w:pPr>
            <w:r>
              <w:t xml:space="preserve">Clock monitor </w:t>
            </w:r>
            <w:r w:rsidR="00F30658">
              <w:t xml:space="preserve">count </w:t>
            </w:r>
            <w:r>
              <w:t>error injection check successful.</w:t>
            </w:r>
          </w:p>
        </w:tc>
      </w:tr>
      <w:tr w:rsidR="008853C6" w:rsidRPr="000233BF" w14:paraId="1B58CA3A" w14:textId="77777777" w:rsidTr="00D8673A">
        <w:trPr>
          <w:trHeight w:val="42"/>
        </w:trPr>
        <w:tc>
          <w:tcPr>
            <w:tcW w:w="1063" w:type="pct"/>
            <w:vMerge/>
            <w:shd w:val="clear" w:color="auto" w:fill="auto"/>
          </w:tcPr>
          <w:p w14:paraId="0A24433B" w14:textId="77777777" w:rsidR="008853C6" w:rsidRPr="006C1F46" w:rsidRDefault="008853C6" w:rsidP="00D8673A">
            <w:pPr>
              <w:pStyle w:val="TableHead"/>
              <w:rPr>
                <w:rFonts w:ascii="Intel Clear" w:hAnsi="Intel Clear" w:cs="Intel Clear"/>
                <w:sz w:val="20"/>
              </w:rPr>
            </w:pPr>
          </w:p>
        </w:tc>
        <w:tc>
          <w:tcPr>
            <w:tcW w:w="2474" w:type="pct"/>
            <w:gridSpan w:val="2"/>
            <w:shd w:val="clear" w:color="auto" w:fill="auto"/>
          </w:tcPr>
          <w:p w14:paraId="2C33E9DA" w14:textId="59A247C1" w:rsidR="008853C6" w:rsidRPr="006027B8" w:rsidRDefault="008853C6" w:rsidP="004E27F6">
            <w:pPr>
              <w:pStyle w:val="TableCell"/>
            </w:pPr>
            <w:r>
              <w:t>STATUS_FIRMWARE</w:t>
            </w:r>
            <w:r w:rsidR="00902F06">
              <w:t xml:space="preserve"> </w:t>
            </w:r>
            <w:proofErr w:type="gramStart"/>
            <w:r w:rsidR="00902F06">
              <w:t>( M</w:t>
            </w:r>
            <w:proofErr w:type="gramEnd"/>
            <w:r w:rsidR="00902F06">
              <w:t>_FST_BOOT, E_IN_COUNT_ERR_INJECTION, E_STATUS_BITS_MISMATCH)</w:t>
            </w:r>
          </w:p>
        </w:tc>
        <w:tc>
          <w:tcPr>
            <w:tcW w:w="1463" w:type="pct"/>
            <w:shd w:val="clear" w:color="auto" w:fill="auto"/>
          </w:tcPr>
          <w:p w14:paraId="5E9F2B9B" w14:textId="5C886065" w:rsidR="008853C6" w:rsidRDefault="008853C6" w:rsidP="004E27F6">
            <w:pPr>
              <w:pStyle w:val="TableCell"/>
            </w:pPr>
            <w:r>
              <w:t xml:space="preserve">Clock monitor </w:t>
            </w:r>
            <w:r w:rsidR="00F30658">
              <w:t xml:space="preserve">count </w:t>
            </w:r>
            <w:r>
              <w:t>error injection check failed.</w:t>
            </w:r>
          </w:p>
        </w:tc>
      </w:tr>
      <w:tr w:rsidR="008853C6" w:rsidRPr="000233BF" w14:paraId="1300E9CC" w14:textId="77777777" w:rsidTr="00D8673A">
        <w:tc>
          <w:tcPr>
            <w:tcW w:w="1063" w:type="pct"/>
            <w:tcBorders>
              <w:bottom w:val="single" w:sz="4" w:space="0" w:color="auto"/>
            </w:tcBorders>
            <w:shd w:val="clear" w:color="auto" w:fill="auto"/>
          </w:tcPr>
          <w:p w14:paraId="3852E2A5"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5ECDAA08" w14:textId="43EB9AE4" w:rsidR="008853C6" w:rsidRPr="00E77ED5" w:rsidRDefault="008853C6" w:rsidP="00D8673A">
            <w:pPr>
              <w:pStyle w:val="Body"/>
            </w:pPr>
            <w:r>
              <w:t xml:space="preserve">This API performs the Clock monitor </w:t>
            </w:r>
            <w:r w:rsidR="000A3446">
              <w:t xml:space="preserve">count </w:t>
            </w:r>
            <w:r>
              <w:t xml:space="preserve">error injection test.  </w:t>
            </w:r>
          </w:p>
        </w:tc>
      </w:tr>
      <w:tr w:rsidR="008853C6" w:rsidRPr="000233BF" w14:paraId="58C09687" w14:textId="77777777" w:rsidTr="00D8673A">
        <w:tc>
          <w:tcPr>
            <w:tcW w:w="1063" w:type="pct"/>
            <w:shd w:val="clear" w:color="auto" w:fill="auto"/>
          </w:tcPr>
          <w:p w14:paraId="2515F860"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56E6365E" w14:textId="77777777" w:rsidR="008853C6" w:rsidRPr="006C1F46" w:rsidRDefault="008853C6" w:rsidP="004E27F6">
            <w:pPr>
              <w:pStyle w:val="TableCell"/>
            </w:pPr>
          </w:p>
        </w:tc>
      </w:tr>
      <w:tr w:rsidR="008853C6" w:rsidRPr="000233BF" w14:paraId="5C6060BB" w14:textId="77777777" w:rsidTr="00D8673A">
        <w:tc>
          <w:tcPr>
            <w:tcW w:w="1063" w:type="pct"/>
            <w:tcBorders>
              <w:bottom w:val="single" w:sz="4" w:space="0" w:color="auto"/>
            </w:tcBorders>
            <w:shd w:val="clear" w:color="auto" w:fill="auto"/>
          </w:tcPr>
          <w:p w14:paraId="6F5BA5D6"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29F5F90E" w14:textId="77777777" w:rsidR="008853C6" w:rsidRPr="006C1F46" w:rsidRDefault="008853C6" w:rsidP="004E27F6">
            <w:pPr>
              <w:pStyle w:val="TableCell"/>
            </w:pPr>
          </w:p>
        </w:tc>
      </w:tr>
      <w:tr w:rsidR="008853C6" w:rsidRPr="000233BF" w14:paraId="7CF957D6" w14:textId="77777777" w:rsidTr="00D8673A">
        <w:tc>
          <w:tcPr>
            <w:tcW w:w="1063" w:type="pct"/>
            <w:tcBorders>
              <w:bottom w:val="single" w:sz="4" w:space="0" w:color="auto"/>
            </w:tcBorders>
            <w:shd w:val="clear" w:color="auto" w:fill="auto"/>
          </w:tcPr>
          <w:p w14:paraId="786BCD2F"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5AAB6973" w14:textId="77777777" w:rsidR="008853C6" w:rsidRPr="006C1F46" w:rsidRDefault="008853C6" w:rsidP="004E27F6">
            <w:pPr>
              <w:pStyle w:val="TableCell"/>
            </w:pPr>
          </w:p>
        </w:tc>
      </w:tr>
      <w:tr w:rsidR="008853C6" w:rsidRPr="000233BF" w14:paraId="3B52FFC4" w14:textId="77777777" w:rsidTr="00D8673A">
        <w:tc>
          <w:tcPr>
            <w:tcW w:w="1063" w:type="pct"/>
            <w:shd w:val="clear" w:color="auto" w:fill="auto"/>
          </w:tcPr>
          <w:p w14:paraId="04AB9EA3"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46F18A49" w14:textId="77777777" w:rsidR="008853C6" w:rsidRPr="006C1F46" w:rsidRDefault="008853C6" w:rsidP="004E27F6">
            <w:pPr>
              <w:pStyle w:val="TableCell"/>
            </w:pPr>
          </w:p>
        </w:tc>
      </w:tr>
      <w:tr w:rsidR="008853C6" w:rsidRPr="000233BF" w14:paraId="3D7CDDEA" w14:textId="77777777" w:rsidTr="00D8673A">
        <w:tc>
          <w:tcPr>
            <w:tcW w:w="1063" w:type="pct"/>
            <w:shd w:val="clear" w:color="auto" w:fill="auto"/>
          </w:tcPr>
          <w:p w14:paraId="7A2AD598"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58512ECA" w14:textId="497F11E9" w:rsidR="008853C6" w:rsidRPr="006C1F46" w:rsidRDefault="008853C6" w:rsidP="00D8673A">
            <w:pPr>
              <w:pStyle w:val="Body"/>
              <w:jc w:val="both"/>
              <w:rPr>
                <w:i/>
              </w:rPr>
            </w:pPr>
            <w:r>
              <w:t>T</w:t>
            </w:r>
            <w:r w:rsidRPr="00625AFF">
              <w:t xml:space="preserve">he function will return </w:t>
            </w:r>
            <w:r>
              <w:t xml:space="preserve">success on </w:t>
            </w:r>
            <w:r w:rsidRPr="00625AFF">
              <w:t>successful</w:t>
            </w:r>
            <w:r>
              <w:t xml:space="preserve"> Clock monitor </w:t>
            </w:r>
            <w:r w:rsidR="00D83109">
              <w:t xml:space="preserve">count </w:t>
            </w:r>
            <w:r>
              <w:t>error injection check</w:t>
            </w:r>
            <w:r w:rsidRPr="00625AFF">
              <w:t>, else it will return</w:t>
            </w:r>
            <w:r>
              <w:t xml:space="preserve"> errors</w:t>
            </w:r>
            <w:r w:rsidRPr="00625AFF">
              <w:t>. The upper layer will ha</w:t>
            </w:r>
            <w:r>
              <w:t>ve to take care of error returned.</w:t>
            </w:r>
          </w:p>
        </w:tc>
      </w:tr>
      <w:tr w:rsidR="008853C6" w:rsidRPr="000233BF" w14:paraId="51B1804C" w14:textId="77777777" w:rsidTr="00D8673A">
        <w:tc>
          <w:tcPr>
            <w:tcW w:w="1063" w:type="pct"/>
            <w:shd w:val="clear" w:color="auto" w:fill="auto"/>
          </w:tcPr>
          <w:p w14:paraId="7A5A2E60" w14:textId="77777777"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70B206F1" w14:textId="77777777" w:rsidR="008853C6" w:rsidRDefault="008853C6" w:rsidP="00D8673A">
            <w:pPr>
              <w:pStyle w:val="Body"/>
            </w:pPr>
            <w:r>
              <w:t>This API performs the following operations.</w:t>
            </w:r>
          </w:p>
          <w:p w14:paraId="298CC7FC" w14:textId="77A53FC7" w:rsidR="008853C6" w:rsidRDefault="008853C6" w:rsidP="00CA3AFB">
            <w:pPr>
              <w:pStyle w:val="Body"/>
              <w:numPr>
                <w:ilvl w:val="6"/>
                <w:numId w:val="68"/>
              </w:numPr>
            </w:pPr>
            <w:r>
              <w:t xml:space="preserve">Calls the </w:t>
            </w:r>
            <w:proofErr w:type="spellStart"/>
            <w:r w:rsidR="00760FC2">
              <w:t>lc_osdl_clkmon_set_</w:t>
            </w:r>
            <w:proofErr w:type="gramStart"/>
            <w:r w:rsidR="00760FC2">
              <w:t>val</w:t>
            </w:r>
            <w:proofErr w:type="spellEnd"/>
            <w:r w:rsidR="00A21B65">
              <w:t>(</w:t>
            </w:r>
            <w:proofErr w:type="gramEnd"/>
            <w:r w:rsidR="00A21B65">
              <w:t>)</w:t>
            </w:r>
            <w:r w:rsidR="00760FC2">
              <w:t xml:space="preserve"> using parameters </w:t>
            </w:r>
            <w:proofErr w:type="spellStart"/>
            <w:r w:rsidR="00515A71" w:rsidRPr="00515A71">
              <w:t>clk_mon_id</w:t>
            </w:r>
            <w:proofErr w:type="spellEnd"/>
            <w:r w:rsidR="00515A71" w:rsidRPr="00515A71">
              <w:t>, CLKMO</w:t>
            </w:r>
            <w:r w:rsidR="00760FC2">
              <w:t xml:space="preserve">N_SAMPLE_WINDOW and </w:t>
            </w:r>
            <w:proofErr w:type="spellStart"/>
            <w:r w:rsidR="00760FC2">
              <w:t>sample_window</w:t>
            </w:r>
            <w:proofErr w:type="spellEnd"/>
            <w:r w:rsidR="00760FC2">
              <w:t xml:space="preserve"> </w:t>
            </w:r>
            <w:r w:rsidR="00D83109">
              <w:t>to program sample window</w:t>
            </w:r>
            <w:r>
              <w:t>.</w:t>
            </w:r>
          </w:p>
          <w:p w14:paraId="37C84CBC" w14:textId="4224E89C" w:rsidR="00D83109" w:rsidRDefault="00D83109" w:rsidP="00CA3AFB">
            <w:pPr>
              <w:pStyle w:val="Body"/>
              <w:numPr>
                <w:ilvl w:val="6"/>
                <w:numId w:val="68"/>
              </w:numPr>
            </w:pPr>
            <w:r>
              <w:t xml:space="preserve">Calls the </w:t>
            </w:r>
            <w:proofErr w:type="spellStart"/>
            <w:r w:rsidR="00760FC2">
              <w:t>lc_osdl_clkmon_set_</w:t>
            </w:r>
            <w:proofErr w:type="gramStart"/>
            <w:r w:rsidR="00760FC2">
              <w:t>val</w:t>
            </w:r>
            <w:proofErr w:type="spellEnd"/>
            <w:r w:rsidR="00A21B65">
              <w:t>(</w:t>
            </w:r>
            <w:proofErr w:type="gramEnd"/>
            <w:r w:rsidR="00A21B65">
              <w:t>)</w:t>
            </w:r>
            <w:r w:rsidR="00760FC2">
              <w:t xml:space="preserve"> using parameters </w:t>
            </w:r>
            <w:proofErr w:type="spellStart"/>
            <w:r w:rsidR="00760FC2">
              <w:t>clk_mon_id</w:t>
            </w:r>
            <w:proofErr w:type="spellEnd"/>
            <w:r w:rsidR="00760FC2">
              <w:t>, CLKMON_TARGET_COUNT</w:t>
            </w:r>
            <w:r w:rsidR="008510CA">
              <w:t xml:space="preserve"> </w:t>
            </w:r>
            <w:r w:rsidR="00760FC2">
              <w:t xml:space="preserve">and </w:t>
            </w:r>
            <w:proofErr w:type="spellStart"/>
            <w:r w:rsidR="00760FC2">
              <w:t>target_count</w:t>
            </w:r>
            <w:proofErr w:type="spellEnd"/>
            <w:r w:rsidR="00515A71" w:rsidRPr="00D83109" w:rsidDel="00515A71">
              <w:t xml:space="preserve"> </w:t>
            </w:r>
            <w:r>
              <w:t>to program target count.</w:t>
            </w:r>
          </w:p>
          <w:p w14:paraId="1A349301" w14:textId="1FB73B4A" w:rsidR="00D83109" w:rsidRDefault="00D83109" w:rsidP="00CA3AFB">
            <w:pPr>
              <w:pStyle w:val="Body"/>
              <w:numPr>
                <w:ilvl w:val="6"/>
                <w:numId w:val="68"/>
              </w:numPr>
            </w:pPr>
            <w:r>
              <w:t xml:space="preserve">Calls </w:t>
            </w:r>
            <w:proofErr w:type="spellStart"/>
            <w:r w:rsidR="00A21B65">
              <w:t>lc_osdl_clkmon_set_</w:t>
            </w:r>
            <w:proofErr w:type="gramStart"/>
            <w:r w:rsidR="00A21B65">
              <w:t>val</w:t>
            </w:r>
            <w:proofErr w:type="spellEnd"/>
            <w:r w:rsidR="00A21B65">
              <w:t>(</w:t>
            </w:r>
            <w:proofErr w:type="gramEnd"/>
            <w:r w:rsidR="00A21B65">
              <w:t>)</w:t>
            </w:r>
            <w:r w:rsidR="00760FC2">
              <w:t xml:space="preserve"> parameters </w:t>
            </w:r>
            <w:proofErr w:type="spellStart"/>
            <w:r w:rsidR="00515A71">
              <w:t>clk_mon_id</w:t>
            </w:r>
            <w:proofErr w:type="spellEnd"/>
            <w:r w:rsidR="00760FC2">
              <w:t xml:space="preserve">, CLKMON_ERR_COUNT, </w:t>
            </w:r>
            <w:proofErr w:type="spellStart"/>
            <w:r w:rsidR="00760FC2">
              <w:t>error_count</w:t>
            </w:r>
            <w:proofErr w:type="spellEnd"/>
            <w:r>
              <w:t xml:space="preserve"> to program error count.</w:t>
            </w:r>
          </w:p>
          <w:p w14:paraId="459D1F58" w14:textId="563280F0" w:rsidR="00D83109" w:rsidRDefault="002C7FCF" w:rsidP="00CA3AFB">
            <w:pPr>
              <w:pStyle w:val="Body"/>
              <w:numPr>
                <w:ilvl w:val="6"/>
                <w:numId w:val="68"/>
              </w:numPr>
            </w:pPr>
            <w:r>
              <w:t xml:space="preserve">Calls </w:t>
            </w:r>
            <w:proofErr w:type="spellStart"/>
            <w:r w:rsidR="00760FC2">
              <w:t>lc_osdl_clkmon_status_</w:t>
            </w:r>
            <w:proofErr w:type="gramStart"/>
            <w:r w:rsidR="00760FC2">
              <w:t>set</w:t>
            </w:r>
            <w:proofErr w:type="spellEnd"/>
            <w:r w:rsidR="00A21B65">
              <w:t>(</w:t>
            </w:r>
            <w:proofErr w:type="gramEnd"/>
            <w:r w:rsidR="00A21B65">
              <w:t>)</w:t>
            </w:r>
            <w:r w:rsidR="00760FC2">
              <w:t xml:space="preserve"> using parameters </w:t>
            </w:r>
            <w:proofErr w:type="spellStart"/>
            <w:r w:rsidR="00515A71">
              <w:t>clk_mon_id</w:t>
            </w:r>
            <w:proofErr w:type="spellEnd"/>
            <w:r w:rsidR="00515A71">
              <w:t>, CLKM</w:t>
            </w:r>
            <w:r w:rsidR="00760FC2">
              <w:t>ON_CTRL_IN_CNT_ERR_INJ_EN, True</w:t>
            </w:r>
            <w:r w:rsidR="00515A71" w:rsidRPr="002C7FCF" w:rsidDel="00515A71">
              <w:t xml:space="preserve"> </w:t>
            </w:r>
            <w:r>
              <w:t>to enable the count error injection.</w:t>
            </w:r>
          </w:p>
          <w:p w14:paraId="5067B9AE" w14:textId="30D98C82" w:rsidR="002C7FCF" w:rsidRDefault="002C7FCF" w:rsidP="00CA3AFB">
            <w:pPr>
              <w:pStyle w:val="Body"/>
              <w:numPr>
                <w:ilvl w:val="6"/>
                <w:numId w:val="68"/>
              </w:numPr>
            </w:pPr>
            <w:r>
              <w:t xml:space="preserve">Calls </w:t>
            </w:r>
            <w:proofErr w:type="spellStart"/>
            <w:r w:rsidR="00CF5C75">
              <w:t>lc_osdl_clkmon_status_</w:t>
            </w:r>
            <w:proofErr w:type="gramStart"/>
            <w:r w:rsidR="00CF5C75">
              <w:t>set</w:t>
            </w:r>
            <w:proofErr w:type="spellEnd"/>
            <w:r w:rsidR="00A21B65">
              <w:t>(</w:t>
            </w:r>
            <w:proofErr w:type="gramEnd"/>
            <w:r w:rsidR="00A21B65">
              <w:t>)</w:t>
            </w:r>
            <w:r w:rsidR="00CF5C75">
              <w:t xml:space="preserve"> using parameters </w:t>
            </w:r>
            <w:proofErr w:type="spellStart"/>
            <w:r w:rsidR="00515A71">
              <w:t>clk_mon_id</w:t>
            </w:r>
            <w:proofErr w:type="spellEnd"/>
            <w:r w:rsidR="00515A71">
              <w:t xml:space="preserve">, </w:t>
            </w:r>
            <w:proofErr w:type="spellStart"/>
            <w:r w:rsidR="00515A71">
              <w:t>CL</w:t>
            </w:r>
            <w:r w:rsidR="00CF5C75">
              <w:t>KMON_CTRL_IN_STOP_REPEATand</w:t>
            </w:r>
            <w:proofErr w:type="spellEnd"/>
            <w:r w:rsidR="00CF5C75">
              <w:t xml:space="preserve"> False</w:t>
            </w:r>
            <w:r>
              <w:t xml:space="preserve"> to disable repeat mode.</w:t>
            </w:r>
          </w:p>
          <w:p w14:paraId="790E0A82" w14:textId="2DF326B6" w:rsidR="002C7FCF" w:rsidRDefault="002C7FCF" w:rsidP="00CA3AFB">
            <w:pPr>
              <w:pStyle w:val="Body"/>
              <w:numPr>
                <w:ilvl w:val="6"/>
                <w:numId w:val="68"/>
              </w:numPr>
            </w:pPr>
            <w:r>
              <w:t xml:space="preserve">Calls </w:t>
            </w:r>
            <w:proofErr w:type="spellStart"/>
            <w:r w:rsidR="00CF5C75">
              <w:t>lc_osdl_clkmon_status_</w:t>
            </w:r>
            <w:proofErr w:type="gramStart"/>
            <w:r w:rsidR="00CF5C75">
              <w:t>set</w:t>
            </w:r>
            <w:proofErr w:type="spellEnd"/>
            <w:r w:rsidR="00A21B65">
              <w:t>(</w:t>
            </w:r>
            <w:proofErr w:type="gramEnd"/>
            <w:r w:rsidR="00A21B65">
              <w:t>)</w:t>
            </w:r>
            <w:r w:rsidR="00CF5C75">
              <w:t xml:space="preserve"> using parameters </w:t>
            </w:r>
            <w:proofErr w:type="spellStart"/>
            <w:r w:rsidR="00515A71">
              <w:t>clk_mon_id</w:t>
            </w:r>
            <w:proofErr w:type="spellEnd"/>
            <w:r w:rsidR="00CF5C75">
              <w:t xml:space="preserve">, CLKMON_MASK_NOK_ERR_INJ </w:t>
            </w:r>
            <w:proofErr w:type="spellStart"/>
            <w:r w:rsidR="00CF5C75">
              <w:t>andTrue</w:t>
            </w:r>
            <w:proofErr w:type="spellEnd"/>
            <w:r w:rsidR="00515A71" w:rsidRPr="002C7FCF" w:rsidDel="00515A71">
              <w:t xml:space="preserve"> </w:t>
            </w:r>
            <w:r>
              <w:t>to</w:t>
            </w:r>
            <w:r w:rsidR="008E7E40">
              <w:t xml:space="preserve"> enable</w:t>
            </w:r>
            <w:r>
              <w:t xml:space="preserve"> NOK mask.</w:t>
            </w:r>
          </w:p>
          <w:p w14:paraId="28FA9874" w14:textId="5BC07F6B" w:rsidR="002C7FCF" w:rsidRDefault="002C7FCF" w:rsidP="00CA3AFB">
            <w:pPr>
              <w:pStyle w:val="Body"/>
              <w:numPr>
                <w:ilvl w:val="6"/>
                <w:numId w:val="68"/>
              </w:numPr>
            </w:pPr>
            <w:r>
              <w:t xml:space="preserve">Calls </w:t>
            </w:r>
            <w:proofErr w:type="spellStart"/>
            <w:r w:rsidR="00CF5C75">
              <w:t>lc_osdl_clkmon_status_</w:t>
            </w:r>
            <w:proofErr w:type="gramStart"/>
            <w:r w:rsidR="00CF5C75">
              <w:t>set</w:t>
            </w:r>
            <w:proofErr w:type="spellEnd"/>
            <w:r w:rsidR="00A21B65">
              <w:t>(</w:t>
            </w:r>
            <w:proofErr w:type="gramEnd"/>
            <w:r w:rsidR="00A21B65">
              <w:t>)</w:t>
            </w:r>
            <w:r w:rsidR="00CF5C75">
              <w:t xml:space="preserve"> using parameters </w:t>
            </w:r>
            <w:proofErr w:type="spellStart"/>
            <w:r w:rsidR="00515A71" w:rsidRPr="00515A71">
              <w:t>cl</w:t>
            </w:r>
            <w:r w:rsidR="00CF5C75">
              <w:t>k_mon_id</w:t>
            </w:r>
            <w:proofErr w:type="spellEnd"/>
            <w:r w:rsidR="00CF5C75">
              <w:t>, CLKMON_CTRL_IN_ENABLE and True</w:t>
            </w:r>
            <w:r w:rsidR="00515A71" w:rsidRPr="00515A71" w:rsidDel="00515A71">
              <w:t xml:space="preserve"> </w:t>
            </w:r>
            <w:r>
              <w:t>to enable clock monitor.</w:t>
            </w:r>
          </w:p>
          <w:p w14:paraId="325CFCA7" w14:textId="1718F443" w:rsidR="002C7FCF" w:rsidRDefault="002C7FCF" w:rsidP="00CA3AFB">
            <w:pPr>
              <w:pStyle w:val="Body"/>
              <w:numPr>
                <w:ilvl w:val="6"/>
                <w:numId w:val="68"/>
              </w:numPr>
            </w:pPr>
            <w:r>
              <w:t xml:space="preserve">Calls </w:t>
            </w:r>
            <w:proofErr w:type="spellStart"/>
            <w:r w:rsidR="00A66AC5" w:rsidRPr="00A66AC5">
              <w:t>boot_fst_cm_count_done_status_</w:t>
            </w:r>
            <w:proofErr w:type="gramStart"/>
            <w:r w:rsidR="00A66AC5" w:rsidRPr="00A66AC5">
              <w:t>check</w:t>
            </w:r>
            <w:proofErr w:type="spellEnd"/>
            <w:r w:rsidR="00A66AC5">
              <w:t>(</w:t>
            </w:r>
            <w:proofErr w:type="gramEnd"/>
            <w:r w:rsidR="00A66AC5">
              <w:t>) API to check count done status.</w:t>
            </w:r>
          </w:p>
          <w:p w14:paraId="197AD42B" w14:textId="77B08EB9" w:rsidR="002C7FCF" w:rsidRDefault="002C7FCF" w:rsidP="00CA3AFB">
            <w:pPr>
              <w:pStyle w:val="Body"/>
              <w:numPr>
                <w:ilvl w:val="6"/>
                <w:numId w:val="68"/>
              </w:numPr>
            </w:pPr>
            <w:r>
              <w:t xml:space="preserve">Calls </w:t>
            </w:r>
            <w:proofErr w:type="spellStart"/>
            <w:r w:rsidR="00EB729A" w:rsidRPr="00EB729A">
              <w:t>boot_fst_cm_ppm_range_status_</w:t>
            </w:r>
            <w:proofErr w:type="gramStart"/>
            <w:r w:rsidR="00EB729A" w:rsidRPr="00EB729A">
              <w:t>check</w:t>
            </w:r>
            <w:proofErr w:type="spellEnd"/>
            <w:r w:rsidR="00EB729A">
              <w:t>(</w:t>
            </w:r>
            <w:proofErr w:type="gramEnd"/>
            <w:r w:rsidR="00EB729A">
              <w:t>) API to check ppm range status.</w:t>
            </w:r>
            <w:r>
              <w:t xml:space="preserve"> </w:t>
            </w:r>
          </w:p>
          <w:p w14:paraId="3EEC5F3D" w14:textId="53248C3B" w:rsidR="00C31980" w:rsidRDefault="00C31980" w:rsidP="00CA3AFB">
            <w:pPr>
              <w:pStyle w:val="Body"/>
              <w:numPr>
                <w:ilvl w:val="6"/>
                <w:numId w:val="68"/>
              </w:numPr>
            </w:pPr>
            <w:r>
              <w:lastRenderedPageBreak/>
              <w:t>Calls</w:t>
            </w:r>
            <w:r w:rsidR="000609AC">
              <w:t xml:space="preserve"> </w:t>
            </w:r>
            <w:proofErr w:type="spellStart"/>
            <w:r w:rsidR="00A66AC5" w:rsidRPr="00504C08">
              <w:t>boot_fst_cm_pre_mask_status_</w:t>
            </w:r>
            <w:proofErr w:type="gramStart"/>
            <w:r w:rsidR="00A66AC5" w:rsidRPr="00504C08">
              <w:t>check</w:t>
            </w:r>
            <w:proofErr w:type="spellEnd"/>
            <w:r w:rsidR="00A66AC5">
              <w:t>(</w:t>
            </w:r>
            <w:proofErr w:type="gramEnd"/>
            <w:r w:rsidR="00A66AC5">
              <w:t>) API to check pre-mask status.</w:t>
            </w:r>
          </w:p>
          <w:p w14:paraId="2C1ADE9C" w14:textId="3DE0E1BD" w:rsidR="00C31980" w:rsidRDefault="00C31980" w:rsidP="00CA3AFB">
            <w:pPr>
              <w:pStyle w:val="Body"/>
              <w:numPr>
                <w:ilvl w:val="6"/>
                <w:numId w:val="68"/>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0609AC" w:rsidRPr="000609AC">
              <w:t>clk_mon_id</w:t>
            </w:r>
            <w:proofErr w:type="spellEnd"/>
            <w:r w:rsidR="000609AC" w:rsidRPr="000609AC">
              <w:t>, CLKMON_CTRL_IN_ENABLE, False</w:t>
            </w:r>
            <w:r w:rsidR="000609AC">
              <w:t xml:space="preserve"> </w:t>
            </w:r>
            <w:r>
              <w:t>to disable clock monitor.</w:t>
            </w:r>
          </w:p>
          <w:p w14:paraId="32ECBAD6" w14:textId="10C35FBE" w:rsidR="00C31980" w:rsidRDefault="00C31980" w:rsidP="00CA3AFB">
            <w:pPr>
              <w:pStyle w:val="Body"/>
              <w:numPr>
                <w:ilvl w:val="6"/>
                <w:numId w:val="68"/>
              </w:numPr>
            </w:pPr>
            <w:r>
              <w:t xml:space="preserve">Calls </w:t>
            </w:r>
            <w:proofErr w:type="spellStart"/>
            <w:r w:rsidR="000609AC">
              <w:t>lc_osdl_</w:t>
            </w:r>
            <w:r w:rsidR="00CF5C75">
              <w:t>clkmon_status_</w:t>
            </w:r>
            <w:proofErr w:type="gramStart"/>
            <w:r w:rsidR="00CF5C75">
              <w:t>set</w:t>
            </w:r>
            <w:proofErr w:type="spellEnd"/>
            <w:r w:rsidR="00CF5C75">
              <w:t>(</w:t>
            </w:r>
            <w:proofErr w:type="gramEnd"/>
            <w:r w:rsidR="00CF5C75">
              <w:t xml:space="preserve">) using parameters </w:t>
            </w:r>
            <w:proofErr w:type="spellStart"/>
            <w:r w:rsidR="000609AC">
              <w:t>clk_mon_id</w:t>
            </w:r>
            <w:proofErr w:type="spellEnd"/>
            <w:r w:rsidR="000609AC">
              <w:t>, CLKMO</w:t>
            </w:r>
            <w:r w:rsidR="00CF5C75">
              <w:t xml:space="preserve">N_CTRL_IN_CNT_ERR_INJ_EN, False </w:t>
            </w:r>
            <w:r>
              <w:t>to disable count error injection.</w:t>
            </w:r>
          </w:p>
          <w:p w14:paraId="157AF6CC" w14:textId="5FE2F39D" w:rsidR="00C31980" w:rsidRDefault="00C31980" w:rsidP="00CA3AFB">
            <w:pPr>
              <w:pStyle w:val="Body"/>
              <w:numPr>
                <w:ilvl w:val="6"/>
                <w:numId w:val="68"/>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w:t>
            </w:r>
            <w:proofErr w:type="spellStart"/>
            <w:r w:rsidR="000609AC">
              <w:t>clk_mon_id</w:t>
            </w:r>
            <w:proofErr w:type="spellEnd"/>
            <w:r w:rsidR="000609AC">
              <w:t xml:space="preserve">, </w:t>
            </w:r>
            <w:r w:rsidR="00CF5C75">
              <w:t xml:space="preserve"> CLKMON_MASK_NOK_ERR_INJ, False </w:t>
            </w:r>
            <w:r>
              <w:t>to disable NOK mask.</w:t>
            </w:r>
          </w:p>
          <w:p w14:paraId="23C82EA0" w14:textId="77777777" w:rsidR="008853C6" w:rsidRPr="006C1F46" w:rsidRDefault="008853C6" w:rsidP="00CA3AFB">
            <w:pPr>
              <w:pStyle w:val="Body"/>
              <w:numPr>
                <w:ilvl w:val="6"/>
                <w:numId w:val="68"/>
              </w:numPr>
            </w:pPr>
            <w:r>
              <w:t xml:space="preserve">If any error in above steps, return </w:t>
            </w:r>
            <w:proofErr w:type="gramStart"/>
            <w:r>
              <w:t>error .</w:t>
            </w:r>
            <w:proofErr w:type="gramEnd"/>
          </w:p>
        </w:tc>
      </w:tr>
      <w:tr w:rsidR="008853C6" w:rsidRPr="000233BF" w14:paraId="438E7B45" w14:textId="77777777" w:rsidTr="00D8673A">
        <w:tc>
          <w:tcPr>
            <w:tcW w:w="1063" w:type="pct"/>
            <w:shd w:val="clear" w:color="auto" w:fill="auto"/>
          </w:tcPr>
          <w:p w14:paraId="2193CB16" w14:textId="364B2F9D" w:rsidR="008853C6" w:rsidRPr="006C1F46" w:rsidRDefault="008853C6" w:rsidP="00D8673A">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3DE2DEEA" w14:textId="77777777" w:rsidR="008853C6" w:rsidRPr="006C1F46" w:rsidRDefault="008853C6" w:rsidP="004E27F6">
            <w:pPr>
              <w:pStyle w:val="TableCell"/>
            </w:pPr>
          </w:p>
        </w:tc>
      </w:tr>
      <w:tr w:rsidR="009A29EA" w:rsidRPr="000233BF" w14:paraId="77D42904" w14:textId="77777777" w:rsidTr="00D8673A">
        <w:tc>
          <w:tcPr>
            <w:tcW w:w="1063" w:type="pct"/>
            <w:shd w:val="clear" w:color="auto" w:fill="auto"/>
          </w:tcPr>
          <w:p w14:paraId="16F6EA64" w14:textId="21366D59" w:rsidR="009A29EA" w:rsidRPr="006C1F46" w:rsidRDefault="009A29EA" w:rsidP="00D8673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198AAB23" w14:textId="400DC294" w:rsidR="009A29EA" w:rsidRPr="006C1F46" w:rsidRDefault="009A29EA" w:rsidP="004E27F6">
            <w:pPr>
              <w:pStyle w:val="TableCell"/>
            </w:pPr>
            <w:r>
              <w:t>Private Function</w:t>
            </w:r>
          </w:p>
        </w:tc>
      </w:tr>
    </w:tbl>
    <w:p w14:paraId="55327BB4" w14:textId="736BE957" w:rsidR="00DF351A" w:rsidRDefault="00FF214F" w:rsidP="00FF214F">
      <w:pPr>
        <w:pStyle w:val="Caption"/>
      </w:pPr>
      <w:bookmarkStart w:id="128" w:name="_Toc62480361"/>
      <w:r>
        <w:lastRenderedPageBreak/>
        <w:t xml:space="preserve">Figure </w:t>
      </w:r>
      <w:r w:rsidR="001D0BF1">
        <w:fldChar w:fldCharType="begin"/>
      </w:r>
      <w:r w:rsidR="001D0BF1">
        <w:instrText xml:space="preserve"> SEQ Figure \* ARABIC </w:instrText>
      </w:r>
      <w:r w:rsidR="001D0BF1">
        <w:fldChar w:fldCharType="separate"/>
      </w:r>
      <w:r w:rsidR="007665A6">
        <w:rPr>
          <w:noProof/>
        </w:rPr>
        <w:t>14</w:t>
      </w:r>
      <w:r w:rsidR="001D0BF1">
        <w:rPr>
          <w:noProof/>
        </w:rPr>
        <w:fldChar w:fldCharType="end"/>
      </w:r>
      <w:r>
        <w:t>: Clock monitor count error injection function flow</w:t>
      </w:r>
      <w:bookmarkEnd w:id="128"/>
    </w:p>
    <w:p w14:paraId="64F266A3" w14:textId="546D0ED7" w:rsidR="00FF214F" w:rsidRPr="005F5404" w:rsidRDefault="002146B6" w:rsidP="00DB4C47">
      <w:r>
        <w:object w:dxaOrig="4470" w:dyaOrig="11311" w14:anchorId="34524D52">
          <v:shape id="_x0000_i1038" type="#_x0000_t75" style="width:223.5pt;height:565.7pt" o:ole="">
            <v:imagedata r:id="rId43" o:title=""/>
          </v:shape>
          <o:OLEObject Type="Embed" ProgID="Visio.Drawing.15" ShapeID="_x0000_i1038" DrawAspect="Content" ObjectID="_1684684830" r:id="rId44"/>
        </w:object>
      </w:r>
    </w:p>
    <w:p w14:paraId="3D347FFF" w14:textId="26B14925" w:rsidR="00CB3BE7" w:rsidRDefault="00CB3BE7" w:rsidP="00DB4C47">
      <w:pPr>
        <w:pStyle w:val="Heading3"/>
        <w:ind w:left="292"/>
      </w:pPr>
      <w:bookmarkStart w:id="129" w:name="_Toc62480300"/>
      <w:r>
        <w:lastRenderedPageBreak/>
        <w:t>Clock monitor lock error injection test</w:t>
      </w:r>
      <w:bookmarkEnd w:id="129"/>
    </w:p>
    <w:p w14:paraId="008ADE78" w14:textId="4EDD56CB" w:rsidR="00DE54F3" w:rsidRDefault="00DE54F3" w:rsidP="00DE54F3">
      <w:pPr>
        <w:pStyle w:val="Caption"/>
      </w:pPr>
      <w:bookmarkStart w:id="130" w:name="_Toc62480433"/>
      <w:r>
        <w:t xml:space="preserve">Table </w:t>
      </w:r>
      <w:r w:rsidR="00757027">
        <w:rPr>
          <w:noProof/>
        </w:rPr>
        <w:fldChar w:fldCharType="begin"/>
      </w:r>
      <w:r w:rsidR="00757027">
        <w:rPr>
          <w:noProof/>
        </w:rPr>
        <w:instrText xml:space="preserve"> SEQ Table \* ARABIC </w:instrText>
      </w:r>
      <w:r w:rsidR="00757027">
        <w:rPr>
          <w:noProof/>
        </w:rPr>
        <w:fldChar w:fldCharType="separate"/>
      </w:r>
      <w:r w:rsidR="00FF52A8">
        <w:rPr>
          <w:noProof/>
        </w:rPr>
        <w:t>34</w:t>
      </w:r>
      <w:r w:rsidR="00757027">
        <w:rPr>
          <w:noProof/>
        </w:rPr>
        <w:fldChar w:fldCharType="end"/>
      </w:r>
      <w:r>
        <w:t xml:space="preserve"> : Clock monitor lock error injection function</w:t>
      </w:r>
      <w:bookmarkEnd w:id="130"/>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0620F0" w:rsidRPr="000233BF" w14:paraId="4712959C" w14:textId="77777777" w:rsidTr="00D8673A">
        <w:tc>
          <w:tcPr>
            <w:tcW w:w="1063" w:type="pct"/>
            <w:tcBorders>
              <w:bottom w:val="single" w:sz="4" w:space="0" w:color="auto"/>
            </w:tcBorders>
            <w:shd w:val="clear" w:color="auto" w:fill="auto"/>
          </w:tcPr>
          <w:p w14:paraId="6DB0C0CB"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30E11C97" w14:textId="76934AE3" w:rsidR="000620F0" w:rsidRPr="006C1F46" w:rsidRDefault="00FE1B2E" w:rsidP="004E27F6">
            <w:pPr>
              <w:pStyle w:val="TableCell"/>
              <w:rPr>
                <w:i/>
              </w:rPr>
            </w:pPr>
            <w:proofErr w:type="spellStart"/>
            <w:r w:rsidRPr="00FE1B2E">
              <w:t>boot_fst_lock_ei</w:t>
            </w:r>
            <w:proofErr w:type="spellEnd"/>
          </w:p>
        </w:tc>
      </w:tr>
      <w:tr w:rsidR="000620F0" w:rsidRPr="000233BF" w14:paraId="2C912077" w14:textId="77777777" w:rsidTr="00D8673A">
        <w:tc>
          <w:tcPr>
            <w:tcW w:w="1063" w:type="pct"/>
            <w:tcBorders>
              <w:bottom w:val="single" w:sz="4" w:space="0" w:color="auto"/>
            </w:tcBorders>
            <w:shd w:val="clear" w:color="auto" w:fill="auto"/>
          </w:tcPr>
          <w:p w14:paraId="2F0269D3"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0AA28990" w14:textId="098A6696" w:rsidR="000620F0" w:rsidRDefault="000620F0" w:rsidP="004E27F6">
            <w:pPr>
              <w:pStyle w:val="TableCell"/>
            </w:pPr>
            <w:r>
              <w:t xml:space="preserve">static uint32_t </w:t>
            </w:r>
            <w:proofErr w:type="spellStart"/>
            <w:r w:rsidR="00FE1B2E" w:rsidRPr="00FE1B2E">
              <w:t>boot_fst_lock_ei</w:t>
            </w:r>
            <w:proofErr w:type="spellEnd"/>
            <w:r w:rsidR="00FE1B2E" w:rsidRPr="00FE1B2E">
              <w:t xml:space="preserve"> </w:t>
            </w:r>
            <w:r>
              <w:t>(</w:t>
            </w:r>
          </w:p>
          <w:p w14:paraId="18841ED9" w14:textId="77777777" w:rsidR="000620F0" w:rsidRDefault="000620F0" w:rsidP="004E27F6">
            <w:pPr>
              <w:pStyle w:val="TableCell"/>
            </w:pPr>
            <w:proofErr w:type="spellStart"/>
            <w:r>
              <w:t>enum</w:t>
            </w:r>
            <w:proofErr w:type="spellEnd"/>
            <w:r>
              <w:t xml:space="preserve"> </w:t>
            </w:r>
            <w:proofErr w:type="spellStart"/>
            <w:r>
              <w:t>clk_monitor_id_e</w:t>
            </w:r>
            <w:proofErr w:type="spellEnd"/>
            <w:r>
              <w:t xml:space="preserve"> </w:t>
            </w:r>
            <w:proofErr w:type="spellStart"/>
            <w:r>
              <w:t>clk_mon_id</w:t>
            </w:r>
            <w:proofErr w:type="spellEnd"/>
            <w:r>
              <w:t>,</w:t>
            </w:r>
          </w:p>
          <w:p w14:paraId="1FA033E4" w14:textId="77777777" w:rsidR="000620F0" w:rsidRDefault="000620F0" w:rsidP="004E27F6">
            <w:pPr>
              <w:pStyle w:val="TableCell"/>
            </w:pPr>
            <w:r>
              <w:t xml:space="preserve">uint32_t </w:t>
            </w:r>
            <w:proofErr w:type="spellStart"/>
            <w:r>
              <w:t>sample_window</w:t>
            </w:r>
            <w:proofErr w:type="spellEnd"/>
            <w:r>
              <w:t>,</w:t>
            </w:r>
          </w:p>
          <w:p w14:paraId="7D1852FC" w14:textId="77777777" w:rsidR="00FE1B2E" w:rsidRDefault="00FE1B2E" w:rsidP="004E27F6">
            <w:pPr>
              <w:pStyle w:val="TableCell"/>
            </w:pPr>
            <w:r>
              <w:t xml:space="preserve">uint32_t </w:t>
            </w:r>
            <w:proofErr w:type="spellStart"/>
            <w:r>
              <w:t>target_count</w:t>
            </w:r>
            <w:proofErr w:type="spellEnd"/>
          </w:p>
          <w:p w14:paraId="70F2C58A" w14:textId="766E35F1" w:rsidR="000620F0" w:rsidRPr="006C1F46" w:rsidRDefault="000620F0" w:rsidP="004E27F6">
            <w:pPr>
              <w:pStyle w:val="TableCell"/>
            </w:pPr>
            <w:r>
              <w:t>)</w:t>
            </w:r>
          </w:p>
        </w:tc>
      </w:tr>
      <w:tr w:rsidR="000620F0" w:rsidRPr="000233BF" w14:paraId="09D5FEA2" w14:textId="77777777" w:rsidTr="00D8673A">
        <w:tc>
          <w:tcPr>
            <w:tcW w:w="1063" w:type="pct"/>
            <w:shd w:val="clear" w:color="auto" w:fill="auto"/>
          </w:tcPr>
          <w:p w14:paraId="56974D45" w14:textId="2934983E"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057C3A52" w14:textId="77777777" w:rsidR="000620F0" w:rsidRPr="006C1F46" w:rsidRDefault="000620F0" w:rsidP="004E27F6">
            <w:pPr>
              <w:pStyle w:val="TableCell"/>
            </w:pPr>
            <w:r>
              <w:t>S</w:t>
            </w:r>
            <w:r w:rsidRPr="006C1F46">
              <w:t>ynchronous</w:t>
            </w:r>
          </w:p>
        </w:tc>
      </w:tr>
      <w:tr w:rsidR="000620F0" w:rsidRPr="000233BF" w14:paraId="2C271AFE" w14:textId="77777777" w:rsidTr="00D8673A">
        <w:tc>
          <w:tcPr>
            <w:tcW w:w="1063" w:type="pct"/>
            <w:shd w:val="clear" w:color="auto" w:fill="auto"/>
          </w:tcPr>
          <w:p w14:paraId="71965215"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2ED7E98A" w14:textId="77777777" w:rsidR="000620F0" w:rsidRPr="006C1F46" w:rsidRDefault="000620F0" w:rsidP="004E27F6">
            <w:pPr>
              <w:pStyle w:val="TableCell"/>
            </w:pPr>
            <w:r w:rsidRPr="006C1F46">
              <w:t>Reentrant</w:t>
            </w:r>
          </w:p>
        </w:tc>
      </w:tr>
      <w:tr w:rsidR="000620F0" w:rsidRPr="000233BF" w14:paraId="5B5003D0" w14:textId="77777777" w:rsidTr="00D8673A">
        <w:tc>
          <w:tcPr>
            <w:tcW w:w="1063" w:type="pct"/>
            <w:shd w:val="clear" w:color="auto" w:fill="auto"/>
          </w:tcPr>
          <w:p w14:paraId="73433D2A"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758E6B9E" w14:textId="77777777" w:rsidR="000620F0" w:rsidRPr="006C1F46" w:rsidRDefault="000620F0" w:rsidP="004E27F6">
            <w:pPr>
              <w:pStyle w:val="TableCell"/>
            </w:pPr>
            <w:r>
              <w:t>void</w:t>
            </w:r>
          </w:p>
        </w:tc>
        <w:tc>
          <w:tcPr>
            <w:tcW w:w="1541" w:type="pct"/>
            <w:shd w:val="clear" w:color="auto" w:fill="auto"/>
          </w:tcPr>
          <w:p w14:paraId="73C373DF" w14:textId="77777777" w:rsidR="000620F0" w:rsidRPr="006C1F46" w:rsidRDefault="000620F0" w:rsidP="004E27F6">
            <w:pPr>
              <w:pStyle w:val="TableCell"/>
            </w:pPr>
          </w:p>
        </w:tc>
        <w:tc>
          <w:tcPr>
            <w:tcW w:w="1463" w:type="pct"/>
            <w:shd w:val="clear" w:color="auto" w:fill="auto"/>
          </w:tcPr>
          <w:p w14:paraId="2C412C5F" w14:textId="77777777" w:rsidR="000620F0" w:rsidRPr="006C1F46" w:rsidRDefault="000620F0" w:rsidP="004E27F6">
            <w:pPr>
              <w:pStyle w:val="TableCell"/>
            </w:pPr>
          </w:p>
        </w:tc>
      </w:tr>
      <w:tr w:rsidR="000620F0" w:rsidRPr="000233BF" w14:paraId="29A4567A" w14:textId="77777777" w:rsidTr="00D8673A">
        <w:tc>
          <w:tcPr>
            <w:tcW w:w="1063" w:type="pct"/>
            <w:shd w:val="clear" w:color="auto" w:fill="auto"/>
          </w:tcPr>
          <w:p w14:paraId="27AF3175"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070928C1" w14:textId="77777777" w:rsidR="000620F0" w:rsidRPr="006C1F46" w:rsidRDefault="000620F0" w:rsidP="004E27F6">
            <w:pPr>
              <w:pStyle w:val="TableCell"/>
            </w:pPr>
            <w:r>
              <w:t>void</w:t>
            </w:r>
          </w:p>
        </w:tc>
        <w:tc>
          <w:tcPr>
            <w:tcW w:w="1541" w:type="pct"/>
            <w:shd w:val="clear" w:color="auto" w:fill="auto"/>
          </w:tcPr>
          <w:p w14:paraId="056D2006" w14:textId="77777777" w:rsidR="000620F0" w:rsidRPr="006C1F46" w:rsidRDefault="000620F0" w:rsidP="004E27F6">
            <w:pPr>
              <w:pStyle w:val="TableCell"/>
            </w:pPr>
          </w:p>
        </w:tc>
        <w:tc>
          <w:tcPr>
            <w:tcW w:w="1463" w:type="pct"/>
            <w:shd w:val="clear" w:color="auto" w:fill="auto"/>
          </w:tcPr>
          <w:p w14:paraId="46724A97" w14:textId="77777777" w:rsidR="000620F0" w:rsidRPr="00351FC6" w:rsidRDefault="000620F0" w:rsidP="004E27F6">
            <w:pPr>
              <w:pStyle w:val="TableCell"/>
            </w:pPr>
          </w:p>
        </w:tc>
      </w:tr>
      <w:tr w:rsidR="000620F0" w:rsidRPr="000233BF" w14:paraId="39E9C664" w14:textId="77777777" w:rsidTr="00D8673A">
        <w:trPr>
          <w:trHeight w:val="42"/>
        </w:trPr>
        <w:tc>
          <w:tcPr>
            <w:tcW w:w="1063" w:type="pct"/>
            <w:vMerge w:val="restart"/>
            <w:shd w:val="clear" w:color="auto" w:fill="auto"/>
          </w:tcPr>
          <w:p w14:paraId="20965512"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424A69B5" w14:textId="77777777" w:rsidR="000620F0" w:rsidRPr="006C1F46" w:rsidRDefault="000620F0" w:rsidP="004E27F6">
            <w:pPr>
              <w:pStyle w:val="TableCell"/>
            </w:pPr>
            <w:r>
              <w:t>STATUS_SUCCESS</w:t>
            </w:r>
          </w:p>
        </w:tc>
        <w:tc>
          <w:tcPr>
            <w:tcW w:w="1463" w:type="pct"/>
            <w:shd w:val="clear" w:color="auto" w:fill="auto"/>
          </w:tcPr>
          <w:p w14:paraId="3BC61A3F" w14:textId="78BF2B8A" w:rsidR="000620F0" w:rsidRPr="006C1F46" w:rsidRDefault="000620F0" w:rsidP="004E27F6">
            <w:pPr>
              <w:pStyle w:val="TableCell"/>
            </w:pPr>
            <w:r>
              <w:t xml:space="preserve">Clock monitor </w:t>
            </w:r>
            <w:r w:rsidR="00350BED">
              <w:t>lock</w:t>
            </w:r>
            <w:r>
              <w:t xml:space="preserve"> error injection check successful.</w:t>
            </w:r>
          </w:p>
        </w:tc>
      </w:tr>
      <w:tr w:rsidR="000620F0" w:rsidRPr="000233BF" w14:paraId="2E62BF27" w14:textId="77777777" w:rsidTr="00D8673A">
        <w:trPr>
          <w:trHeight w:val="42"/>
        </w:trPr>
        <w:tc>
          <w:tcPr>
            <w:tcW w:w="1063" w:type="pct"/>
            <w:vMerge/>
            <w:shd w:val="clear" w:color="auto" w:fill="auto"/>
          </w:tcPr>
          <w:p w14:paraId="586CCC8F" w14:textId="77777777" w:rsidR="000620F0" w:rsidRPr="006C1F46" w:rsidRDefault="000620F0" w:rsidP="00D8673A">
            <w:pPr>
              <w:pStyle w:val="TableHead"/>
              <w:rPr>
                <w:rFonts w:ascii="Intel Clear" w:hAnsi="Intel Clear" w:cs="Intel Clear"/>
                <w:sz w:val="20"/>
              </w:rPr>
            </w:pPr>
          </w:p>
        </w:tc>
        <w:tc>
          <w:tcPr>
            <w:tcW w:w="2474" w:type="pct"/>
            <w:gridSpan w:val="2"/>
            <w:shd w:val="clear" w:color="auto" w:fill="auto"/>
          </w:tcPr>
          <w:p w14:paraId="60F068CF" w14:textId="77777777" w:rsidR="000620F0" w:rsidRPr="006027B8" w:rsidRDefault="000620F0" w:rsidP="004E27F6">
            <w:pPr>
              <w:pStyle w:val="TableCell"/>
            </w:pPr>
            <w:r>
              <w:t>STATUS_FIRMWARE</w:t>
            </w:r>
          </w:p>
        </w:tc>
        <w:tc>
          <w:tcPr>
            <w:tcW w:w="1463" w:type="pct"/>
            <w:shd w:val="clear" w:color="auto" w:fill="auto"/>
          </w:tcPr>
          <w:p w14:paraId="01F1A565" w14:textId="0B6C43EB" w:rsidR="000620F0" w:rsidRDefault="000620F0" w:rsidP="004E27F6">
            <w:pPr>
              <w:pStyle w:val="TableCell"/>
            </w:pPr>
            <w:r>
              <w:t xml:space="preserve">Clock monitor </w:t>
            </w:r>
            <w:r w:rsidR="00350BED">
              <w:t>lock</w:t>
            </w:r>
            <w:r>
              <w:t xml:space="preserve"> error injection check failed.</w:t>
            </w:r>
          </w:p>
        </w:tc>
      </w:tr>
      <w:tr w:rsidR="000620F0" w:rsidRPr="000233BF" w14:paraId="38B2AA0B" w14:textId="77777777" w:rsidTr="00D8673A">
        <w:tc>
          <w:tcPr>
            <w:tcW w:w="1063" w:type="pct"/>
            <w:tcBorders>
              <w:bottom w:val="single" w:sz="4" w:space="0" w:color="auto"/>
            </w:tcBorders>
            <w:shd w:val="clear" w:color="auto" w:fill="auto"/>
          </w:tcPr>
          <w:p w14:paraId="1D4BFC23"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07148157" w14:textId="6E991380" w:rsidR="000620F0" w:rsidRPr="00E77ED5" w:rsidRDefault="000620F0" w:rsidP="00350BED">
            <w:pPr>
              <w:pStyle w:val="Body"/>
            </w:pPr>
            <w:r>
              <w:t xml:space="preserve">This API performs the Clock monitor </w:t>
            </w:r>
            <w:r w:rsidR="00350BED">
              <w:t>lock</w:t>
            </w:r>
            <w:r>
              <w:t xml:space="preserve"> error injection test.  </w:t>
            </w:r>
          </w:p>
        </w:tc>
      </w:tr>
      <w:tr w:rsidR="000620F0" w:rsidRPr="000233BF" w14:paraId="33D86133" w14:textId="77777777" w:rsidTr="00D8673A">
        <w:tc>
          <w:tcPr>
            <w:tcW w:w="1063" w:type="pct"/>
            <w:shd w:val="clear" w:color="auto" w:fill="auto"/>
          </w:tcPr>
          <w:p w14:paraId="39322DC1"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55122313" w14:textId="77777777" w:rsidR="000620F0" w:rsidRPr="006C1F46" w:rsidRDefault="000620F0" w:rsidP="004E27F6">
            <w:pPr>
              <w:pStyle w:val="TableCell"/>
            </w:pPr>
          </w:p>
        </w:tc>
      </w:tr>
      <w:tr w:rsidR="000620F0" w:rsidRPr="000233BF" w14:paraId="03A20533" w14:textId="77777777" w:rsidTr="00D8673A">
        <w:tc>
          <w:tcPr>
            <w:tcW w:w="1063" w:type="pct"/>
            <w:tcBorders>
              <w:bottom w:val="single" w:sz="4" w:space="0" w:color="auto"/>
            </w:tcBorders>
            <w:shd w:val="clear" w:color="auto" w:fill="auto"/>
          </w:tcPr>
          <w:p w14:paraId="0F15BE71"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5037B184" w14:textId="77777777" w:rsidR="000620F0" w:rsidRPr="006C1F46" w:rsidRDefault="000620F0" w:rsidP="004E27F6">
            <w:pPr>
              <w:pStyle w:val="TableCell"/>
            </w:pPr>
          </w:p>
        </w:tc>
      </w:tr>
      <w:tr w:rsidR="000620F0" w:rsidRPr="000233BF" w14:paraId="1A582A32" w14:textId="77777777" w:rsidTr="00D8673A">
        <w:tc>
          <w:tcPr>
            <w:tcW w:w="1063" w:type="pct"/>
            <w:tcBorders>
              <w:bottom w:val="single" w:sz="4" w:space="0" w:color="auto"/>
            </w:tcBorders>
            <w:shd w:val="clear" w:color="auto" w:fill="auto"/>
          </w:tcPr>
          <w:p w14:paraId="79AE2CBF"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29F79692" w14:textId="77777777" w:rsidR="000620F0" w:rsidRPr="006C1F46" w:rsidRDefault="000620F0" w:rsidP="004E27F6">
            <w:pPr>
              <w:pStyle w:val="TableCell"/>
            </w:pPr>
          </w:p>
        </w:tc>
      </w:tr>
      <w:tr w:rsidR="000620F0" w:rsidRPr="000233BF" w14:paraId="2D5BB841" w14:textId="77777777" w:rsidTr="00D8673A">
        <w:tc>
          <w:tcPr>
            <w:tcW w:w="1063" w:type="pct"/>
            <w:shd w:val="clear" w:color="auto" w:fill="auto"/>
          </w:tcPr>
          <w:p w14:paraId="43577AC2"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0E0D3FF8" w14:textId="77777777" w:rsidR="000620F0" w:rsidRPr="006C1F46" w:rsidRDefault="000620F0" w:rsidP="004E27F6">
            <w:pPr>
              <w:pStyle w:val="TableCell"/>
            </w:pPr>
          </w:p>
        </w:tc>
      </w:tr>
      <w:tr w:rsidR="000620F0" w:rsidRPr="000233BF" w14:paraId="09A947F3" w14:textId="77777777" w:rsidTr="00D8673A">
        <w:tc>
          <w:tcPr>
            <w:tcW w:w="1063" w:type="pct"/>
            <w:shd w:val="clear" w:color="auto" w:fill="auto"/>
          </w:tcPr>
          <w:p w14:paraId="32B86111"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66709FA4" w14:textId="1B154DC4" w:rsidR="000620F0" w:rsidRPr="006C1F46" w:rsidRDefault="000620F0" w:rsidP="00350BED">
            <w:pPr>
              <w:pStyle w:val="Body"/>
              <w:jc w:val="both"/>
              <w:rPr>
                <w:i/>
              </w:rPr>
            </w:pPr>
            <w:r>
              <w:t>T</w:t>
            </w:r>
            <w:r w:rsidRPr="00625AFF">
              <w:t xml:space="preserve">he function will return </w:t>
            </w:r>
            <w:r>
              <w:t xml:space="preserve">success on </w:t>
            </w:r>
            <w:r w:rsidRPr="00625AFF">
              <w:t>successful</w:t>
            </w:r>
            <w:r>
              <w:t xml:space="preserve"> </w:t>
            </w:r>
            <w:r w:rsidR="00350BED">
              <w:t>c</w:t>
            </w:r>
            <w:r>
              <w:t xml:space="preserve">lock monitor </w:t>
            </w:r>
            <w:r w:rsidR="00350BED">
              <w:t>lock</w:t>
            </w:r>
            <w:r>
              <w:t xml:space="preserve"> error injection check</w:t>
            </w:r>
            <w:r w:rsidRPr="00625AFF">
              <w:t>, else it will return</w:t>
            </w:r>
            <w:r>
              <w:t xml:space="preserve"> errors</w:t>
            </w:r>
            <w:r w:rsidRPr="00625AFF">
              <w:t>. The upper layer will ha</w:t>
            </w:r>
            <w:r>
              <w:t>ve to take care of error returned.</w:t>
            </w:r>
          </w:p>
        </w:tc>
      </w:tr>
      <w:tr w:rsidR="000620F0" w:rsidRPr="000233BF" w14:paraId="5AFDB088" w14:textId="77777777" w:rsidTr="00D8673A">
        <w:tc>
          <w:tcPr>
            <w:tcW w:w="1063" w:type="pct"/>
            <w:shd w:val="clear" w:color="auto" w:fill="auto"/>
          </w:tcPr>
          <w:p w14:paraId="3E39E1EF"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4D9D718E" w14:textId="77777777" w:rsidR="000620F0" w:rsidRDefault="000620F0" w:rsidP="00D8673A">
            <w:pPr>
              <w:pStyle w:val="Body"/>
            </w:pPr>
            <w:r>
              <w:t>This API performs the following operations.</w:t>
            </w:r>
          </w:p>
          <w:p w14:paraId="2C1A255C" w14:textId="0FC95C3C" w:rsidR="000620F0" w:rsidRDefault="000620F0" w:rsidP="00CA3AFB">
            <w:pPr>
              <w:pStyle w:val="Body"/>
              <w:numPr>
                <w:ilvl w:val="6"/>
                <w:numId w:val="52"/>
              </w:numPr>
            </w:pPr>
            <w:r>
              <w:t xml:space="preserve">Calls the </w:t>
            </w:r>
            <w:proofErr w:type="spellStart"/>
            <w:r w:rsidR="000609AC" w:rsidRPr="000609AC">
              <w:t>l</w:t>
            </w:r>
            <w:r w:rsidR="00CF5C75">
              <w:t>c_osdl_clkmon_set_</w:t>
            </w:r>
            <w:proofErr w:type="gramStart"/>
            <w:r w:rsidR="00CF5C75">
              <w:t>val</w:t>
            </w:r>
            <w:proofErr w:type="spellEnd"/>
            <w:r w:rsidR="00CF5C75">
              <w:t>(</w:t>
            </w:r>
            <w:proofErr w:type="gramEnd"/>
            <w:r w:rsidR="00CF5C75">
              <w:t xml:space="preserve">) using parameters </w:t>
            </w:r>
            <w:proofErr w:type="spellStart"/>
            <w:r w:rsidR="000609AC" w:rsidRPr="000609AC">
              <w:t>clk_mon_id</w:t>
            </w:r>
            <w:proofErr w:type="spellEnd"/>
            <w:r w:rsidR="000609AC" w:rsidRPr="000609AC">
              <w:t>, CLKM</w:t>
            </w:r>
            <w:r w:rsidR="00CF5C75">
              <w:t xml:space="preserve">ON_SAMPLE_WINDOW, </w:t>
            </w:r>
            <w:proofErr w:type="spellStart"/>
            <w:r w:rsidR="00CF5C75">
              <w:t>sample_window</w:t>
            </w:r>
            <w:proofErr w:type="spellEnd"/>
            <w:r w:rsidR="000609AC" w:rsidRPr="000609AC" w:rsidDel="000609AC">
              <w:t xml:space="preserve"> </w:t>
            </w:r>
            <w:r>
              <w:t>to program sample window.</w:t>
            </w:r>
          </w:p>
          <w:p w14:paraId="02180CEC" w14:textId="5F9F516E" w:rsidR="000620F0" w:rsidRDefault="000620F0" w:rsidP="00CA3AFB">
            <w:pPr>
              <w:pStyle w:val="Body"/>
              <w:numPr>
                <w:ilvl w:val="6"/>
                <w:numId w:val="52"/>
              </w:numPr>
            </w:pPr>
            <w:r>
              <w:t xml:space="preserve">Calls the </w:t>
            </w:r>
            <w:proofErr w:type="spellStart"/>
            <w:r w:rsidR="00CF5C75">
              <w:t>lc_osdl_clkmon_set_</w:t>
            </w:r>
            <w:proofErr w:type="gramStart"/>
            <w:r w:rsidR="00CF5C75">
              <w:t>val</w:t>
            </w:r>
            <w:proofErr w:type="spellEnd"/>
            <w:r w:rsidR="00CF5C75">
              <w:t>(</w:t>
            </w:r>
            <w:proofErr w:type="gramEnd"/>
            <w:r w:rsidR="00CF5C75">
              <w:t xml:space="preserve">) using parameters </w:t>
            </w:r>
            <w:proofErr w:type="spellStart"/>
            <w:r w:rsidR="000609AC">
              <w:t>clk_mon_id</w:t>
            </w:r>
            <w:proofErr w:type="spellEnd"/>
            <w:r w:rsidR="000609AC">
              <w:t>, CL</w:t>
            </w:r>
            <w:r w:rsidR="00CF5C75">
              <w:t xml:space="preserve">KMON_TARGET_COUNT, </w:t>
            </w:r>
            <w:proofErr w:type="spellStart"/>
            <w:r w:rsidR="00CF5C75">
              <w:t>target_count</w:t>
            </w:r>
            <w:proofErr w:type="spellEnd"/>
            <w:r w:rsidR="000609AC" w:rsidRPr="00D83109" w:rsidDel="000609AC">
              <w:t xml:space="preserve"> </w:t>
            </w:r>
            <w:r>
              <w:t>to program target count.</w:t>
            </w:r>
          </w:p>
          <w:p w14:paraId="12F0CA41" w14:textId="76542A97" w:rsidR="00D8673A" w:rsidRDefault="00D8673A" w:rsidP="00CA3AFB">
            <w:pPr>
              <w:pStyle w:val="Body"/>
              <w:numPr>
                <w:ilvl w:val="6"/>
                <w:numId w:val="52"/>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0609AC">
              <w:t>clk_mon_id</w:t>
            </w:r>
            <w:proofErr w:type="spellEnd"/>
            <w:r w:rsidR="00CF5C75">
              <w:t>, CLKMON_MASK_NOK_ERR_INJ, True</w:t>
            </w:r>
            <w:r>
              <w:t xml:space="preserve"> to </w:t>
            </w:r>
            <w:r w:rsidR="008E7E40">
              <w:t xml:space="preserve">enable </w:t>
            </w:r>
            <w:r>
              <w:t>NOK mask.</w:t>
            </w:r>
          </w:p>
          <w:p w14:paraId="0DB735C0" w14:textId="23117BC8" w:rsidR="00F00574" w:rsidRDefault="00F00574" w:rsidP="00CA3AFB">
            <w:pPr>
              <w:pStyle w:val="Body"/>
              <w:numPr>
                <w:ilvl w:val="6"/>
                <w:numId w:val="52"/>
              </w:numPr>
            </w:pPr>
            <w:r>
              <w:lastRenderedPageBreak/>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0609AC" w:rsidRPr="000609AC">
              <w:t>clk_mon_</w:t>
            </w:r>
            <w:r w:rsidR="00CF5C75">
              <w:t>id</w:t>
            </w:r>
            <w:proofErr w:type="spellEnd"/>
            <w:r w:rsidR="00CF5C75">
              <w:t>, CLKMON_CTRL_IN_ENABLE, True</w:t>
            </w:r>
            <w:r w:rsidR="000609AC" w:rsidRPr="000609AC" w:rsidDel="000609AC">
              <w:t xml:space="preserve"> </w:t>
            </w:r>
            <w:r>
              <w:t>to enable clock monitor.</w:t>
            </w:r>
          </w:p>
          <w:p w14:paraId="363250EB" w14:textId="5D162C36" w:rsidR="00F00574" w:rsidRDefault="00F00574" w:rsidP="00CA3AFB">
            <w:pPr>
              <w:pStyle w:val="Body"/>
              <w:numPr>
                <w:ilvl w:val="6"/>
                <w:numId w:val="52"/>
              </w:numPr>
            </w:pPr>
            <w:r>
              <w:t>Wait for minimum of 10 period clocks.</w:t>
            </w:r>
          </w:p>
          <w:p w14:paraId="77BA6332" w14:textId="70C67C06" w:rsidR="000620F0" w:rsidRDefault="000620F0" w:rsidP="00CA3AFB">
            <w:pPr>
              <w:pStyle w:val="Body"/>
              <w:numPr>
                <w:ilvl w:val="6"/>
                <w:numId w:val="52"/>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0609AC">
              <w:t>clk_mon_id</w:t>
            </w:r>
            <w:proofErr w:type="spellEnd"/>
            <w:r w:rsidR="000609AC">
              <w:t>, CLKMO</w:t>
            </w:r>
            <w:r w:rsidR="00CF5C75">
              <w:t>N_CTRL_IN_LOCK_ERR_INJ_EN, True</w:t>
            </w:r>
            <w:r w:rsidR="000609AC" w:rsidRPr="00F00574" w:rsidDel="000609AC">
              <w:t xml:space="preserve"> </w:t>
            </w:r>
            <w:r>
              <w:t xml:space="preserve">to enable the </w:t>
            </w:r>
            <w:r w:rsidR="00F00574">
              <w:t>lock</w:t>
            </w:r>
            <w:r>
              <w:t xml:space="preserve"> error injection.</w:t>
            </w:r>
          </w:p>
          <w:p w14:paraId="09794316" w14:textId="15F7CAA6" w:rsidR="00F00574" w:rsidRDefault="00F00574" w:rsidP="00CA3AFB">
            <w:pPr>
              <w:pStyle w:val="Body"/>
              <w:numPr>
                <w:ilvl w:val="6"/>
                <w:numId w:val="52"/>
              </w:numPr>
            </w:pPr>
            <w:r>
              <w:t xml:space="preserve">Calls </w:t>
            </w:r>
            <w:proofErr w:type="spellStart"/>
            <w:r w:rsidR="00CF5C75">
              <w:t>lc_osdl_clkmon_status_</w:t>
            </w:r>
            <w:proofErr w:type="gramStart"/>
            <w:r w:rsidR="00CF5C75">
              <w:t>get</w:t>
            </w:r>
            <w:proofErr w:type="spellEnd"/>
            <w:r w:rsidR="00CF5C75">
              <w:t>(</w:t>
            </w:r>
            <w:proofErr w:type="gramEnd"/>
            <w:r w:rsidR="00CF5C75">
              <w:t xml:space="preserve">) using parameters </w:t>
            </w:r>
            <w:proofErr w:type="spellStart"/>
            <w:r w:rsidR="00157295">
              <w:t>clk_mon_id</w:t>
            </w:r>
            <w:proofErr w:type="spellEnd"/>
            <w:r w:rsidR="00157295">
              <w:t>, CLKMON_LOCK_E</w:t>
            </w:r>
            <w:r w:rsidR="00CF5C75">
              <w:t>RROR_STATUS, &amp;</w:t>
            </w:r>
            <w:proofErr w:type="spellStart"/>
            <w:r w:rsidR="00CF5C75">
              <w:t>comp_status</w:t>
            </w:r>
            <w:proofErr w:type="spellEnd"/>
            <w:r w:rsidR="00157295">
              <w:t xml:space="preserve"> </w:t>
            </w:r>
            <w:r>
              <w:t>to get the lock error status. If status is equal to 0x2 then test pass else failed.</w:t>
            </w:r>
          </w:p>
          <w:p w14:paraId="3E462605" w14:textId="30A83535" w:rsidR="000620F0" w:rsidRDefault="000620F0" w:rsidP="00CA3AFB">
            <w:pPr>
              <w:pStyle w:val="Body"/>
              <w:numPr>
                <w:ilvl w:val="6"/>
                <w:numId w:val="52"/>
              </w:numPr>
            </w:pPr>
            <w:r>
              <w:t xml:space="preserve">Calls </w:t>
            </w:r>
            <w:proofErr w:type="spellStart"/>
            <w:r w:rsidR="002C5E2B" w:rsidRPr="00504C08">
              <w:t>boot_fst_cm_pre_mask_status_</w:t>
            </w:r>
            <w:proofErr w:type="gramStart"/>
            <w:r w:rsidR="002C5E2B" w:rsidRPr="00504C08">
              <w:t>check</w:t>
            </w:r>
            <w:proofErr w:type="spellEnd"/>
            <w:r w:rsidR="002C5E2B">
              <w:t>(</w:t>
            </w:r>
            <w:proofErr w:type="gramEnd"/>
            <w:r w:rsidR="002C5E2B">
              <w:t xml:space="preserve">) API to check pre-mask </w:t>
            </w:r>
            <w:proofErr w:type="spellStart"/>
            <w:r w:rsidR="002C5E2B">
              <w:t>status.</w:t>
            </w:r>
            <w:r w:rsidR="0064179A">
              <w:t>s</w:t>
            </w:r>
            <w:proofErr w:type="spellEnd"/>
          </w:p>
          <w:p w14:paraId="242D6D21" w14:textId="611DE9E4" w:rsidR="000620F0" w:rsidRDefault="000620F0" w:rsidP="00CA3AFB">
            <w:pPr>
              <w:pStyle w:val="Body"/>
              <w:numPr>
                <w:ilvl w:val="6"/>
                <w:numId w:val="52"/>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157295" w:rsidRPr="00157295">
              <w:t>clk_mon_i</w:t>
            </w:r>
            <w:r w:rsidR="00CF5C75">
              <w:t>d</w:t>
            </w:r>
            <w:proofErr w:type="spellEnd"/>
            <w:r w:rsidR="00CF5C75">
              <w:t>, CLKMON_CTRL_IN_ENABLE, False</w:t>
            </w:r>
            <w:r>
              <w:t xml:space="preserve"> to disable clock monitor.</w:t>
            </w:r>
          </w:p>
          <w:p w14:paraId="7DC04042" w14:textId="237069FE" w:rsidR="000620F0" w:rsidRDefault="000620F0" w:rsidP="00CA3AFB">
            <w:pPr>
              <w:pStyle w:val="Body"/>
              <w:numPr>
                <w:ilvl w:val="6"/>
                <w:numId w:val="52"/>
              </w:numPr>
            </w:pPr>
            <w:r>
              <w:t xml:space="preserve">Calls </w:t>
            </w:r>
            <w:proofErr w:type="spellStart"/>
            <w:r w:rsidR="00157295">
              <w:t>lc_osdl_clkmon_statu</w:t>
            </w:r>
            <w:r w:rsidR="00CF5C75">
              <w:t>s_</w:t>
            </w:r>
            <w:proofErr w:type="gramStart"/>
            <w:r w:rsidR="00CF5C75">
              <w:t>set</w:t>
            </w:r>
            <w:proofErr w:type="spellEnd"/>
            <w:r w:rsidR="00CF5C75">
              <w:t>(</w:t>
            </w:r>
            <w:proofErr w:type="gramEnd"/>
            <w:r w:rsidR="00CF5C75">
              <w:t xml:space="preserve">) using parameters </w:t>
            </w:r>
            <w:proofErr w:type="spellStart"/>
            <w:r w:rsidR="00157295">
              <w:t>clk_mon_id</w:t>
            </w:r>
            <w:proofErr w:type="spellEnd"/>
            <w:r w:rsidR="00157295">
              <w:t>, CLKMON</w:t>
            </w:r>
            <w:r w:rsidR="00CF5C75">
              <w:t>_CTRL_IN_LOCK_ERR_INJ_EN, False</w:t>
            </w:r>
            <w:r w:rsidR="00157295">
              <w:t xml:space="preserve"> </w:t>
            </w:r>
            <w:r>
              <w:t xml:space="preserve">to disable </w:t>
            </w:r>
            <w:r w:rsidR="00F00574">
              <w:t>lock</w:t>
            </w:r>
            <w:r>
              <w:t xml:space="preserve"> error injection.</w:t>
            </w:r>
          </w:p>
          <w:p w14:paraId="536E29CC" w14:textId="2F5C2804" w:rsidR="000620F0" w:rsidRDefault="000620F0" w:rsidP="00CA3AFB">
            <w:pPr>
              <w:pStyle w:val="Body"/>
              <w:numPr>
                <w:ilvl w:val="6"/>
                <w:numId w:val="52"/>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157295">
              <w:t>clk_mon_id</w:t>
            </w:r>
            <w:proofErr w:type="spellEnd"/>
            <w:r w:rsidR="00157295">
              <w:t>,</w:t>
            </w:r>
            <w:r w:rsidR="00CF5C75">
              <w:t xml:space="preserve"> CLKMON_MASK_NOK_ERR_INJ, False</w:t>
            </w:r>
            <w:r w:rsidR="00157295">
              <w:t xml:space="preserve"> </w:t>
            </w:r>
            <w:r>
              <w:t>to disable NOK mask.</w:t>
            </w:r>
          </w:p>
          <w:p w14:paraId="444660D5" w14:textId="77777777" w:rsidR="000620F0" w:rsidRPr="006C1F46" w:rsidRDefault="000620F0" w:rsidP="00CA3AFB">
            <w:pPr>
              <w:pStyle w:val="Body"/>
              <w:numPr>
                <w:ilvl w:val="6"/>
                <w:numId w:val="52"/>
              </w:numPr>
            </w:pPr>
            <w:r>
              <w:t xml:space="preserve">If any error in above steps, return </w:t>
            </w:r>
            <w:proofErr w:type="gramStart"/>
            <w:r>
              <w:t>error .</w:t>
            </w:r>
            <w:proofErr w:type="gramEnd"/>
          </w:p>
        </w:tc>
      </w:tr>
      <w:tr w:rsidR="000620F0" w:rsidRPr="000233BF" w14:paraId="05608451" w14:textId="77777777" w:rsidTr="00D8673A">
        <w:tc>
          <w:tcPr>
            <w:tcW w:w="1063" w:type="pct"/>
            <w:shd w:val="clear" w:color="auto" w:fill="auto"/>
          </w:tcPr>
          <w:p w14:paraId="516A337D"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72461354" w14:textId="77777777" w:rsidR="000620F0" w:rsidRPr="006C1F46" w:rsidRDefault="000620F0" w:rsidP="004E27F6">
            <w:pPr>
              <w:pStyle w:val="TableCell"/>
            </w:pPr>
          </w:p>
        </w:tc>
      </w:tr>
      <w:tr w:rsidR="009A29EA" w:rsidRPr="000233BF" w14:paraId="3CE2ECDD" w14:textId="77777777" w:rsidTr="00D8673A">
        <w:tc>
          <w:tcPr>
            <w:tcW w:w="1063" w:type="pct"/>
            <w:shd w:val="clear" w:color="auto" w:fill="auto"/>
          </w:tcPr>
          <w:p w14:paraId="18A4F7B2" w14:textId="68A5B027" w:rsidR="009A29EA" w:rsidRPr="006C1F46" w:rsidRDefault="009A29EA" w:rsidP="00D8673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BBF1706" w14:textId="3763A827" w:rsidR="009A29EA" w:rsidRPr="006C1F46" w:rsidRDefault="009A29EA" w:rsidP="004E27F6">
            <w:pPr>
              <w:pStyle w:val="TableCell"/>
            </w:pPr>
            <w:r>
              <w:t>Private Function</w:t>
            </w:r>
          </w:p>
        </w:tc>
      </w:tr>
    </w:tbl>
    <w:p w14:paraId="5609E1B9" w14:textId="77777777" w:rsidR="00A03BE5" w:rsidRDefault="00A03BE5" w:rsidP="00D74D6F">
      <w:pPr>
        <w:pStyle w:val="Caption"/>
      </w:pPr>
    </w:p>
    <w:p w14:paraId="542563FA" w14:textId="77777777" w:rsidR="00A03BE5" w:rsidRDefault="00A03BE5" w:rsidP="00D74D6F">
      <w:pPr>
        <w:pStyle w:val="Caption"/>
      </w:pPr>
    </w:p>
    <w:p w14:paraId="39794BA2" w14:textId="77777777" w:rsidR="00A03BE5" w:rsidRDefault="00A03BE5" w:rsidP="00D74D6F">
      <w:pPr>
        <w:pStyle w:val="Caption"/>
      </w:pPr>
    </w:p>
    <w:p w14:paraId="7D574935" w14:textId="77777777" w:rsidR="00A03BE5" w:rsidRDefault="00A03BE5" w:rsidP="00D74D6F">
      <w:pPr>
        <w:pStyle w:val="Caption"/>
      </w:pPr>
    </w:p>
    <w:p w14:paraId="7B00B0EE" w14:textId="77777777" w:rsidR="00A03BE5" w:rsidRDefault="00A03BE5" w:rsidP="00D74D6F">
      <w:pPr>
        <w:pStyle w:val="Caption"/>
      </w:pPr>
    </w:p>
    <w:p w14:paraId="17907FDB" w14:textId="77777777" w:rsidR="00A03BE5" w:rsidRDefault="00A03BE5" w:rsidP="00433413"/>
    <w:p w14:paraId="402A4CA4" w14:textId="2362A73E" w:rsidR="00FF214F" w:rsidRDefault="00FF214F">
      <w:pPr>
        <w:pStyle w:val="Caption"/>
      </w:pPr>
      <w:bookmarkStart w:id="131" w:name="_Toc62480362"/>
      <w:r>
        <w:lastRenderedPageBreak/>
        <w:t xml:space="preserve">Figure </w:t>
      </w:r>
      <w:r w:rsidR="001D0BF1">
        <w:fldChar w:fldCharType="begin"/>
      </w:r>
      <w:r w:rsidR="001D0BF1">
        <w:instrText xml:space="preserve"> SEQ Figure \* ARABIC </w:instrText>
      </w:r>
      <w:r w:rsidR="001D0BF1">
        <w:fldChar w:fldCharType="separate"/>
      </w:r>
      <w:r w:rsidR="007665A6">
        <w:rPr>
          <w:noProof/>
        </w:rPr>
        <w:t>15</w:t>
      </w:r>
      <w:r w:rsidR="001D0BF1">
        <w:rPr>
          <w:noProof/>
        </w:rPr>
        <w:fldChar w:fldCharType="end"/>
      </w:r>
      <w:r>
        <w:t xml:space="preserve">: </w:t>
      </w:r>
      <w:r w:rsidRPr="00001C3F">
        <w:t>Clock monitor lock error injection function flow</w:t>
      </w:r>
      <w:bookmarkEnd w:id="131"/>
    </w:p>
    <w:p w14:paraId="66B9AD96" w14:textId="0AD512AA" w:rsidR="00BF487C" w:rsidRPr="00BF487C" w:rsidRDefault="00E4531C" w:rsidP="00BF487C">
      <w:r>
        <w:object w:dxaOrig="3750" w:dyaOrig="8341" w14:anchorId="6F076C5D">
          <v:shape id="_x0000_i1039" type="#_x0000_t75" style="width:187.5pt;height:417.05pt" o:ole="">
            <v:imagedata r:id="rId45" o:title=""/>
          </v:shape>
          <o:OLEObject Type="Embed" ProgID="Visio.Drawing.15" ShapeID="_x0000_i1039" DrawAspect="Content" ObjectID="_1684684831" r:id="rId46"/>
        </w:object>
      </w:r>
    </w:p>
    <w:p w14:paraId="22716BEE" w14:textId="13A633C7" w:rsidR="000620F0" w:rsidRDefault="00CB3BE7" w:rsidP="00DB4C47">
      <w:pPr>
        <w:pStyle w:val="Heading3"/>
        <w:ind w:left="292"/>
      </w:pPr>
      <w:bookmarkStart w:id="132" w:name="_Toc62480301"/>
      <w:r>
        <w:t>Clock monitor dead clock error injection test</w:t>
      </w:r>
      <w:bookmarkEnd w:id="132"/>
    </w:p>
    <w:p w14:paraId="4CA7C033" w14:textId="433E85A4" w:rsidR="00A87F4E" w:rsidRDefault="00A87F4E" w:rsidP="00A87F4E">
      <w:pPr>
        <w:pStyle w:val="Caption"/>
      </w:pPr>
      <w:bookmarkStart w:id="133" w:name="_Toc62480434"/>
      <w:r>
        <w:t xml:space="preserve">Table </w:t>
      </w:r>
      <w:r w:rsidR="00757027">
        <w:rPr>
          <w:noProof/>
        </w:rPr>
        <w:fldChar w:fldCharType="begin"/>
      </w:r>
      <w:r w:rsidR="00757027">
        <w:rPr>
          <w:noProof/>
        </w:rPr>
        <w:instrText xml:space="preserve"> SEQ Table \* ARABIC </w:instrText>
      </w:r>
      <w:r w:rsidR="00757027">
        <w:rPr>
          <w:noProof/>
        </w:rPr>
        <w:fldChar w:fldCharType="separate"/>
      </w:r>
      <w:r w:rsidR="00FF52A8">
        <w:rPr>
          <w:noProof/>
        </w:rPr>
        <w:t>35</w:t>
      </w:r>
      <w:r w:rsidR="00757027">
        <w:rPr>
          <w:noProof/>
        </w:rPr>
        <w:fldChar w:fldCharType="end"/>
      </w:r>
      <w:r>
        <w:t xml:space="preserve"> : Clock monitor dead clock error injection function</w:t>
      </w:r>
      <w:bookmarkEnd w:id="133"/>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0620F0" w:rsidRPr="000233BF" w14:paraId="2E2156C2" w14:textId="77777777" w:rsidTr="00D8673A">
        <w:tc>
          <w:tcPr>
            <w:tcW w:w="1063" w:type="pct"/>
            <w:tcBorders>
              <w:bottom w:val="single" w:sz="4" w:space="0" w:color="auto"/>
            </w:tcBorders>
            <w:shd w:val="clear" w:color="auto" w:fill="auto"/>
          </w:tcPr>
          <w:p w14:paraId="48DB4F7C"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20851FCA" w14:textId="095324D1" w:rsidR="000620F0" w:rsidRPr="006C1F46" w:rsidRDefault="00AD4D08" w:rsidP="004E27F6">
            <w:pPr>
              <w:pStyle w:val="TableCell"/>
              <w:rPr>
                <w:i/>
              </w:rPr>
            </w:pPr>
            <w:proofErr w:type="spellStart"/>
            <w:r w:rsidRPr="00AD4D08">
              <w:t>boot_fst_dead_clock_ei</w:t>
            </w:r>
            <w:proofErr w:type="spellEnd"/>
          </w:p>
        </w:tc>
      </w:tr>
      <w:tr w:rsidR="000620F0" w:rsidRPr="000233BF" w14:paraId="0E145581" w14:textId="77777777" w:rsidTr="00D8673A">
        <w:tc>
          <w:tcPr>
            <w:tcW w:w="1063" w:type="pct"/>
            <w:tcBorders>
              <w:bottom w:val="single" w:sz="4" w:space="0" w:color="auto"/>
            </w:tcBorders>
            <w:shd w:val="clear" w:color="auto" w:fill="auto"/>
          </w:tcPr>
          <w:p w14:paraId="500A2A2A"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3100775C" w14:textId="26063342" w:rsidR="000620F0" w:rsidRDefault="000620F0" w:rsidP="004E27F6">
            <w:pPr>
              <w:pStyle w:val="TableCell"/>
            </w:pPr>
            <w:r>
              <w:t xml:space="preserve">static uint32_t </w:t>
            </w:r>
            <w:proofErr w:type="spellStart"/>
            <w:r w:rsidR="00AD4D08" w:rsidRPr="00AD4D08">
              <w:t>boot_fst_dead_clock_ei</w:t>
            </w:r>
            <w:proofErr w:type="spellEnd"/>
            <w:r w:rsidR="00AD4D08" w:rsidRPr="00AD4D08">
              <w:t xml:space="preserve"> </w:t>
            </w:r>
            <w:r>
              <w:t>(</w:t>
            </w:r>
          </w:p>
          <w:p w14:paraId="79EFBFB0" w14:textId="77777777" w:rsidR="000620F0" w:rsidRDefault="000620F0" w:rsidP="004E27F6">
            <w:pPr>
              <w:pStyle w:val="TableCell"/>
            </w:pPr>
            <w:proofErr w:type="spellStart"/>
            <w:r>
              <w:t>enum</w:t>
            </w:r>
            <w:proofErr w:type="spellEnd"/>
            <w:r>
              <w:t xml:space="preserve"> </w:t>
            </w:r>
            <w:proofErr w:type="spellStart"/>
            <w:r>
              <w:t>clk_monitor_id_e</w:t>
            </w:r>
            <w:proofErr w:type="spellEnd"/>
            <w:r>
              <w:t xml:space="preserve"> </w:t>
            </w:r>
            <w:proofErr w:type="spellStart"/>
            <w:r>
              <w:t>clk_mon_id</w:t>
            </w:r>
            <w:proofErr w:type="spellEnd"/>
            <w:r>
              <w:t>,</w:t>
            </w:r>
          </w:p>
          <w:p w14:paraId="2DAE2D80" w14:textId="77777777" w:rsidR="000620F0" w:rsidRPr="006C1F46" w:rsidRDefault="000620F0" w:rsidP="004E27F6">
            <w:pPr>
              <w:pStyle w:val="TableCell"/>
            </w:pPr>
            <w:r>
              <w:t>)</w:t>
            </w:r>
          </w:p>
        </w:tc>
      </w:tr>
      <w:tr w:rsidR="000620F0" w:rsidRPr="000233BF" w14:paraId="4E3A9A43" w14:textId="77777777" w:rsidTr="00D8673A">
        <w:tc>
          <w:tcPr>
            <w:tcW w:w="1063" w:type="pct"/>
            <w:shd w:val="clear" w:color="auto" w:fill="auto"/>
          </w:tcPr>
          <w:p w14:paraId="3D20ECB6"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3325DA75" w14:textId="77777777" w:rsidR="000620F0" w:rsidRPr="006C1F46" w:rsidRDefault="000620F0" w:rsidP="004E27F6">
            <w:pPr>
              <w:pStyle w:val="TableCell"/>
            </w:pPr>
            <w:r>
              <w:t>S</w:t>
            </w:r>
            <w:r w:rsidRPr="006C1F46">
              <w:t>ynchronous</w:t>
            </w:r>
          </w:p>
        </w:tc>
      </w:tr>
      <w:tr w:rsidR="000620F0" w:rsidRPr="000233BF" w14:paraId="0A4BA157" w14:textId="77777777" w:rsidTr="00D8673A">
        <w:tc>
          <w:tcPr>
            <w:tcW w:w="1063" w:type="pct"/>
            <w:shd w:val="clear" w:color="auto" w:fill="auto"/>
          </w:tcPr>
          <w:p w14:paraId="393CDB6D"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6EBAAB54" w14:textId="77777777" w:rsidR="000620F0" w:rsidRPr="006C1F46" w:rsidRDefault="000620F0" w:rsidP="004E27F6">
            <w:pPr>
              <w:pStyle w:val="TableCell"/>
            </w:pPr>
            <w:r w:rsidRPr="006C1F46">
              <w:t>Reentrant</w:t>
            </w:r>
          </w:p>
        </w:tc>
      </w:tr>
      <w:tr w:rsidR="000620F0" w:rsidRPr="000233BF" w14:paraId="53F0112A" w14:textId="77777777" w:rsidTr="00D8673A">
        <w:tc>
          <w:tcPr>
            <w:tcW w:w="1063" w:type="pct"/>
            <w:shd w:val="clear" w:color="auto" w:fill="auto"/>
          </w:tcPr>
          <w:p w14:paraId="127948C5"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lastRenderedPageBreak/>
              <w:t>Parameters (in):</w:t>
            </w:r>
          </w:p>
        </w:tc>
        <w:tc>
          <w:tcPr>
            <w:tcW w:w="933" w:type="pct"/>
            <w:shd w:val="clear" w:color="auto" w:fill="auto"/>
          </w:tcPr>
          <w:p w14:paraId="51E96FF4" w14:textId="77777777" w:rsidR="000620F0" w:rsidRPr="006C1F46" w:rsidRDefault="000620F0" w:rsidP="004E27F6">
            <w:pPr>
              <w:pStyle w:val="TableCell"/>
            </w:pPr>
            <w:r>
              <w:t>void</w:t>
            </w:r>
          </w:p>
        </w:tc>
        <w:tc>
          <w:tcPr>
            <w:tcW w:w="1541" w:type="pct"/>
            <w:shd w:val="clear" w:color="auto" w:fill="auto"/>
          </w:tcPr>
          <w:p w14:paraId="0378BAF0" w14:textId="77777777" w:rsidR="000620F0" w:rsidRPr="006C1F46" w:rsidRDefault="000620F0" w:rsidP="004E27F6">
            <w:pPr>
              <w:pStyle w:val="TableCell"/>
            </w:pPr>
          </w:p>
        </w:tc>
        <w:tc>
          <w:tcPr>
            <w:tcW w:w="1463" w:type="pct"/>
            <w:shd w:val="clear" w:color="auto" w:fill="auto"/>
          </w:tcPr>
          <w:p w14:paraId="49A82DC1" w14:textId="77777777" w:rsidR="000620F0" w:rsidRPr="006C1F46" w:rsidRDefault="000620F0" w:rsidP="004E27F6">
            <w:pPr>
              <w:pStyle w:val="TableCell"/>
            </w:pPr>
          </w:p>
        </w:tc>
      </w:tr>
      <w:tr w:rsidR="000620F0" w:rsidRPr="000233BF" w14:paraId="5DBBB61C" w14:textId="77777777" w:rsidTr="00D8673A">
        <w:tc>
          <w:tcPr>
            <w:tcW w:w="1063" w:type="pct"/>
            <w:shd w:val="clear" w:color="auto" w:fill="auto"/>
          </w:tcPr>
          <w:p w14:paraId="3BCF601C"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1DA6E293" w14:textId="77777777" w:rsidR="000620F0" w:rsidRPr="006C1F46" w:rsidRDefault="000620F0" w:rsidP="004E27F6">
            <w:pPr>
              <w:pStyle w:val="TableCell"/>
            </w:pPr>
            <w:r>
              <w:t>void</w:t>
            </w:r>
          </w:p>
        </w:tc>
        <w:tc>
          <w:tcPr>
            <w:tcW w:w="1541" w:type="pct"/>
            <w:shd w:val="clear" w:color="auto" w:fill="auto"/>
          </w:tcPr>
          <w:p w14:paraId="264ED10F" w14:textId="77777777" w:rsidR="000620F0" w:rsidRPr="006C1F46" w:rsidRDefault="000620F0" w:rsidP="004E27F6">
            <w:pPr>
              <w:pStyle w:val="TableCell"/>
            </w:pPr>
          </w:p>
        </w:tc>
        <w:tc>
          <w:tcPr>
            <w:tcW w:w="1463" w:type="pct"/>
            <w:shd w:val="clear" w:color="auto" w:fill="auto"/>
          </w:tcPr>
          <w:p w14:paraId="38B6F402" w14:textId="77777777" w:rsidR="000620F0" w:rsidRPr="00351FC6" w:rsidRDefault="000620F0" w:rsidP="004E27F6">
            <w:pPr>
              <w:pStyle w:val="TableCell"/>
            </w:pPr>
          </w:p>
        </w:tc>
      </w:tr>
      <w:tr w:rsidR="000620F0" w:rsidRPr="000233BF" w14:paraId="563F5A6A" w14:textId="77777777" w:rsidTr="00D8673A">
        <w:trPr>
          <w:trHeight w:val="42"/>
        </w:trPr>
        <w:tc>
          <w:tcPr>
            <w:tcW w:w="1063" w:type="pct"/>
            <w:vMerge w:val="restart"/>
            <w:shd w:val="clear" w:color="auto" w:fill="auto"/>
          </w:tcPr>
          <w:p w14:paraId="054631A8"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70EBB991" w14:textId="77777777" w:rsidR="000620F0" w:rsidRPr="006C1F46" w:rsidRDefault="000620F0" w:rsidP="004E27F6">
            <w:pPr>
              <w:pStyle w:val="TableCell"/>
            </w:pPr>
            <w:r>
              <w:t>STATUS_SUCCESS</w:t>
            </w:r>
          </w:p>
        </w:tc>
        <w:tc>
          <w:tcPr>
            <w:tcW w:w="1463" w:type="pct"/>
            <w:shd w:val="clear" w:color="auto" w:fill="auto"/>
          </w:tcPr>
          <w:p w14:paraId="1E3AF114" w14:textId="32646460" w:rsidR="000620F0" w:rsidRPr="006C1F46" w:rsidRDefault="000620F0" w:rsidP="004E27F6">
            <w:pPr>
              <w:pStyle w:val="TableCell"/>
            </w:pPr>
            <w:r>
              <w:t xml:space="preserve">Clock monitor </w:t>
            </w:r>
            <w:r w:rsidR="00EE2979">
              <w:t>dead clock</w:t>
            </w:r>
            <w:r>
              <w:t xml:space="preserve"> error injection check successful.</w:t>
            </w:r>
          </w:p>
        </w:tc>
      </w:tr>
      <w:tr w:rsidR="000620F0" w:rsidRPr="000233BF" w14:paraId="5B084A2D" w14:textId="77777777" w:rsidTr="00D8673A">
        <w:trPr>
          <w:trHeight w:val="42"/>
        </w:trPr>
        <w:tc>
          <w:tcPr>
            <w:tcW w:w="1063" w:type="pct"/>
            <w:vMerge/>
            <w:shd w:val="clear" w:color="auto" w:fill="auto"/>
          </w:tcPr>
          <w:p w14:paraId="577C7FA7" w14:textId="77777777" w:rsidR="000620F0" w:rsidRPr="006C1F46" w:rsidRDefault="000620F0" w:rsidP="00D8673A">
            <w:pPr>
              <w:pStyle w:val="TableHead"/>
              <w:rPr>
                <w:rFonts w:ascii="Intel Clear" w:hAnsi="Intel Clear" w:cs="Intel Clear"/>
                <w:sz w:val="20"/>
              </w:rPr>
            </w:pPr>
          </w:p>
        </w:tc>
        <w:tc>
          <w:tcPr>
            <w:tcW w:w="2474" w:type="pct"/>
            <w:gridSpan w:val="2"/>
            <w:shd w:val="clear" w:color="auto" w:fill="auto"/>
          </w:tcPr>
          <w:p w14:paraId="5E3A2021" w14:textId="77777777" w:rsidR="000620F0" w:rsidRPr="006027B8" w:rsidRDefault="000620F0" w:rsidP="004E27F6">
            <w:pPr>
              <w:pStyle w:val="TableCell"/>
            </w:pPr>
            <w:r>
              <w:t>STATUS_FIRMWARE</w:t>
            </w:r>
          </w:p>
        </w:tc>
        <w:tc>
          <w:tcPr>
            <w:tcW w:w="1463" w:type="pct"/>
            <w:shd w:val="clear" w:color="auto" w:fill="auto"/>
          </w:tcPr>
          <w:p w14:paraId="76EF727E" w14:textId="47F1AF27" w:rsidR="000620F0" w:rsidRDefault="000620F0" w:rsidP="004E27F6">
            <w:pPr>
              <w:pStyle w:val="TableCell"/>
            </w:pPr>
            <w:r>
              <w:t xml:space="preserve">Clock monitor </w:t>
            </w:r>
            <w:r w:rsidR="00EE2979">
              <w:t xml:space="preserve">dead clock </w:t>
            </w:r>
            <w:r>
              <w:t>error injection check failed.</w:t>
            </w:r>
          </w:p>
        </w:tc>
      </w:tr>
      <w:tr w:rsidR="000620F0" w:rsidRPr="000233BF" w14:paraId="0EDEEC83" w14:textId="77777777" w:rsidTr="00D8673A">
        <w:tc>
          <w:tcPr>
            <w:tcW w:w="1063" w:type="pct"/>
            <w:tcBorders>
              <w:bottom w:val="single" w:sz="4" w:space="0" w:color="auto"/>
            </w:tcBorders>
            <w:shd w:val="clear" w:color="auto" w:fill="auto"/>
          </w:tcPr>
          <w:p w14:paraId="68128AAB"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2A5EB8A9" w14:textId="5549607E" w:rsidR="000620F0" w:rsidRPr="00E77ED5" w:rsidRDefault="000620F0" w:rsidP="00D8673A">
            <w:pPr>
              <w:pStyle w:val="Body"/>
            </w:pPr>
            <w:r>
              <w:t xml:space="preserve">This API performs the Clock monitor </w:t>
            </w:r>
            <w:r w:rsidR="00EE2979">
              <w:t xml:space="preserve">dead clock </w:t>
            </w:r>
            <w:r>
              <w:t xml:space="preserve">error injection test.  </w:t>
            </w:r>
          </w:p>
        </w:tc>
      </w:tr>
      <w:tr w:rsidR="000620F0" w:rsidRPr="000233BF" w14:paraId="3CB3D2DC" w14:textId="77777777" w:rsidTr="00D8673A">
        <w:tc>
          <w:tcPr>
            <w:tcW w:w="1063" w:type="pct"/>
            <w:shd w:val="clear" w:color="auto" w:fill="auto"/>
          </w:tcPr>
          <w:p w14:paraId="19240B26"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16CC7511" w14:textId="77777777" w:rsidR="000620F0" w:rsidRPr="006C1F46" w:rsidRDefault="000620F0" w:rsidP="004E27F6">
            <w:pPr>
              <w:pStyle w:val="TableCell"/>
            </w:pPr>
          </w:p>
        </w:tc>
      </w:tr>
      <w:tr w:rsidR="000620F0" w:rsidRPr="000233BF" w14:paraId="33479823" w14:textId="77777777" w:rsidTr="00D8673A">
        <w:tc>
          <w:tcPr>
            <w:tcW w:w="1063" w:type="pct"/>
            <w:tcBorders>
              <w:bottom w:val="single" w:sz="4" w:space="0" w:color="auto"/>
            </w:tcBorders>
            <w:shd w:val="clear" w:color="auto" w:fill="auto"/>
          </w:tcPr>
          <w:p w14:paraId="59AD18EA"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60A19E6D" w14:textId="77777777" w:rsidR="000620F0" w:rsidRPr="006C1F46" w:rsidRDefault="000620F0" w:rsidP="004E27F6">
            <w:pPr>
              <w:pStyle w:val="TableCell"/>
            </w:pPr>
          </w:p>
        </w:tc>
      </w:tr>
      <w:tr w:rsidR="000620F0" w:rsidRPr="000233BF" w14:paraId="255DEE17" w14:textId="77777777" w:rsidTr="00D8673A">
        <w:tc>
          <w:tcPr>
            <w:tcW w:w="1063" w:type="pct"/>
            <w:tcBorders>
              <w:bottom w:val="single" w:sz="4" w:space="0" w:color="auto"/>
            </w:tcBorders>
            <w:shd w:val="clear" w:color="auto" w:fill="auto"/>
          </w:tcPr>
          <w:p w14:paraId="5CA436B4"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22D375E1" w14:textId="77777777" w:rsidR="000620F0" w:rsidRPr="006C1F46" w:rsidRDefault="000620F0" w:rsidP="004E27F6">
            <w:pPr>
              <w:pStyle w:val="TableCell"/>
            </w:pPr>
          </w:p>
        </w:tc>
      </w:tr>
      <w:tr w:rsidR="000620F0" w:rsidRPr="000233BF" w14:paraId="0956A5BF" w14:textId="77777777" w:rsidTr="00D8673A">
        <w:tc>
          <w:tcPr>
            <w:tcW w:w="1063" w:type="pct"/>
            <w:shd w:val="clear" w:color="auto" w:fill="auto"/>
          </w:tcPr>
          <w:p w14:paraId="1F83A86C"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18E0F654" w14:textId="77777777" w:rsidR="000620F0" w:rsidRPr="006C1F46" w:rsidRDefault="000620F0" w:rsidP="004E27F6">
            <w:pPr>
              <w:pStyle w:val="TableCell"/>
            </w:pPr>
          </w:p>
        </w:tc>
      </w:tr>
      <w:tr w:rsidR="000620F0" w:rsidRPr="000233BF" w14:paraId="33858D7B" w14:textId="77777777" w:rsidTr="00D8673A">
        <w:tc>
          <w:tcPr>
            <w:tcW w:w="1063" w:type="pct"/>
            <w:shd w:val="clear" w:color="auto" w:fill="auto"/>
          </w:tcPr>
          <w:p w14:paraId="5C2150D3"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05269096" w14:textId="73456525" w:rsidR="000620F0" w:rsidRPr="006C1F46" w:rsidRDefault="000620F0" w:rsidP="00D8673A">
            <w:pPr>
              <w:pStyle w:val="Body"/>
              <w:jc w:val="both"/>
              <w:rPr>
                <w:i/>
              </w:rPr>
            </w:pPr>
            <w:r>
              <w:t>T</w:t>
            </w:r>
            <w:r w:rsidRPr="00625AFF">
              <w:t xml:space="preserve">he function will return </w:t>
            </w:r>
            <w:r>
              <w:t xml:space="preserve">success on </w:t>
            </w:r>
            <w:r w:rsidRPr="00625AFF">
              <w:t>successful</w:t>
            </w:r>
            <w:r>
              <w:t xml:space="preserve"> </w:t>
            </w:r>
            <w:r w:rsidR="00EE2979">
              <w:t>c</w:t>
            </w:r>
            <w:r>
              <w:t xml:space="preserve">lock monitor </w:t>
            </w:r>
            <w:r w:rsidR="00EE2979">
              <w:t xml:space="preserve">dead clock </w:t>
            </w:r>
            <w:r>
              <w:t xml:space="preserve">error injection </w:t>
            </w:r>
            <w:proofErr w:type="gramStart"/>
            <w:r>
              <w:t>check</w:t>
            </w:r>
            <w:r w:rsidRPr="00625AFF">
              <w:t>,</w:t>
            </w:r>
            <w:proofErr w:type="gramEnd"/>
            <w:r w:rsidRPr="00625AFF">
              <w:t xml:space="preserve"> else it will return</w:t>
            </w:r>
            <w:r>
              <w:t xml:space="preserve"> errors</w:t>
            </w:r>
            <w:r w:rsidRPr="00625AFF">
              <w:t>. The upper layer will ha</w:t>
            </w:r>
            <w:r>
              <w:t>ve to take care of error returned.</w:t>
            </w:r>
          </w:p>
        </w:tc>
      </w:tr>
      <w:tr w:rsidR="000620F0" w:rsidRPr="000233BF" w14:paraId="2A1ADA09" w14:textId="77777777" w:rsidTr="00D8673A">
        <w:tc>
          <w:tcPr>
            <w:tcW w:w="1063" w:type="pct"/>
            <w:shd w:val="clear" w:color="auto" w:fill="auto"/>
          </w:tcPr>
          <w:p w14:paraId="259169FF"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569C2BF5" w14:textId="77777777" w:rsidR="000620F0" w:rsidRDefault="000620F0" w:rsidP="00D8673A">
            <w:pPr>
              <w:pStyle w:val="Body"/>
            </w:pPr>
            <w:r>
              <w:t>This API performs the following operations.</w:t>
            </w:r>
          </w:p>
          <w:p w14:paraId="41D53570" w14:textId="4978E29B" w:rsidR="000620F0" w:rsidRDefault="000620F0" w:rsidP="00CA3AFB">
            <w:pPr>
              <w:pStyle w:val="Body"/>
              <w:numPr>
                <w:ilvl w:val="6"/>
                <w:numId w:val="53"/>
              </w:numPr>
            </w:pPr>
            <w:r>
              <w:t xml:space="preserve">Calls </w:t>
            </w:r>
            <w:proofErr w:type="spellStart"/>
            <w:r w:rsidR="00157295" w:rsidRPr="00157295">
              <w:t>lc_osdl_clkmon_</w:t>
            </w:r>
            <w:r w:rsidR="00CF5C75">
              <w:t>status_</w:t>
            </w:r>
            <w:proofErr w:type="gramStart"/>
            <w:r w:rsidR="00CF5C75">
              <w:t>set</w:t>
            </w:r>
            <w:proofErr w:type="spellEnd"/>
            <w:r w:rsidR="00CF5C75">
              <w:t>(</w:t>
            </w:r>
            <w:proofErr w:type="gramEnd"/>
            <w:r w:rsidR="00CF5C75">
              <w:t xml:space="preserve">) using parameters </w:t>
            </w:r>
            <w:proofErr w:type="spellStart"/>
            <w:r w:rsidR="00157295" w:rsidRPr="00157295">
              <w:t>clk_mon_id</w:t>
            </w:r>
            <w:proofErr w:type="spellEnd"/>
            <w:r w:rsidR="00CF5C75">
              <w:t>, CLKMON_DCD_ERROR_INJ_EN, True</w:t>
            </w:r>
            <w:r>
              <w:t xml:space="preserve"> to enable the </w:t>
            </w:r>
            <w:r w:rsidR="00C15626">
              <w:t>dead clock</w:t>
            </w:r>
            <w:r>
              <w:t xml:space="preserve"> error injection.</w:t>
            </w:r>
          </w:p>
          <w:p w14:paraId="7D9E0D8A" w14:textId="5C79758A" w:rsidR="000620F0" w:rsidRDefault="000620F0" w:rsidP="00CA3AFB">
            <w:pPr>
              <w:pStyle w:val="Body"/>
              <w:numPr>
                <w:ilvl w:val="6"/>
                <w:numId w:val="53"/>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157295">
              <w:t>clk_mon_id</w:t>
            </w:r>
            <w:proofErr w:type="spellEnd"/>
            <w:r w:rsidR="00157295">
              <w:t>, CLKMON_MASK_NOK_ERR_INJ, True)</w:t>
            </w:r>
            <w:r w:rsidR="00157295" w:rsidRPr="002C7FCF" w:rsidDel="00157295">
              <w:t xml:space="preserve"> </w:t>
            </w:r>
            <w:r>
              <w:t xml:space="preserve">to </w:t>
            </w:r>
            <w:r w:rsidR="00DF3789">
              <w:t xml:space="preserve">enable </w:t>
            </w:r>
            <w:r>
              <w:t>NOK mask.</w:t>
            </w:r>
          </w:p>
          <w:p w14:paraId="337A6D2E" w14:textId="03DFD659" w:rsidR="000620F0" w:rsidRDefault="000620F0" w:rsidP="00CA3AFB">
            <w:pPr>
              <w:pStyle w:val="Body"/>
              <w:numPr>
                <w:ilvl w:val="6"/>
                <w:numId w:val="53"/>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157295" w:rsidRPr="00157295">
              <w:t>clk_mon_</w:t>
            </w:r>
            <w:r w:rsidR="00CF5C75">
              <w:t>id</w:t>
            </w:r>
            <w:proofErr w:type="spellEnd"/>
            <w:r w:rsidR="00CF5C75">
              <w:t>, CLKMON_CTRL_IN_ENABLE, True</w:t>
            </w:r>
            <w:r w:rsidR="00157295" w:rsidRPr="00157295" w:rsidDel="00157295">
              <w:t xml:space="preserve"> </w:t>
            </w:r>
            <w:r>
              <w:t>to enable clock monitor.</w:t>
            </w:r>
          </w:p>
          <w:p w14:paraId="3D090A25" w14:textId="11BDF214" w:rsidR="00DA1985" w:rsidRDefault="00DA1985" w:rsidP="00CA3AFB">
            <w:pPr>
              <w:pStyle w:val="Body"/>
              <w:numPr>
                <w:ilvl w:val="6"/>
                <w:numId w:val="53"/>
              </w:numPr>
            </w:pPr>
            <w:r>
              <w:t>Wait for timeout period.</w:t>
            </w:r>
          </w:p>
          <w:p w14:paraId="7ABB55E6" w14:textId="4421DF7D" w:rsidR="000620F0" w:rsidRDefault="00DA1985" w:rsidP="00CA3AFB">
            <w:pPr>
              <w:pStyle w:val="Body"/>
              <w:numPr>
                <w:ilvl w:val="6"/>
                <w:numId w:val="53"/>
              </w:numPr>
            </w:pPr>
            <w:r>
              <w:t xml:space="preserve">Calls </w:t>
            </w:r>
            <w:proofErr w:type="spellStart"/>
            <w:r w:rsidR="00157295">
              <w:t>lc_osdl_clkmon_status_</w:t>
            </w:r>
            <w:proofErr w:type="gramStart"/>
            <w:r w:rsidR="00157295">
              <w:t>get</w:t>
            </w:r>
            <w:proofErr w:type="spellEnd"/>
            <w:r w:rsidR="00157295">
              <w:t>(</w:t>
            </w:r>
            <w:proofErr w:type="gramEnd"/>
            <w:r w:rsidR="00CF5C75">
              <w:t xml:space="preserve">) using parameters </w:t>
            </w:r>
            <w:proofErr w:type="spellStart"/>
            <w:r w:rsidR="00157295">
              <w:t>clk_mon_id</w:t>
            </w:r>
            <w:proofErr w:type="spellEnd"/>
            <w:r w:rsidR="00157295">
              <w:t>, CLKMON</w:t>
            </w:r>
            <w:r w:rsidR="00CF5C75">
              <w:t>_DCD_ERROR_STATUS, &amp;</w:t>
            </w:r>
            <w:proofErr w:type="spellStart"/>
            <w:r w:rsidR="00CF5C75">
              <w:t>comp_status</w:t>
            </w:r>
            <w:proofErr w:type="spellEnd"/>
            <w:r w:rsidR="00157295" w:rsidRPr="00DA1985" w:rsidDel="00157295">
              <w:t xml:space="preserve"> </w:t>
            </w:r>
            <w:r>
              <w:t>to get the dead clock error status</w:t>
            </w:r>
            <w:r w:rsidR="000620F0">
              <w:t>.</w:t>
            </w:r>
            <w:r>
              <w:t xml:space="preserve"> If error status is 0x2 then test is pass else fail.</w:t>
            </w:r>
          </w:p>
          <w:p w14:paraId="1BB549FD" w14:textId="725AEFC6" w:rsidR="000620F0" w:rsidRDefault="000620F0" w:rsidP="00CA3AFB">
            <w:pPr>
              <w:pStyle w:val="Body"/>
              <w:numPr>
                <w:ilvl w:val="6"/>
                <w:numId w:val="53"/>
              </w:numPr>
            </w:pPr>
            <w:r>
              <w:t xml:space="preserve">Calls </w:t>
            </w:r>
            <w:proofErr w:type="spellStart"/>
            <w:r w:rsidR="0064179A" w:rsidRPr="00504C08">
              <w:t>boot_fst_cm_pre_mask_status_</w:t>
            </w:r>
            <w:proofErr w:type="gramStart"/>
            <w:r w:rsidR="0064179A" w:rsidRPr="00504C08">
              <w:t>check</w:t>
            </w:r>
            <w:proofErr w:type="spellEnd"/>
            <w:r w:rsidR="0064179A">
              <w:t>(</w:t>
            </w:r>
            <w:proofErr w:type="gramEnd"/>
            <w:r w:rsidR="0064179A">
              <w:t>) API to check pre-mask status.</w:t>
            </w:r>
          </w:p>
          <w:p w14:paraId="14E434F9" w14:textId="50B7D817" w:rsidR="000620F0" w:rsidRDefault="000620F0" w:rsidP="00CA3AFB">
            <w:pPr>
              <w:pStyle w:val="Body"/>
              <w:numPr>
                <w:ilvl w:val="6"/>
                <w:numId w:val="53"/>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157295" w:rsidRPr="00157295">
              <w:t>clk_mon_i</w:t>
            </w:r>
            <w:r w:rsidR="00CF5C75">
              <w:t>d</w:t>
            </w:r>
            <w:proofErr w:type="spellEnd"/>
            <w:r w:rsidR="00CF5C75">
              <w:t>, CLKMON_CTRL_IN_ENABLE, False</w:t>
            </w:r>
            <w:r w:rsidR="00157295" w:rsidRPr="00157295" w:rsidDel="00157295">
              <w:t xml:space="preserve"> </w:t>
            </w:r>
            <w:r>
              <w:t>to disable clock monitor.</w:t>
            </w:r>
          </w:p>
          <w:p w14:paraId="11D0E191" w14:textId="1DEA85E8" w:rsidR="000620F0" w:rsidRDefault="000620F0" w:rsidP="00CA3AFB">
            <w:pPr>
              <w:pStyle w:val="Body"/>
              <w:numPr>
                <w:ilvl w:val="6"/>
                <w:numId w:val="53"/>
              </w:numPr>
            </w:pPr>
            <w:r>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157295">
              <w:t>clk_mon_id</w:t>
            </w:r>
            <w:proofErr w:type="spellEnd"/>
            <w:r w:rsidR="00157295">
              <w:t>, CLKMON_DCD_ERROR_INJ_EN, Fa</w:t>
            </w:r>
            <w:r w:rsidR="00CF5C75">
              <w:t>lse</w:t>
            </w:r>
            <w:r w:rsidR="00157295" w:rsidRPr="004E40EB" w:rsidDel="00157295">
              <w:t xml:space="preserve"> </w:t>
            </w:r>
            <w:r>
              <w:t xml:space="preserve">to disable </w:t>
            </w:r>
            <w:r w:rsidR="004E40EB">
              <w:t>dead clock</w:t>
            </w:r>
            <w:r>
              <w:t xml:space="preserve"> error injection.</w:t>
            </w:r>
          </w:p>
          <w:p w14:paraId="156A387E" w14:textId="67761D55" w:rsidR="000620F0" w:rsidRDefault="000620F0" w:rsidP="00CA3AFB">
            <w:pPr>
              <w:pStyle w:val="Body"/>
              <w:numPr>
                <w:ilvl w:val="6"/>
                <w:numId w:val="53"/>
              </w:numPr>
            </w:pPr>
            <w:r>
              <w:lastRenderedPageBreak/>
              <w:t xml:space="preserve">Calls </w:t>
            </w:r>
            <w:proofErr w:type="spellStart"/>
            <w:r w:rsidR="00CF5C75">
              <w:t>lc_osdl_clkmon_status_</w:t>
            </w:r>
            <w:proofErr w:type="gramStart"/>
            <w:r w:rsidR="00CF5C75">
              <w:t>set</w:t>
            </w:r>
            <w:proofErr w:type="spellEnd"/>
            <w:r w:rsidR="00CF5C75">
              <w:t>(</w:t>
            </w:r>
            <w:proofErr w:type="gramEnd"/>
            <w:r w:rsidR="00CF5C75">
              <w:t xml:space="preserve">) using parameters </w:t>
            </w:r>
            <w:proofErr w:type="spellStart"/>
            <w:r w:rsidR="000B7750">
              <w:t>clk_mon_id</w:t>
            </w:r>
            <w:proofErr w:type="spellEnd"/>
            <w:r w:rsidR="000B7750">
              <w:t>, CLKMON_MASK_NOK_ERR_INJ, False)</w:t>
            </w:r>
            <w:r w:rsidR="000B7750" w:rsidRPr="00C31980" w:rsidDel="000B7750">
              <w:t xml:space="preserve"> </w:t>
            </w:r>
            <w:r>
              <w:t>to disable NOK mask.</w:t>
            </w:r>
          </w:p>
          <w:p w14:paraId="2705F1D2" w14:textId="77777777" w:rsidR="000620F0" w:rsidRPr="006C1F46" w:rsidRDefault="000620F0" w:rsidP="00CA3AFB">
            <w:pPr>
              <w:pStyle w:val="Body"/>
              <w:numPr>
                <w:ilvl w:val="6"/>
                <w:numId w:val="53"/>
              </w:numPr>
            </w:pPr>
            <w:r>
              <w:t xml:space="preserve">If any error in above steps, return </w:t>
            </w:r>
            <w:proofErr w:type="gramStart"/>
            <w:r>
              <w:t>error .</w:t>
            </w:r>
            <w:proofErr w:type="gramEnd"/>
          </w:p>
        </w:tc>
      </w:tr>
      <w:tr w:rsidR="000620F0" w:rsidRPr="000233BF" w14:paraId="3AF31175" w14:textId="77777777" w:rsidTr="00D8673A">
        <w:tc>
          <w:tcPr>
            <w:tcW w:w="1063" w:type="pct"/>
            <w:shd w:val="clear" w:color="auto" w:fill="auto"/>
          </w:tcPr>
          <w:p w14:paraId="632B4F74" w14:textId="77777777" w:rsidR="000620F0" w:rsidRPr="006C1F46" w:rsidRDefault="000620F0" w:rsidP="00D8673A">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0F93FA39" w14:textId="77777777" w:rsidR="000620F0" w:rsidRPr="006C1F46" w:rsidRDefault="000620F0" w:rsidP="004E27F6">
            <w:pPr>
              <w:pStyle w:val="TableCell"/>
            </w:pPr>
          </w:p>
        </w:tc>
      </w:tr>
      <w:tr w:rsidR="009A29EA" w:rsidRPr="000233BF" w14:paraId="1FAFD743" w14:textId="77777777" w:rsidTr="00D8673A">
        <w:tc>
          <w:tcPr>
            <w:tcW w:w="1063" w:type="pct"/>
            <w:shd w:val="clear" w:color="auto" w:fill="auto"/>
          </w:tcPr>
          <w:p w14:paraId="6FC8A643" w14:textId="37E1E70E" w:rsidR="009A29EA" w:rsidRPr="006C1F46" w:rsidRDefault="009A29EA" w:rsidP="00D8673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7F9F5C96" w14:textId="7069C306" w:rsidR="009A29EA" w:rsidRPr="006C1F46" w:rsidRDefault="009A29EA" w:rsidP="004E27F6">
            <w:pPr>
              <w:pStyle w:val="TableCell"/>
            </w:pPr>
            <w:r>
              <w:t>Private Function</w:t>
            </w:r>
          </w:p>
        </w:tc>
      </w:tr>
    </w:tbl>
    <w:p w14:paraId="60008747" w14:textId="6D99C094" w:rsidR="00FF214F" w:rsidRDefault="00FF214F" w:rsidP="005F5404">
      <w:pPr>
        <w:pStyle w:val="Caption"/>
      </w:pPr>
      <w:bookmarkStart w:id="134" w:name="_Toc62480363"/>
      <w:r>
        <w:t xml:space="preserve">Figure </w:t>
      </w:r>
      <w:r w:rsidR="001D0BF1">
        <w:fldChar w:fldCharType="begin"/>
      </w:r>
      <w:r w:rsidR="001D0BF1">
        <w:instrText xml:space="preserve"> SEQ Figure \* ARABIC </w:instrText>
      </w:r>
      <w:r w:rsidR="001D0BF1">
        <w:fldChar w:fldCharType="separate"/>
      </w:r>
      <w:r w:rsidR="007665A6">
        <w:rPr>
          <w:noProof/>
        </w:rPr>
        <w:t>16</w:t>
      </w:r>
      <w:r w:rsidR="001D0BF1">
        <w:rPr>
          <w:noProof/>
        </w:rPr>
        <w:fldChar w:fldCharType="end"/>
      </w:r>
      <w:r>
        <w:t xml:space="preserve">: </w:t>
      </w:r>
      <w:r w:rsidRPr="002147A0">
        <w:t>Clock monitor dead clock error injection function flow</w:t>
      </w:r>
      <w:bookmarkEnd w:id="134"/>
    </w:p>
    <w:p w14:paraId="0B89A219" w14:textId="4B4FA11B" w:rsidR="00BF487C" w:rsidRDefault="00DC2DFE">
      <w:r>
        <w:object w:dxaOrig="4321" w:dyaOrig="9105" w14:anchorId="0894B0CF">
          <v:shape id="_x0000_i1040" type="#_x0000_t75" style="width:3in;height:454.9pt" o:ole="">
            <v:imagedata r:id="rId47" o:title=""/>
          </v:shape>
          <o:OLEObject Type="Embed" ProgID="Visio.Drawing.15" ShapeID="_x0000_i1040" DrawAspect="Content" ObjectID="_1684684832" r:id="rId48"/>
        </w:object>
      </w:r>
    </w:p>
    <w:p w14:paraId="1F6FB21C" w14:textId="2ECD01EB" w:rsidR="00B27A05" w:rsidRDefault="002F686C" w:rsidP="00DB4C47">
      <w:pPr>
        <w:pStyle w:val="Heading3"/>
        <w:ind w:left="292"/>
      </w:pPr>
      <w:bookmarkStart w:id="135" w:name="_Toc62480302"/>
      <w:r>
        <w:lastRenderedPageBreak/>
        <w:t xml:space="preserve">Root parity Error </w:t>
      </w:r>
      <w:proofErr w:type="gramStart"/>
      <w:r>
        <w:t>I</w:t>
      </w:r>
      <w:r w:rsidR="00B27A05">
        <w:t>njection</w:t>
      </w:r>
      <w:r>
        <w:t>(</w:t>
      </w:r>
      <w:proofErr w:type="gramEnd"/>
      <w:r>
        <w:t>EI)</w:t>
      </w:r>
      <w:r w:rsidR="00B27A05">
        <w:t xml:space="preserve"> test</w:t>
      </w:r>
      <w:bookmarkEnd w:id="135"/>
    </w:p>
    <w:p w14:paraId="04BB0EB7" w14:textId="3A2C47A3" w:rsidR="00D77713" w:rsidRDefault="00D77713" w:rsidP="00D77713">
      <w:pPr>
        <w:pStyle w:val="Caption"/>
      </w:pPr>
      <w:bookmarkStart w:id="136" w:name="_Toc62480435"/>
      <w:r>
        <w:t xml:space="preserve">Table </w:t>
      </w:r>
      <w:r w:rsidR="00153607">
        <w:rPr>
          <w:noProof/>
        </w:rPr>
        <w:fldChar w:fldCharType="begin"/>
      </w:r>
      <w:r w:rsidR="00153607">
        <w:rPr>
          <w:noProof/>
        </w:rPr>
        <w:instrText xml:space="preserve"> SEQ Table \* ARABIC </w:instrText>
      </w:r>
      <w:r w:rsidR="00153607">
        <w:rPr>
          <w:noProof/>
        </w:rPr>
        <w:fldChar w:fldCharType="separate"/>
      </w:r>
      <w:r w:rsidR="00FF52A8">
        <w:rPr>
          <w:noProof/>
        </w:rPr>
        <w:t>36</w:t>
      </w:r>
      <w:r w:rsidR="00153607">
        <w:rPr>
          <w:noProof/>
        </w:rPr>
        <w:fldChar w:fldCharType="end"/>
      </w:r>
      <w:r>
        <w:t xml:space="preserve"> : Root parity error injection check function</w:t>
      </w:r>
      <w:bookmarkEnd w:id="13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B27A05" w:rsidRPr="000233BF" w14:paraId="75589832" w14:textId="77777777" w:rsidTr="002F5368">
        <w:tc>
          <w:tcPr>
            <w:tcW w:w="1063" w:type="pct"/>
            <w:tcBorders>
              <w:bottom w:val="single" w:sz="4" w:space="0" w:color="auto"/>
            </w:tcBorders>
            <w:shd w:val="clear" w:color="auto" w:fill="auto"/>
          </w:tcPr>
          <w:p w14:paraId="78567290"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277602DD" w14:textId="347ABF75" w:rsidR="00B27A05" w:rsidRPr="006C1F46" w:rsidRDefault="00B27A05" w:rsidP="004E27F6">
            <w:pPr>
              <w:pStyle w:val="TableCell"/>
              <w:rPr>
                <w:i/>
              </w:rPr>
            </w:pPr>
            <w:proofErr w:type="spellStart"/>
            <w:r>
              <w:t>boot</w:t>
            </w:r>
            <w:r w:rsidR="00D77713">
              <w:t>_fst_root_parity_ei_check</w:t>
            </w:r>
            <w:proofErr w:type="spellEnd"/>
          </w:p>
        </w:tc>
      </w:tr>
      <w:tr w:rsidR="00B27A05" w:rsidRPr="000233BF" w14:paraId="7AD7AEBD" w14:textId="77777777" w:rsidTr="002F5368">
        <w:tc>
          <w:tcPr>
            <w:tcW w:w="1063" w:type="pct"/>
            <w:tcBorders>
              <w:bottom w:val="single" w:sz="4" w:space="0" w:color="auto"/>
            </w:tcBorders>
            <w:shd w:val="clear" w:color="auto" w:fill="auto"/>
          </w:tcPr>
          <w:p w14:paraId="62D3B40B"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7C05854C" w14:textId="28346283" w:rsidR="00B27A05" w:rsidRPr="006C1F46" w:rsidRDefault="00B27A05" w:rsidP="004E27F6">
            <w:pPr>
              <w:pStyle w:val="TableCell"/>
            </w:pPr>
            <w:r w:rsidRPr="00C33CBB">
              <w:t xml:space="preserve">static uint32_t </w:t>
            </w:r>
            <w:proofErr w:type="spellStart"/>
            <w:r w:rsidR="00D77713">
              <w:t>boot_fst_root_parity_ei_check</w:t>
            </w:r>
            <w:proofErr w:type="spellEnd"/>
            <w:r w:rsidR="00D77713" w:rsidRPr="00C33CBB">
              <w:t xml:space="preserve"> </w:t>
            </w:r>
            <w:r w:rsidRPr="00C33CBB">
              <w:t>(void)</w:t>
            </w:r>
            <w:r>
              <w:t>;</w:t>
            </w:r>
          </w:p>
        </w:tc>
      </w:tr>
      <w:tr w:rsidR="00B27A05" w:rsidRPr="000233BF" w14:paraId="5A8096E4" w14:textId="77777777" w:rsidTr="002F5368">
        <w:tc>
          <w:tcPr>
            <w:tcW w:w="1063" w:type="pct"/>
            <w:shd w:val="clear" w:color="auto" w:fill="auto"/>
          </w:tcPr>
          <w:p w14:paraId="3F578BDC"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1C9D52DD" w14:textId="77777777" w:rsidR="00B27A05" w:rsidRPr="006C1F46" w:rsidRDefault="00B27A05" w:rsidP="004E27F6">
            <w:pPr>
              <w:pStyle w:val="TableCell"/>
            </w:pPr>
            <w:r>
              <w:t>S</w:t>
            </w:r>
            <w:r w:rsidRPr="006C1F46">
              <w:t>ynchronous</w:t>
            </w:r>
          </w:p>
        </w:tc>
      </w:tr>
      <w:tr w:rsidR="00B27A05" w:rsidRPr="000233BF" w14:paraId="43B9413B" w14:textId="77777777" w:rsidTr="002F5368">
        <w:tc>
          <w:tcPr>
            <w:tcW w:w="1063" w:type="pct"/>
            <w:shd w:val="clear" w:color="auto" w:fill="auto"/>
          </w:tcPr>
          <w:p w14:paraId="122981EC"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5D69ED16" w14:textId="77777777" w:rsidR="00B27A05" w:rsidRPr="006C1F46" w:rsidRDefault="00B27A05" w:rsidP="004E27F6">
            <w:pPr>
              <w:pStyle w:val="TableCell"/>
            </w:pPr>
            <w:r w:rsidRPr="006C1F46">
              <w:t>Reentrant</w:t>
            </w:r>
          </w:p>
        </w:tc>
      </w:tr>
      <w:tr w:rsidR="00B27A05" w:rsidRPr="000233BF" w14:paraId="708DE933" w14:textId="77777777" w:rsidTr="002F5368">
        <w:tc>
          <w:tcPr>
            <w:tcW w:w="1063" w:type="pct"/>
            <w:shd w:val="clear" w:color="auto" w:fill="auto"/>
          </w:tcPr>
          <w:p w14:paraId="35083EEA"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18625F9E" w14:textId="77777777" w:rsidR="00B27A05" w:rsidRPr="006C1F46" w:rsidRDefault="00B27A05" w:rsidP="004E27F6">
            <w:pPr>
              <w:pStyle w:val="TableCell"/>
            </w:pPr>
            <w:r>
              <w:t>void</w:t>
            </w:r>
          </w:p>
        </w:tc>
        <w:tc>
          <w:tcPr>
            <w:tcW w:w="1541" w:type="pct"/>
            <w:shd w:val="clear" w:color="auto" w:fill="auto"/>
          </w:tcPr>
          <w:p w14:paraId="10FAE441" w14:textId="77777777" w:rsidR="00B27A05" w:rsidRPr="006C1F46" w:rsidRDefault="00B27A05" w:rsidP="004E27F6">
            <w:pPr>
              <w:pStyle w:val="TableCell"/>
            </w:pPr>
          </w:p>
        </w:tc>
        <w:tc>
          <w:tcPr>
            <w:tcW w:w="1463" w:type="pct"/>
            <w:shd w:val="clear" w:color="auto" w:fill="auto"/>
          </w:tcPr>
          <w:p w14:paraId="04133967" w14:textId="77777777" w:rsidR="00B27A05" w:rsidRPr="006C1F46" w:rsidRDefault="00B27A05" w:rsidP="004E27F6">
            <w:pPr>
              <w:pStyle w:val="TableCell"/>
            </w:pPr>
          </w:p>
        </w:tc>
      </w:tr>
      <w:tr w:rsidR="00B27A05" w:rsidRPr="000233BF" w14:paraId="7571AF99" w14:textId="77777777" w:rsidTr="002F5368">
        <w:tc>
          <w:tcPr>
            <w:tcW w:w="1063" w:type="pct"/>
            <w:shd w:val="clear" w:color="auto" w:fill="auto"/>
          </w:tcPr>
          <w:p w14:paraId="0F383FFE"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7BFBAD7D" w14:textId="77777777" w:rsidR="00B27A05" w:rsidRPr="006C1F46" w:rsidRDefault="00B27A05" w:rsidP="004E27F6">
            <w:pPr>
              <w:pStyle w:val="TableCell"/>
            </w:pPr>
            <w:r>
              <w:t>void</w:t>
            </w:r>
          </w:p>
        </w:tc>
        <w:tc>
          <w:tcPr>
            <w:tcW w:w="1541" w:type="pct"/>
            <w:shd w:val="clear" w:color="auto" w:fill="auto"/>
          </w:tcPr>
          <w:p w14:paraId="013B99C9" w14:textId="77777777" w:rsidR="00B27A05" w:rsidRPr="006C1F46" w:rsidRDefault="00B27A05" w:rsidP="004E27F6">
            <w:pPr>
              <w:pStyle w:val="TableCell"/>
            </w:pPr>
          </w:p>
        </w:tc>
        <w:tc>
          <w:tcPr>
            <w:tcW w:w="1463" w:type="pct"/>
            <w:shd w:val="clear" w:color="auto" w:fill="auto"/>
          </w:tcPr>
          <w:p w14:paraId="668773C8" w14:textId="77777777" w:rsidR="00B27A05" w:rsidRPr="00351FC6" w:rsidRDefault="00B27A05" w:rsidP="004E27F6">
            <w:pPr>
              <w:pStyle w:val="TableCell"/>
            </w:pPr>
          </w:p>
        </w:tc>
      </w:tr>
      <w:tr w:rsidR="00B27A05" w:rsidRPr="000233BF" w14:paraId="06B5A932" w14:textId="77777777" w:rsidTr="002F5368">
        <w:trPr>
          <w:trHeight w:val="42"/>
        </w:trPr>
        <w:tc>
          <w:tcPr>
            <w:tcW w:w="1063" w:type="pct"/>
            <w:vMerge w:val="restart"/>
            <w:shd w:val="clear" w:color="auto" w:fill="auto"/>
          </w:tcPr>
          <w:p w14:paraId="256A7420"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7FF5A6B2" w14:textId="77777777" w:rsidR="00B27A05" w:rsidRPr="006C1F46" w:rsidRDefault="00B27A05" w:rsidP="004E27F6">
            <w:pPr>
              <w:pStyle w:val="TableCell"/>
            </w:pPr>
            <w:r>
              <w:t>STATUS_SUCCESS</w:t>
            </w:r>
          </w:p>
        </w:tc>
        <w:tc>
          <w:tcPr>
            <w:tcW w:w="1463" w:type="pct"/>
            <w:shd w:val="clear" w:color="auto" w:fill="auto"/>
          </w:tcPr>
          <w:p w14:paraId="0E08E7EA" w14:textId="5217F691" w:rsidR="00B27A05" w:rsidRPr="006C1F46" w:rsidRDefault="00023CE5" w:rsidP="004E27F6">
            <w:pPr>
              <w:pStyle w:val="TableCell"/>
            </w:pPr>
            <w:r>
              <w:t>Root parity error injection</w:t>
            </w:r>
            <w:r w:rsidR="00B27A05">
              <w:t xml:space="preserve"> check successful.</w:t>
            </w:r>
          </w:p>
        </w:tc>
      </w:tr>
      <w:tr w:rsidR="00B27A05" w:rsidRPr="000233BF" w14:paraId="54FCE2F0" w14:textId="77777777" w:rsidTr="002F5368">
        <w:trPr>
          <w:trHeight w:val="42"/>
        </w:trPr>
        <w:tc>
          <w:tcPr>
            <w:tcW w:w="1063" w:type="pct"/>
            <w:vMerge/>
            <w:shd w:val="clear" w:color="auto" w:fill="auto"/>
          </w:tcPr>
          <w:p w14:paraId="02288496" w14:textId="77777777" w:rsidR="00B27A05" w:rsidRPr="006C1F46" w:rsidRDefault="00B27A05" w:rsidP="002F5368">
            <w:pPr>
              <w:pStyle w:val="TableHead"/>
              <w:rPr>
                <w:rFonts w:ascii="Intel Clear" w:hAnsi="Intel Clear" w:cs="Intel Clear"/>
                <w:sz w:val="20"/>
              </w:rPr>
            </w:pPr>
          </w:p>
        </w:tc>
        <w:tc>
          <w:tcPr>
            <w:tcW w:w="2474" w:type="pct"/>
            <w:gridSpan w:val="2"/>
            <w:shd w:val="clear" w:color="auto" w:fill="auto"/>
          </w:tcPr>
          <w:p w14:paraId="6773226A" w14:textId="77777777" w:rsidR="00B27A05" w:rsidRPr="006027B8" w:rsidRDefault="00B27A05" w:rsidP="004E27F6">
            <w:pPr>
              <w:pStyle w:val="TableCell"/>
            </w:pPr>
            <w:r>
              <w:t>STATUS_FIRMWARE</w:t>
            </w:r>
          </w:p>
        </w:tc>
        <w:tc>
          <w:tcPr>
            <w:tcW w:w="1463" w:type="pct"/>
            <w:shd w:val="clear" w:color="auto" w:fill="auto"/>
          </w:tcPr>
          <w:p w14:paraId="46FC37FE" w14:textId="5AD245B4" w:rsidR="00B27A05" w:rsidRDefault="00023CE5" w:rsidP="004E27F6">
            <w:pPr>
              <w:pStyle w:val="TableCell"/>
            </w:pPr>
            <w:r>
              <w:t xml:space="preserve">Root parity error injection </w:t>
            </w:r>
            <w:r w:rsidR="00B27A05">
              <w:t>check failed.</w:t>
            </w:r>
          </w:p>
        </w:tc>
      </w:tr>
      <w:tr w:rsidR="00B27A05" w:rsidRPr="000233BF" w14:paraId="655E4749" w14:textId="77777777" w:rsidTr="002F5368">
        <w:tc>
          <w:tcPr>
            <w:tcW w:w="1063" w:type="pct"/>
            <w:tcBorders>
              <w:bottom w:val="single" w:sz="4" w:space="0" w:color="auto"/>
            </w:tcBorders>
            <w:shd w:val="clear" w:color="auto" w:fill="auto"/>
          </w:tcPr>
          <w:p w14:paraId="049AFEF6"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4933DAD0" w14:textId="0F5928F8" w:rsidR="00B27A05" w:rsidRPr="00E77ED5" w:rsidRDefault="001B73B7" w:rsidP="00E52E3A">
            <w:pPr>
              <w:pStyle w:val="Body"/>
            </w:pPr>
            <w:r>
              <w:t>This API performs the root parity error injection</w:t>
            </w:r>
            <w:r w:rsidR="00B246A2">
              <w:t xml:space="preserve"> test</w:t>
            </w:r>
            <w:r w:rsidR="005F15B1">
              <w:t xml:space="preserve"> for</w:t>
            </w:r>
            <w:r w:rsidR="00E52E3A">
              <w:t xml:space="preserve"> DMA, RTOS, WDT, PSS, FMM, GPIO, Global control and local control sub modules.</w:t>
            </w:r>
          </w:p>
        </w:tc>
      </w:tr>
      <w:tr w:rsidR="00B27A05" w:rsidRPr="000233BF" w14:paraId="256433AD" w14:textId="77777777" w:rsidTr="002F5368">
        <w:tc>
          <w:tcPr>
            <w:tcW w:w="1063" w:type="pct"/>
            <w:shd w:val="clear" w:color="auto" w:fill="auto"/>
          </w:tcPr>
          <w:p w14:paraId="6CE1A0AC"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26DDC891" w14:textId="77777777" w:rsidR="00B27A05" w:rsidRPr="006C1F46" w:rsidRDefault="00B27A05" w:rsidP="004E27F6">
            <w:pPr>
              <w:pStyle w:val="TableCell"/>
            </w:pPr>
          </w:p>
        </w:tc>
      </w:tr>
      <w:tr w:rsidR="00B27A05" w:rsidRPr="000233BF" w14:paraId="6C089240" w14:textId="77777777" w:rsidTr="002F5368">
        <w:tc>
          <w:tcPr>
            <w:tcW w:w="1063" w:type="pct"/>
            <w:tcBorders>
              <w:bottom w:val="single" w:sz="4" w:space="0" w:color="auto"/>
            </w:tcBorders>
            <w:shd w:val="clear" w:color="auto" w:fill="auto"/>
          </w:tcPr>
          <w:p w14:paraId="101F34E3"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183CB56B" w14:textId="77777777" w:rsidR="00B27A05" w:rsidRPr="006C1F46" w:rsidRDefault="00B27A05" w:rsidP="004E27F6">
            <w:pPr>
              <w:pStyle w:val="TableCell"/>
            </w:pPr>
          </w:p>
        </w:tc>
      </w:tr>
      <w:tr w:rsidR="00B27A05" w:rsidRPr="000233BF" w14:paraId="28CE7EC8" w14:textId="77777777" w:rsidTr="002F5368">
        <w:tc>
          <w:tcPr>
            <w:tcW w:w="1063" w:type="pct"/>
            <w:tcBorders>
              <w:bottom w:val="single" w:sz="4" w:space="0" w:color="auto"/>
            </w:tcBorders>
            <w:shd w:val="clear" w:color="auto" w:fill="auto"/>
          </w:tcPr>
          <w:p w14:paraId="1FDF8CED"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5E2E1452" w14:textId="77777777" w:rsidR="00B27A05" w:rsidRPr="006C1F46" w:rsidRDefault="00B27A05" w:rsidP="004E27F6">
            <w:pPr>
              <w:pStyle w:val="TableCell"/>
            </w:pPr>
          </w:p>
        </w:tc>
      </w:tr>
      <w:tr w:rsidR="00B27A05" w:rsidRPr="000233BF" w14:paraId="53FAD866" w14:textId="77777777" w:rsidTr="002F5368">
        <w:tc>
          <w:tcPr>
            <w:tcW w:w="1063" w:type="pct"/>
            <w:shd w:val="clear" w:color="auto" w:fill="auto"/>
          </w:tcPr>
          <w:p w14:paraId="14E29534"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5382977F" w14:textId="77777777" w:rsidR="00B27A05" w:rsidRPr="006C1F46" w:rsidRDefault="00B27A05" w:rsidP="004E27F6">
            <w:pPr>
              <w:pStyle w:val="TableCell"/>
            </w:pPr>
          </w:p>
        </w:tc>
      </w:tr>
      <w:tr w:rsidR="00B27A05" w:rsidRPr="000233BF" w14:paraId="0EDEE6B3" w14:textId="77777777" w:rsidTr="002F5368">
        <w:tc>
          <w:tcPr>
            <w:tcW w:w="1063" w:type="pct"/>
            <w:shd w:val="clear" w:color="auto" w:fill="auto"/>
          </w:tcPr>
          <w:p w14:paraId="594CA528"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6C68E325" w14:textId="582E69CE" w:rsidR="00B27A05" w:rsidRPr="006C1F46" w:rsidRDefault="00B27A05" w:rsidP="002F5368">
            <w:pPr>
              <w:pStyle w:val="Body"/>
              <w:jc w:val="both"/>
              <w:rPr>
                <w:i/>
              </w:rPr>
            </w:pPr>
            <w:r>
              <w:t>T</w:t>
            </w:r>
            <w:r w:rsidRPr="00625AFF">
              <w:t xml:space="preserve">he function will return </w:t>
            </w:r>
            <w:r>
              <w:t xml:space="preserve">success on </w:t>
            </w:r>
            <w:r w:rsidRPr="00625AFF">
              <w:t>successful</w:t>
            </w:r>
            <w:r>
              <w:t xml:space="preserve"> </w:t>
            </w:r>
            <w:r w:rsidR="00FD6AC6">
              <w:t xml:space="preserve">root parity error injection </w:t>
            </w:r>
            <w:r>
              <w:t>check</w:t>
            </w:r>
            <w:r w:rsidRPr="00625AFF">
              <w:t>, else it will return</w:t>
            </w:r>
            <w:r>
              <w:t xml:space="preserve"> errors</w:t>
            </w:r>
            <w:r w:rsidRPr="00625AFF">
              <w:t>. The upper layer will ha</w:t>
            </w:r>
            <w:r>
              <w:t>ve to take care of error returned.</w:t>
            </w:r>
          </w:p>
        </w:tc>
      </w:tr>
      <w:tr w:rsidR="00B27A05" w:rsidRPr="000233BF" w14:paraId="3BE1BBCE" w14:textId="77777777" w:rsidTr="002F5368">
        <w:tc>
          <w:tcPr>
            <w:tcW w:w="1063" w:type="pct"/>
            <w:shd w:val="clear" w:color="auto" w:fill="auto"/>
          </w:tcPr>
          <w:p w14:paraId="18451601"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2D69E7F3" w14:textId="5854D678" w:rsidR="00B27A05" w:rsidRDefault="00B27A05" w:rsidP="002F5368">
            <w:pPr>
              <w:pStyle w:val="Body"/>
            </w:pPr>
            <w:r>
              <w:t>This API performs the following operations.</w:t>
            </w:r>
          </w:p>
          <w:p w14:paraId="1B99C253" w14:textId="75E0C6D4" w:rsidR="008B0902" w:rsidRDefault="00D57D0D" w:rsidP="00CA3AFB">
            <w:pPr>
              <w:pStyle w:val="Body"/>
              <w:numPr>
                <w:ilvl w:val="6"/>
                <w:numId w:val="50"/>
              </w:numPr>
            </w:pPr>
            <w:r>
              <w:t xml:space="preserve">Calls </w:t>
            </w:r>
            <w:proofErr w:type="spellStart"/>
            <w:r w:rsidRPr="00D57D0D">
              <w:t>fmm_parity_alarm_mask_</w:t>
            </w:r>
            <w:proofErr w:type="gramStart"/>
            <w:r w:rsidRPr="00D57D0D">
              <w:t>unmask</w:t>
            </w:r>
            <w:proofErr w:type="spellEnd"/>
            <w:r>
              <w:t>(</w:t>
            </w:r>
            <w:proofErr w:type="gramEnd"/>
            <w:r>
              <w:t>) to m</w:t>
            </w:r>
            <w:r w:rsidR="008B0902">
              <w:t xml:space="preserve">ask </w:t>
            </w:r>
            <w:r w:rsidR="00436143">
              <w:t>root parity</w:t>
            </w:r>
            <w:r w:rsidR="008B0902">
              <w:t xml:space="preserve"> alarm.</w:t>
            </w:r>
          </w:p>
          <w:p w14:paraId="74C097DB" w14:textId="430F6313" w:rsidR="008B0902" w:rsidRDefault="00D57D0D" w:rsidP="00CA3AFB">
            <w:pPr>
              <w:pStyle w:val="Body"/>
              <w:numPr>
                <w:ilvl w:val="6"/>
                <w:numId w:val="50"/>
              </w:numPr>
            </w:pPr>
            <w:r>
              <w:t xml:space="preserve">Calls </w:t>
            </w:r>
            <w:proofErr w:type="spellStart"/>
            <w:r w:rsidRPr="00D57D0D">
              <w:t>fmm_parity_alarm_</w:t>
            </w:r>
            <w:proofErr w:type="gramStart"/>
            <w:r w:rsidRPr="00D57D0D">
              <w:t>inject</w:t>
            </w:r>
            <w:proofErr w:type="spellEnd"/>
            <w:r>
              <w:t>(</w:t>
            </w:r>
            <w:proofErr w:type="gramEnd"/>
            <w:r>
              <w:t>) to e</w:t>
            </w:r>
            <w:r w:rsidR="008B0902">
              <w:t xml:space="preserve">nable </w:t>
            </w:r>
            <w:r w:rsidR="00436143">
              <w:t>root parity</w:t>
            </w:r>
            <w:r w:rsidR="008B0902">
              <w:t xml:space="preserve"> error injection.</w:t>
            </w:r>
          </w:p>
          <w:p w14:paraId="1B8EA51F" w14:textId="77B1D119" w:rsidR="008B0902" w:rsidRDefault="00D57D0D" w:rsidP="00CA3AFB">
            <w:pPr>
              <w:pStyle w:val="Body"/>
              <w:numPr>
                <w:ilvl w:val="6"/>
                <w:numId w:val="50"/>
              </w:numPr>
            </w:pPr>
            <w:r>
              <w:t xml:space="preserve">Calls </w:t>
            </w:r>
            <w:proofErr w:type="spellStart"/>
            <w:r w:rsidRPr="00D57D0D">
              <w:t>fmm_parity_alarm_premask_</w:t>
            </w:r>
            <w:r w:rsidR="000B7750">
              <w:t>status_</w:t>
            </w:r>
            <w:proofErr w:type="gramStart"/>
            <w:r w:rsidRPr="00D57D0D">
              <w:t>get</w:t>
            </w:r>
            <w:proofErr w:type="spellEnd"/>
            <w:r>
              <w:t>(</w:t>
            </w:r>
            <w:proofErr w:type="gramEnd"/>
            <w:r>
              <w:t xml:space="preserve">) to get the </w:t>
            </w:r>
            <w:r w:rsidR="008B0902">
              <w:t xml:space="preserve">pre-mask </w:t>
            </w:r>
            <w:r>
              <w:t xml:space="preserve">alarm </w:t>
            </w:r>
            <w:r w:rsidR="008B0902">
              <w:t>status bit</w:t>
            </w:r>
            <w:r>
              <w:t xml:space="preserve">. If pre-mask </w:t>
            </w:r>
            <w:proofErr w:type="gramStart"/>
            <w:r>
              <w:t xml:space="preserve">alarm </w:t>
            </w:r>
            <w:r w:rsidR="008B0902">
              <w:t xml:space="preserve"> is</w:t>
            </w:r>
            <w:proofErr w:type="gramEnd"/>
            <w:r w:rsidR="008B0902">
              <w:t xml:space="preserve"> generated, test pass, else test failed.</w:t>
            </w:r>
            <w:r>
              <w:t xml:space="preserve"> If test failed update the status with failure value.</w:t>
            </w:r>
          </w:p>
          <w:p w14:paraId="0171CBDD" w14:textId="340FF474" w:rsidR="00D57D0D" w:rsidRDefault="00D57D0D" w:rsidP="00CA3AFB">
            <w:pPr>
              <w:pStyle w:val="Body"/>
              <w:numPr>
                <w:ilvl w:val="6"/>
                <w:numId w:val="50"/>
              </w:numPr>
            </w:pPr>
            <w:r>
              <w:t xml:space="preserve">Calls </w:t>
            </w:r>
            <w:proofErr w:type="spellStart"/>
            <w:r w:rsidRPr="00D57D0D">
              <w:t>fmm_parity_alarm_inject_</w:t>
            </w:r>
            <w:proofErr w:type="gramStart"/>
            <w:r w:rsidRPr="00D57D0D">
              <w:t>disable</w:t>
            </w:r>
            <w:proofErr w:type="spellEnd"/>
            <w:r>
              <w:t>(</w:t>
            </w:r>
            <w:proofErr w:type="gramEnd"/>
            <w:r>
              <w:t>) to disable root parity error injection.</w:t>
            </w:r>
          </w:p>
          <w:p w14:paraId="23E2A5A5" w14:textId="4A02C2B2" w:rsidR="00D57D0D" w:rsidRDefault="00D57D0D" w:rsidP="00CA3AFB">
            <w:pPr>
              <w:pStyle w:val="Body"/>
              <w:numPr>
                <w:ilvl w:val="6"/>
                <w:numId w:val="50"/>
              </w:numPr>
            </w:pPr>
            <w:r>
              <w:t xml:space="preserve">Calls </w:t>
            </w:r>
            <w:proofErr w:type="spellStart"/>
            <w:r w:rsidRPr="00D57D0D">
              <w:t>fmm_parity_alarm_</w:t>
            </w:r>
            <w:proofErr w:type="gramStart"/>
            <w:r w:rsidRPr="00D57D0D">
              <w:t>clear</w:t>
            </w:r>
            <w:proofErr w:type="spellEnd"/>
            <w:r>
              <w:t>(</w:t>
            </w:r>
            <w:proofErr w:type="gramEnd"/>
            <w:r>
              <w:t>) to clear the pre-mask alarm.</w:t>
            </w:r>
          </w:p>
          <w:p w14:paraId="516666A1" w14:textId="77777777" w:rsidR="00B27A05" w:rsidRDefault="00D57D0D" w:rsidP="00CA3AFB">
            <w:pPr>
              <w:pStyle w:val="Body"/>
              <w:numPr>
                <w:ilvl w:val="6"/>
                <w:numId w:val="50"/>
              </w:numPr>
            </w:pPr>
            <w:r>
              <w:t xml:space="preserve">Calls </w:t>
            </w:r>
            <w:proofErr w:type="spellStart"/>
            <w:r w:rsidRPr="00D57D0D">
              <w:t>fmm_parity_alarm_mask_</w:t>
            </w:r>
            <w:proofErr w:type="gramStart"/>
            <w:r w:rsidRPr="00D57D0D">
              <w:t>unmask</w:t>
            </w:r>
            <w:proofErr w:type="spellEnd"/>
            <w:r>
              <w:t>(</w:t>
            </w:r>
            <w:proofErr w:type="gramEnd"/>
            <w:r>
              <w:t>) to unmask root parity alarm.</w:t>
            </w:r>
          </w:p>
          <w:p w14:paraId="01E6A713" w14:textId="77777777" w:rsidR="00D57D0D" w:rsidRDefault="00D57D0D" w:rsidP="00CA3AFB">
            <w:pPr>
              <w:pStyle w:val="Body"/>
              <w:numPr>
                <w:ilvl w:val="6"/>
                <w:numId w:val="50"/>
              </w:numPr>
            </w:pPr>
            <w:r>
              <w:lastRenderedPageBreak/>
              <w:t>If any error in above steps, return error.</w:t>
            </w:r>
          </w:p>
          <w:p w14:paraId="6909E6A2" w14:textId="2ADB83D3" w:rsidR="00D57D0D" w:rsidRPr="006C1F46" w:rsidRDefault="00D57D0D" w:rsidP="00CA3AFB">
            <w:pPr>
              <w:pStyle w:val="Body"/>
              <w:numPr>
                <w:ilvl w:val="6"/>
                <w:numId w:val="50"/>
              </w:numPr>
            </w:pPr>
            <w:proofErr w:type="spellStart"/>
            <w:r>
              <w:t>Repeate</w:t>
            </w:r>
            <w:proofErr w:type="spellEnd"/>
            <w:r>
              <w:t xml:space="preserve"> the above steps for all sub-modules in a for loop.</w:t>
            </w:r>
          </w:p>
        </w:tc>
      </w:tr>
      <w:tr w:rsidR="00B27A05" w:rsidRPr="000233BF" w14:paraId="5B1DC08A" w14:textId="77777777" w:rsidTr="002F5368">
        <w:tc>
          <w:tcPr>
            <w:tcW w:w="1063" w:type="pct"/>
            <w:shd w:val="clear" w:color="auto" w:fill="auto"/>
          </w:tcPr>
          <w:p w14:paraId="5DEE9757" w14:textId="77777777" w:rsidR="00B27A05" w:rsidRPr="006C1F46" w:rsidRDefault="00B27A05" w:rsidP="002F5368">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2530C5B7" w14:textId="77777777" w:rsidR="00B27A05" w:rsidRPr="006C1F46" w:rsidRDefault="00B27A05" w:rsidP="004E27F6">
            <w:pPr>
              <w:pStyle w:val="TableCell"/>
            </w:pPr>
          </w:p>
        </w:tc>
      </w:tr>
      <w:tr w:rsidR="009A29EA" w:rsidRPr="000233BF" w14:paraId="2E52F235" w14:textId="77777777" w:rsidTr="002F5368">
        <w:tc>
          <w:tcPr>
            <w:tcW w:w="1063" w:type="pct"/>
            <w:shd w:val="clear" w:color="auto" w:fill="auto"/>
          </w:tcPr>
          <w:p w14:paraId="23F5204F" w14:textId="3F22A44F"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DE53C9C" w14:textId="3A763690" w:rsidR="009A29EA" w:rsidRPr="006C1F46" w:rsidRDefault="004D3663" w:rsidP="004E27F6">
            <w:pPr>
              <w:pStyle w:val="TableCell"/>
            </w:pPr>
            <w:r w:rsidRPr="004D3663">
              <w:t>850142</w:t>
            </w:r>
          </w:p>
        </w:tc>
      </w:tr>
    </w:tbl>
    <w:p w14:paraId="15FD839A" w14:textId="5C5CA9E4" w:rsidR="00314F02" w:rsidRDefault="00314F02" w:rsidP="005F5404">
      <w:pPr>
        <w:pStyle w:val="Caption"/>
      </w:pPr>
      <w:bookmarkStart w:id="137" w:name="_Toc62480364"/>
      <w:r>
        <w:lastRenderedPageBreak/>
        <w:t xml:space="preserve">Figure </w:t>
      </w:r>
      <w:r w:rsidR="001D0BF1">
        <w:fldChar w:fldCharType="begin"/>
      </w:r>
      <w:r w:rsidR="001D0BF1">
        <w:instrText xml:space="preserve"> SEQ Figure \* ARABIC </w:instrText>
      </w:r>
      <w:r w:rsidR="001D0BF1">
        <w:fldChar w:fldCharType="separate"/>
      </w:r>
      <w:r w:rsidR="007665A6">
        <w:rPr>
          <w:noProof/>
        </w:rPr>
        <w:t>17</w:t>
      </w:r>
      <w:r w:rsidR="001D0BF1">
        <w:rPr>
          <w:noProof/>
        </w:rPr>
        <w:fldChar w:fldCharType="end"/>
      </w:r>
      <w:r>
        <w:t xml:space="preserve">: </w:t>
      </w:r>
      <w:r w:rsidRPr="00597CB4">
        <w:t>Root parity error injection check function flow</w:t>
      </w:r>
      <w:bookmarkEnd w:id="137"/>
    </w:p>
    <w:p w14:paraId="7FB90735" w14:textId="0AC2604B" w:rsidR="00B27A05" w:rsidRPr="00B27A05" w:rsidRDefault="00FD6D87" w:rsidP="00433413">
      <w:r>
        <w:object w:dxaOrig="7711" w:dyaOrig="15211" w14:anchorId="668B0CBB">
          <v:shape id="_x0000_i1041" type="#_x0000_t75" style="width:295pt;height:578.8pt" o:ole="">
            <v:imagedata r:id="rId49" o:title=""/>
          </v:shape>
          <o:OLEObject Type="Embed" ProgID="Visio.Drawing.15" ShapeID="_x0000_i1041" DrawAspect="Content" ObjectID="_1684684833" r:id="rId50"/>
        </w:object>
      </w:r>
    </w:p>
    <w:p w14:paraId="58A0026A" w14:textId="0D897500" w:rsidR="001125D0" w:rsidRDefault="001125D0" w:rsidP="00DB4C47">
      <w:pPr>
        <w:pStyle w:val="Heading3"/>
        <w:ind w:left="292"/>
      </w:pPr>
      <w:bookmarkStart w:id="138" w:name="_Toc62480303"/>
      <w:r>
        <w:lastRenderedPageBreak/>
        <w:t>ROM ECC error injection test</w:t>
      </w:r>
      <w:bookmarkEnd w:id="138"/>
    </w:p>
    <w:p w14:paraId="1C99800C" w14:textId="63964EB8" w:rsidR="00946701" w:rsidRDefault="00946701" w:rsidP="00946701">
      <w:pPr>
        <w:pStyle w:val="Caption"/>
      </w:pPr>
      <w:bookmarkStart w:id="139" w:name="_Toc62480436"/>
      <w:r>
        <w:t xml:space="preserve">Table </w:t>
      </w:r>
      <w:r w:rsidR="00153607">
        <w:rPr>
          <w:noProof/>
        </w:rPr>
        <w:fldChar w:fldCharType="begin"/>
      </w:r>
      <w:r w:rsidR="00153607">
        <w:rPr>
          <w:noProof/>
        </w:rPr>
        <w:instrText xml:space="preserve"> SEQ Table \* ARABIC </w:instrText>
      </w:r>
      <w:r w:rsidR="00153607">
        <w:rPr>
          <w:noProof/>
        </w:rPr>
        <w:fldChar w:fldCharType="separate"/>
      </w:r>
      <w:r w:rsidR="00FF52A8">
        <w:rPr>
          <w:noProof/>
        </w:rPr>
        <w:t>37</w:t>
      </w:r>
      <w:r w:rsidR="00153607">
        <w:rPr>
          <w:noProof/>
        </w:rPr>
        <w:fldChar w:fldCharType="end"/>
      </w:r>
      <w:r>
        <w:t xml:space="preserve"> : ROM ECC error injection check function</w:t>
      </w:r>
      <w:bookmarkEnd w:id="13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7A4ADD" w:rsidRPr="000233BF" w14:paraId="609BF071" w14:textId="77777777" w:rsidTr="002F5368">
        <w:tc>
          <w:tcPr>
            <w:tcW w:w="1063" w:type="pct"/>
            <w:tcBorders>
              <w:bottom w:val="single" w:sz="4" w:space="0" w:color="auto"/>
            </w:tcBorders>
            <w:shd w:val="clear" w:color="auto" w:fill="auto"/>
          </w:tcPr>
          <w:p w14:paraId="0D247BB4"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4BAA556C" w14:textId="7A0E6DE2" w:rsidR="007A4ADD" w:rsidRPr="006C1F46" w:rsidRDefault="007A4ADD" w:rsidP="004E27F6">
            <w:pPr>
              <w:pStyle w:val="TableCell"/>
              <w:rPr>
                <w:i/>
              </w:rPr>
            </w:pPr>
            <w:proofErr w:type="spellStart"/>
            <w:r>
              <w:t>boot</w:t>
            </w:r>
            <w:r w:rsidRPr="00C33CBB">
              <w:t>_fst_</w:t>
            </w:r>
            <w:r w:rsidR="000549DD">
              <w:t>rom_ecc_ei</w:t>
            </w:r>
            <w:r w:rsidRPr="00C33CBB">
              <w:t>_check</w:t>
            </w:r>
            <w:proofErr w:type="spellEnd"/>
          </w:p>
        </w:tc>
      </w:tr>
      <w:tr w:rsidR="007A4ADD" w:rsidRPr="000233BF" w14:paraId="437AB396" w14:textId="77777777" w:rsidTr="002F5368">
        <w:tc>
          <w:tcPr>
            <w:tcW w:w="1063" w:type="pct"/>
            <w:tcBorders>
              <w:bottom w:val="single" w:sz="4" w:space="0" w:color="auto"/>
            </w:tcBorders>
            <w:shd w:val="clear" w:color="auto" w:fill="auto"/>
          </w:tcPr>
          <w:p w14:paraId="59640195"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6C9D857F" w14:textId="1F5DFE63" w:rsidR="007A4ADD" w:rsidRDefault="007A4ADD" w:rsidP="004E27F6">
            <w:pPr>
              <w:pStyle w:val="TableCell"/>
            </w:pPr>
            <w:r w:rsidRPr="00C33CBB">
              <w:t xml:space="preserve">static uint32_t </w:t>
            </w:r>
            <w:proofErr w:type="spellStart"/>
            <w:r w:rsidR="000549DD">
              <w:t>boot</w:t>
            </w:r>
            <w:r w:rsidR="000549DD" w:rsidRPr="00C33CBB">
              <w:t>_fst_</w:t>
            </w:r>
            <w:r w:rsidR="000549DD">
              <w:t>rom_ecc_ei</w:t>
            </w:r>
            <w:r w:rsidR="000549DD" w:rsidRPr="00C33CBB">
              <w:t>_check</w:t>
            </w:r>
            <w:proofErr w:type="spellEnd"/>
            <w:r w:rsidR="000549DD" w:rsidRPr="00C33CBB">
              <w:t xml:space="preserve"> </w:t>
            </w:r>
            <w:r w:rsidRPr="00C33CBB">
              <w:t>(</w:t>
            </w:r>
          </w:p>
          <w:p w14:paraId="02138FA7" w14:textId="45AB7A31" w:rsidR="007A4ADD" w:rsidRPr="006C1F46" w:rsidRDefault="007A4ADD" w:rsidP="004E27F6">
            <w:pPr>
              <w:pStyle w:val="TableCell"/>
            </w:pPr>
            <w:r w:rsidRPr="00C33CBB">
              <w:t>void)</w:t>
            </w:r>
            <w:r>
              <w:t>;</w:t>
            </w:r>
          </w:p>
        </w:tc>
      </w:tr>
      <w:tr w:rsidR="007A4ADD" w:rsidRPr="000233BF" w14:paraId="0F6BEF10" w14:textId="77777777" w:rsidTr="002F5368">
        <w:tc>
          <w:tcPr>
            <w:tcW w:w="1063" w:type="pct"/>
            <w:shd w:val="clear" w:color="auto" w:fill="auto"/>
          </w:tcPr>
          <w:p w14:paraId="55486AFE"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63D7986" w14:textId="77777777" w:rsidR="007A4ADD" w:rsidRPr="006C1F46" w:rsidRDefault="007A4ADD" w:rsidP="004E27F6">
            <w:pPr>
              <w:pStyle w:val="TableCell"/>
            </w:pPr>
            <w:r>
              <w:t>S</w:t>
            </w:r>
            <w:r w:rsidRPr="006C1F46">
              <w:t>ynchronous</w:t>
            </w:r>
          </w:p>
        </w:tc>
      </w:tr>
      <w:tr w:rsidR="007A4ADD" w:rsidRPr="000233BF" w14:paraId="2B8FD46D" w14:textId="77777777" w:rsidTr="002F5368">
        <w:tc>
          <w:tcPr>
            <w:tcW w:w="1063" w:type="pct"/>
            <w:shd w:val="clear" w:color="auto" w:fill="auto"/>
          </w:tcPr>
          <w:p w14:paraId="3ABEE313"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481A1476" w14:textId="77777777" w:rsidR="007A4ADD" w:rsidRPr="006C1F46" w:rsidRDefault="007A4ADD" w:rsidP="004E27F6">
            <w:pPr>
              <w:pStyle w:val="TableCell"/>
            </w:pPr>
            <w:r w:rsidRPr="006C1F46">
              <w:t>Reentrant</w:t>
            </w:r>
          </w:p>
        </w:tc>
      </w:tr>
      <w:tr w:rsidR="007A4ADD" w:rsidRPr="000233BF" w14:paraId="04FC4FF0" w14:textId="77777777" w:rsidTr="002F5368">
        <w:tc>
          <w:tcPr>
            <w:tcW w:w="1063" w:type="pct"/>
            <w:shd w:val="clear" w:color="auto" w:fill="auto"/>
          </w:tcPr>
          <w:p w14:paraId="47D5201B"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563D82B9" w14:textId="77777777" w:rsidR="007A4ADD" w:rsidRPr="006C1F46" w:rsidRDefault="007A4ADD" w:rsidP="004E27F6">
            <w:pPr>
              <w:pStyle w:val="TableCell"/>
            </w:pPr>
            <w:r>
              <w:t>void</w:t>
            </w:r>
          </w:p>
        </w:tc>
        <w:tc>
          <w:tcPr>
            <w:tcW w:w="1541" w:type="pct"/>
            <w:shd w:val="clear" w:color="auto" w:fill="auto"/>
          </w:tcPr>
          <w:p w14:paraId="10CCE806" w14:textId="77777777" w:rsidR="007A4ADD" w:rsidRPr="006C1F46" w:rsidRDefault="007A4ADD" w:rsidP="004E27F6">
            <w:pPr>
              <w:pStyle w:val="TableCell"/>
            </w:pPr>
          </w:p>
        </w:tc>
        <w:tc>
          <w:tcPr>
            <w:tcW w:w="1463" w:type="pct"/>
            <w:shd w:val="clear" w:color="auto" w:fill="auto"/>
          </w:tcPr>
          <w:p w14:paraId="1FEDE87A" w14:textId="77777777" w:rsidR="007A4ADD" w:rsidRPr="006C1F46" w:rsidRDefault="007A4ADD" w:rsidP="004E27F6">
            <w:pPr>
              <w:pStyle w:val="TableCell"/>
            </w:pPr>
          </w:p>
        </w:tc>
      </w:tr>
      <w:tr w:rsidR="007A4ADD" w:rsidRPr="000233BF" w14:paraId="6E0EDFB4" w14:textId="77777777" w:rsidTr="002F5368">
        <w:tc>
          <w:tcPr>
            <w:tcW w:w="1063" w:type="pct"/>
            <w:shd w:val="clear" w:color="auto" w:fill="auto"/>
          </w:tcPr>
          <w:p w14:paraId="5E9365D4"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57B66655" w14:textId="77777777" w:rsidR="007A4ADD" w:rsidRPr="006C1F46" w:rsidRDefault="007A4ADD" w:rsidP="004E27F6">
            <w:pPr>
              <w:pStyle w:val="TableCell"/>
            </w:pPr>
            <w:r>
              <w:t>void</w:t>
            </w:r>
          </w:p>
        </w:tc>
        <w:tc>
          <w:tcPr>
            <w:tcW w:w="1541" w:type="pct"/>
            <w:shd w:val="clear" w:color="auto" w:fill="auto"/>
          </w:tcPr>
          <w:p w14:paraId="0B80AF70" w14:textId="77777777" w:rsidR="007A4ADD" w:rsidRPr="006C1F46" w:rsidRDefault="007A4ADD" w:rsidP="004E27F6">
            <w:pPr>
              <w:pStyle w:val="TableCell"/>
            </w:pPr>
          </w:p>
        </w:tc>
        <w:tc>
          <w:tcPr>
            <w:tcW w:w="1463" w:type="pct"/>
            <w:shd w:val="clear" w:color="auto" w:fill="auto"/>
          </w:tcPr>
          <w:p w14:paraId="62D70605" w14:textId="77777777" w:rsidR="007A4ADD" w:rsidRPr="00351FC6" w:rsidRDefault="007A4ADD" w:rsidP="004E27F6">
            <w:pPr>
              <w:pStyle w:val="TableCell"/>
            </w:pPr>
          </w:p>
        </w:tc>
      </w:tr>
      <w:tr w:rsidR="007A4ADD" w:rsidRPr="000233BF" w14:paraId="33AE5E32" w14:textId="77777777" w:rsidTr="002F5368">
        <w:trPr>
          <w:trHeight w:val="42"/>
        </w:trPr>
        <w:tc>
          <w:tcPr>
            <w:tcW w:w="1063" w:type="pct"/>
            <w:vMerge w:val="restart"/>
            <w:shd w:val="clear" w:color="auto" w:fill="auto"/>
          </w:tcPr>
          <w:p w14:paraId="4BA90030"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2D791EC2" w14:textId="77777777" w:rsidR="007A4ADD" w:rsidRPr="006C1F46" w:rsidRDefault="007A4ADD" w:rsidP="004E27F6">
            <w:pPr>
              <w:pStyle w:val="TableCell"/>
            </w:pPr>
            <w:r>
              <w:t>STATUS_SUCCESS</w:t>
            </w:r>
          </w:p>
        </w:tc>
        <w:tc>
          <w:tcPr>
            <w:tcW w:w="1463" w:type="pct"/>
            <w:shd w:val="clear" w:color="auto" w:fill="auto"/>
          </w:tcPr>
          <w:p w14:paraId="1A9DD2D8" w14:textId="77777777" w:rsidR="007A4ADD" w:rsidRPr="006C1F46" w:rsidRDefault="007A4ADD" w:rsidP="004E27F6">
            <w:pPr>
              <w:pStyle w:val="TableCell"/>
            </w:pPr>
            <w:proofErr w:type="spellStart"/>
            <w:r>
              <w:t>frCPU</w:t>
            </w:r>
            <w:proofErr w:type="spellEnd"/>
            <w:r>
              <w:t xml:space="preserve"> check successful.</w:t>
            </w:r>
          </w:p>
        </w:tc>
      </w:tr>
      <w:tr w:rsidR="007A4ADD" w:rsidRPr="000233BF" w14:paraId="66C4FA56" w14:textId="77777777" w:rsidTr="002F5368">
        <w:trPr>
          <w:trHeight w:val="42"/>
        </w:trPr>
        <w:tc>
          <w:tcPr>
            <w:tcW w:w="1063" w:type="pct"/>
            <w:vMerge/>
            <w:shd w:val="clear" w:color="auto" w:fill="auto"/>
          </w:tcPr>
          <w:p w14:paraId="436060B5" w14:textId="77777777" w:rsidR="007A4ADD" w:rsidRPr="006C1F46" w:rsidRDefault="007A4ADD" w:rsidP="002F5368">
            <w:pPr>
              <w:pStyle w:val="TableHead"/>
              <w:rPr>
                <w:rFonts w:ascii="Intel Clear" w:hAnsi="Intel Clear" w:cs="Intel Clear"/>
                <w:sz w:val="20"/>
              </w:rPr>
            </w:pPr>
          </w:p>
        </w:tc>
        <w:tc>
          <w:tcPr>
            <w:tcW w:w="2474" w:type="pct"/>
            <w:gridSpan w:val="2"/>
            <w:shd w:val="clear" w:color="auto" w:fill="auto"/>
          </w:tcPr>
          <w:p w14:paraId="636AD09A" w14:textId="77777777" w:rsidR="007A4ADD" w:rsidRPr="006027B8" w:rsidRDefault="007A4ADD" w:rsidP="004E27F6">
            <w:pPr>
              <w:pStyle w:val="TableCell"/>
            </w:pPr>
            <w:r>
              <w:t>STATUS_FIRMWARE</w:t>
            </w:r>
          </w:p>
        </w:tc>
        <w:tc>
          <w:tcPr>
            <w:tcW w:w="1463" w:type="pct"/>
            <w:shd w:val="clear" w:color="auto" w:fill="auto"/>
          </w:tcPr>
          <w:p w14:paraId="13D17D6A" w14:textId="77777777" w:rsidR="007A4ADD" w:rsidRDefault="007A4ADD" w:rsidP="004E27F6">
            <w:pPr>
              <w:pStyle w:val="TableCell"/>
            </w:pPr>
            <w:proofErr w:type="spellStart"/>
            <w:r>
              <w:t>frCPU</w:t>
            </w:r>
            <w:proofErr w:type="spellEnd"/>
            <w:r>
              <w:t xml:space="preserve"> check failed.</w:t>
            </w:r>
          </w:p>
        </w:tc>
      </w:tr>
      <w:tr w:rsidR="007A4ADD" w:rsidRPr="000233BF" w14:paraId="6C73A9F3" w14:textId="77777777" w:rsidTr="002F5368">
        <w:tc>
          <w:tcPr>
            <w:tcW w:w="1063" w:type="pct"/>
            <w:tcBorders>
              <w:bottom w:val="single" w:sz="4" w:space="0" w:color="auto"/>
            </w:tcBorders>
            <w:shd w:val="clear" w:color="auto" w:fill="auto"/>
          </w:tcPr>
          <w:p w14:paraId="2DC4A33D"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239D9BB1" w14:textId="77777777" w:rsidR="007A4ADD" w:rsidRDefault="007A4ADD" w:rsidP="00583219">
            <w:pPr>
              <w:pStyle w:val="Body"/>
            </w:pPr>
            <w:r>
              <w:t xml:space="preserve">This API performs the </w:t>
            </w:r>
            <w:r w:rsidR="00583219">
              <w:t>ROM ECC error injection</w:t>
            </w:r>
            <w:r w:rsidR="008758C2">
              <w:t xml:space="preserve"> test</w:t>
            </w:r>
            <w:r w:rsidR="00E5095B">
              <w:t xml:space="preserve">. </w:t>
            </w:r>
          </w:p>
          <w:p w14:paraId="6BB72782" w14:textId="3067F395" w:rsidR="00E5095B" w:rsidRPr="00E77ED5" w:rsidRDefault="00E5095B" w:rsidP="00583219">
            <w:pPr>
              <w:pStyle w:val="Body"/>
            </w:pPr>
            <w:r>
              <w:t>Note: This requirement should come from CCB.</w:t>
            </w:r>
          </w:p>
        </w:tc>
      </w:tr>
      <w:tr w:rsidR="007A4ADD" w:rsidRPr="000233BF" w14:paraId="1AB1D8EF" w14:textId="77777777" w:rsidTr="002F5368">
        <w:tc>
          <w:tcPr>
            <w:tcW w:w="1063" w:type="pct"/>
            <w:shd w:val="clear" w:color="auto" w:fill="auto"/>
          </w:tcPr>
          <w:p w14:paraId="2C4BB5B5"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6F869FEA" w14:textId="77777777" w:rsidR="007A4ADD" w:rsidRPr="006C1F46" w:rsidRDefault="007A4ADD" w:rsidP="004E27F6">
            <w:pPr>
              <w:pStyle w:val="TableCell"/>
            </w:pPr>
          </w:p>
        </w:tc>
      </w:tr>
      <w:tr w:rsidR="007A4ADD" w:rsidRPr="000233BF" w14:paraId="66472135" w14:textId="77777777" w:rsidTr="002F5368">
        <w:tc>
          <w:tcPr>
            <w:tcW w:w="1063" w:type="pct"/>
            <w:tcBorders>
              <w:bottom w:val="single" w:sz="4" w:space="0" w:color="auto"/>
            </w:tcBorders>
            <w:shd w:val="clear" w:color="auto" w:fill="auto"/>
          </w:tcPr>
          <w:p w14:paraId="33DC054B"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1AC3D821" w14:textId="77777777" w:rsidR="007A4ADD" w:rsidRPr="006C1F46" w:rsidRDefault="007A4ADD" w:rsidP="004E27F6">
            <w:pPr>
              <w:pStyle w:val="TableCell"/>
            </w:pPr>
          </w:p>
        </w:tc>
      </w:tr>
      <w:tr w:rsidR="007A4ADD" w:rsidRPr="000233BF" w14:paraId="66927110" w14:textId="77777777" w:rsidTr="002F5368">
        <w:tc>
          <w:tcPr>
            <w:tcW w:w="1063" w:type="pct"/>
            <w:tcBorders>
              <w:bottom w:val="single" w:sz="4" w:space="0" w:color="auto"/>
            </w:tcBorders>
            <w:shd w:val="clear" w:color="auto" w:fill="auto"/>
          </w:tcPr>
          <w:p w14:paraId="51D1E96F"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7CF538D6" w14:textId="77777777" w:rsidR="007A4ADD" w:rsidRPr="006C1F46" w:rsidRDefault="007A4ADD" w:rsidP="004E27F6">
            <w:pPr>
              <w:pStyle w:val="TableCell"/>
            </w:pPr>
          </w:p>
        </w:tc>
      </w:tr>
      <w:tr w:rsidR="007A4ADD" w:rsidRPr="000233BF" w14:paraId="7A22F45E" w14:textId="77777777" w:rsidTr="002F5368">
        <w:tc>
          <w:tcPr>
            <w:tcW w:w="1063" w:type="pct"/>
            <w:shd w:val="clear" w:color="auto" w:fill="auto"/>
          </w:tcPr>
          <w:p w14:paraId="1B084E74"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28B6713D" w14:textId="77777777" w:rsidR="007A4ADD" w:rsidRPr="006C1F46" w:rsidRDefault="007A4ADD" w:rsidP="004E27F6">
            <w:pPr>
              <w:pStyle w:val="TableCell"/>
            </w:pPr>
          </w:p>
        </w:tc>
      </w:tr>
      <w:tr w:rsidR="007A4ADD" w:rsidRPr="000233BF" w14:paraId="466DD55D" w14:textId="77777777" w:rsidTr="002F5368">
        <w:tc>
          <w:tcPr>
            <w:tcW w:w="1063" w:type="pct"/>
            <w:shd w:val="clear" w:color="auto" w:fill="auto"/>
          </w:tcPr>
          <w:p w14:paraId="2A05B7BB"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386644E5" w14:textId="77777777" w:rsidR="007A4ADD" w:rsidRPr="006C1F46" w:rsidRDefault="007A4ADD" w:rsidP="002F5368">
            <w:pPr>
              <w:pStyle w:val="Body"/>
              <w:jc w:val="both"/>
              <w:rPr>
                <w:i/>
              </w:rPr>
            </w:pPr>
            <w:r>
              <w:t>T</w:t>
            </w:r>
            <w:r w:rsidRPr="00625AFF">
              <w:t xml:space="preserve">he function will return </w:t>
            </w:r>
            <w:r>
              <w:t xml:space="preserve">success on </w:t>
            </w:r>
            <w:r w:rsidRPr="00625AFF">
              <w:t>successful</w:t>
            </w:r>
            <w:r>
              <w:t xml:space="preserve"> </w:t>
            </w:r>
            <w:proofErr w:type="spellStart"/>
            <w:r>
              <w:t>frCPU</w:t>
            </w:r>
            <w:proofErr w:type="spellEnd"/>
            <w:r>
              <w:t xml:space="preserve"> check</w:t>
            </w:r>
            <w:r w:rsidRPr="00625AFF">
              <w:t>, else it will return</w:t>
            </w:r>
            <w:r>
              <w:t xml:space="preserve"> errors</w:t>
            </w:r>
            <w:r w:rsidRPr="00625AFF">
              <w:t>. The upper layer will ha</w:t>
            </w:r>
            <w:r>
              <w:t>ve to take care of error returned.</w:t>
            </w:r>
          </w:p>
        </w:tc>
      </w:tr>
      <w:tr w:rsidR="007A4ADD" w:rsidRPr="000233BF" w14:paraId="01E0CDFC" w14:textId="77777777" w:rsidTr="002F5368">
        <w:tc>
          <w:tcPr>
            <w:tcW w:w="1063" w:type="pct"/>
            <w:shd w:val="clear" w:color="auto" w:fill="auto"/>
          </w:tcPr>
          <w:p w14:paraId="7E9F3842" w14:textId="77777777"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7FC6D12E" w14:textId="77777777" w:rsidR="002F74B2" w:rsidRDefault="002F74B2" w:rsidP="00C90FE0">
            <w:pPr>
              <w:pStyle w:val="Body"/>
              <w:spacing w:before="120"/>
            </w:pPr>
            <w:r>
              <w:t>The proposal is to perform following operations.</w:t>
            </w:r>
          </w:p>
          <w:p w14:paraId="43FEEF0F" w14:textId="77777777" w:rsidR="002F74B2" w:rsidRDefault="002F74B2" w:rsidP="00CA3AFB">
            <w:pPr>
              <w:pStyle w:val="Body"/>
              <w:numPr>
                <w:ilvl w:val="0"/>
                <w:numId w:val="47"/>
              </w:numPr>
              <w:spacing w:before="120"/>
            </w:pPr>
            <w:r>
              <w:t xml:space="preserve">Mask FMM’s </w:t>
            </w:r>
            <w:proofErr w:type="spellStart"/>
            <w:r>
              <w:t>ROM_ECC_ucerr_alarm</w:t>
            </w:r>
            <w:proofErr w:type="spellEnd"/>
            <w:r>
              <w:t>.</w:t>
            </w:r>
          </w:p>
          <w:p w14:paraId="1CB30F0B" w14:textId="77777777" w:rsidR="002F74B2" w:rsidRDefault="002F74B2" w:rsidP="00CA3AFB">
            <w:pPr>
              <w:pStyle w:val="Body"/>
              <w:numPr>
                <w:ilvl w:val="0"/>
                <w:numId w:val="47"/>
              </w:numPr>
              <w:spacing w:before="120"/>
            </w:pPr>
            <w:r>
              <w:t>Program DMA for ROM data access to the single/multi bit error location.</w:t>
            </w:r>
          </w:p>
          <w:p w14:paraId="3209A5AC" w14:textId="77777777" w:rsidR="002F74B2" w:rsidRDefault="002F74B2" w:rsidP="00CA3AFB">
            <w:pPr>
              <w:pStyle w:val="Body"/>
              <w:numPr>
                <w:ilvl w:val="0"/>
                <w:numId w:val="47"/>
              </w:numPr>
              <w:spacing w:before="120"/>
            </w:pPr>
            <w:r>
              <w:t xml:space="preserve">Wait DMA interrupt for completed transfer then check/clear </w:t>
            </w:r>
            <w:proofErr w:type="spellStart"/>
            <w:r>
              <w:t>AXI_Status_reg</w:t>
            </w:r>
            <w:proofErr w:type="spellEnd"/>
            <w:r>
              <w:t xml:space="preserve"> in DMA (how is that cleared?).</w:t>
            </w:r>
          </w:p>
          <w:p w14:paraId="1DDE7DED" w14:textId="77777777" w:rsidR="002F74B2" w:rsidRDefault="002F74B2" w:rsidP="00CA3AFB">
            <w:pPr>
              <w:pStyle w:val="Body"/>
              <w:numPr>
                <w:ilvl w:val="0"/>
                <w:numId w:val="47"/>
              </w:numPr>
              <w:spacing w:before="120"/>
            </w:pPr>
            <w:r>
              <w:t xml:space="preserve">Check FMM’s </w:t>
            </w:r>
            <w:proofErr w:type="spellStart"/>
            <w:r>
              <w:t>ROM_ECC_ucerr_alarm</w:t>
            </w:r>
            <w:proofErr w:type="spellEnd"/>
            <w:r>
              <w:t xml:space="preserve"> </w:t>
            </w:r>
            <w:proofErr w:type="spellStart"/>
            <w:r>
              <w:t>pre_status</w:t>
            </w:r>
            <w:proofErr w:type="spellEnd"/>
            <w:r>
              <w:t xml:space="preserve"> to make sure it is set (or check Alarm Status Register in MEMSS), NOK if not set.</w:t>
            </w:r>
          </w:p>
          <w:p w14:paraId="0F1981EC" w14:textId="77777777" w:rsidR="002F74B2" w:rsidRDefault="002F74B2" w:rsidP="00CA3AFB">
            <w:pPr>
              <w:pStyle w:val="Body"/>
              <w:numPr>
                <w:ilvl w:val="0"/>
                <w:numId w:val="47"/>
              </w:numPr>
              <w:spacing w:before="120"/>
            </w:pPr>
            <w:r>
              <w:t>Clear Alarm Status Register and Info Status Register in MEMSS.</w:t>
            </w:r>
          </w:p>
          <w:p w14:paraId="0B777C1B" w14:textId="609A024A" w:rsidR="002F74B2" w:rsidRPr="006C1F46" w:rsidRDefault="002F74B2" w:rsidP="00CA3AFB">
            <w:pPr>
              <w:pStyle w:val="Body"/>
              <w:numPr>
                <w:ilvl w:val="0"/>
                <w:numId w:val="47"/>
              </w:numPr>
              <w:spacing w:before="120"/>
            </w:pPr>
            <w:r>
              <w:t xml:space="preserve">Unmask FMM’s </w:t>
            </w:r>
            <w:proofErr w:type="spellStart"/>
            <w:r>
              <w:t>ROM_ECC_ucerr_alarm</w:t>
            </w:r>
            <w:proofErr w:type="spellEnd"/>
          </w:p>
        </w:tc>
      </w:tr>
      <w:tr w:rsidR="007A4ADD" w:rsidRPr="000233BF" w14:paraId="6E489A53" w14:textId="77777777" w:rsidTr="002F5368">
        <w:tc>
          <w:tcPr>
            <w:tcW w:w="1063" w:type="pct"/>
            <w:shd w:val="clear" w:color="auto" w:fill="auto"/>
          </w:tcPr>
          <w:p w14:paraId="284AFC8A" w14:textId="0953C721" w:rsidR="007A4ADD" w:rsidRPr="006C1F46" w:rsidRDefault="007A4ADD" w:rsidP="002F5368">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5FC6F241" w14:textId="77777777" w:rsidR="007A4ADD" w:rsidRPr="006C1F46" w:rsidRDefault="007A4ADD" w:rsidP="004E27F6">
            <w:pPr>
              <w:pStyle w:val="TableCell"/>
            </w:pPr>
          </w:p>
        </w:tc>
      </w:tr>
      <w:tr w:rsidR="009A29EA" w:rsidRPr="000233BF" w14:paraId="0CAA14FF" w14:textId="77777777" w:rsidTr="002F5368">
        <w:tc>
          <w:tcPr>
            <w:tcW w:w="1063" w:type="pct"/>
            <w:shd w:val="clear" w:color="auto" w:fill="auto"/>
          </w:tcPr>
          <w:p w14:paraId="44CA5CA3" w14:textId="73F42199"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2250B12F" w14:textId="77B9D5CD" w:rsidR="009A29EA" w:rsidRPr="006C1F46" w:rsidRDefault="009A29EA" w:rsidP="004E27F6">
            <w:pPr>
              <w:pStyle w:val="TableCell"/>
            </w:pPr>
            <w:r>
              <w:t>Private Function</w:t>
            </w:r>
          </w:p>
        </w:tc>
      </w:tr>
    </w:tbl>
    <w:p w14:paraId="226F649A" w14:textId="77777777" w:rsidR="00EB2C5D" w:rsidRDefault="00EB2C5D" w:rsidP="00DB4C47">
      <w:pPr>
        <w:pStyle w:val="Heading3"/>
        <w:ind w:left="292"/>
      </w:pPr>
      <w:bookmarkStart w:id="140" w:name="_Toc62480304"/>
      <w:r>
        <w:lastRenderedPageBreak/>
        <w:t xml:space="preserve">Boot FST </w:t>
      </w:r>
      <w:proofErr w:type="spellStart"/>
      <w:r>
        <w:t>frCPU</w:t>
      </w:r>
      <w:proofErr w:type="spellEnd"/>
      <w:r>
        <w:t xml:space="preserve"> check</w:t>
      </w:r>
      <w:bookmarkEnd w:id="140"/>
    </w:p>
    <w:p w14:paraId="26732217" w14:textId="3A053F79" w:rsidR="00EB2C5D" w:rsidRDefault="00EB2C5D" w:rsidP="00EB2C5D">
      <w:pPr>
        <w:pStyle w:val="Caption"/>
      </w:pPr>
      <w:bookmarkStart w:id="141" w:name="_Toc62480437"/>
      <w:r>
        <w:t xml:space="preserve">Table </w:t>
      </w:r>
      <w:r>
        <w:rPr>
          <w:noProof/>
        </w:rPr>
        <w:fldChar w:fldCharType="begin"/>
      </w:r>
      <w:r>
        <w:rPr>
          <w:noProof/>
        </w:rPr>
        <w:instrText xml:space="preserve"> SEQ Table \* ARABIC </w:instrText>
      </w:r>
      <w:r>
        <w:rPr>
          <w:noProof/>
        </w:rPr>
        <w:fldChar w:fldCharType="separate"/>
      </w:r>
      <w:r w:rsidR="00FF52A8">
        <w:rPr>
          <w:noProof/>
        </w:rPr>
        <w:t>38</w:t>
      </w:r>
      <w:r>
        <w:rPr>
          <w:noProof/>
        </w:rPr>
        <w:fldChar w:fldCharType="end"/>
      </w:r>
      <w:r>
        <w:t xml:space="preserve"> : Boot FST </w:t>
      </w:r>
      <w:proofErr w:type="spellStart"/>
      <w:r>
        <w:t>frCPU</w:t>
      </w:r>
      <w:proofErr w:type="spellEnd"/>
      <w:r>
        <w:t xml:space="preserve"> check function</w:t>
      </w:r>
      <w:bookmarkEnd w:id="141"/>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EB2C5D" w:rsidRPr="000233BF" w14:paraId="536506C1" w14:textId="77777777" w:rsidTr="00B11B0A">
        <w:tc>
          <w:tcPr>
            <w:tcW w:w="1063" w:type="pct"/>
            <w:tcBorders>
              <w:bottom w:val="single" w:sz="4" w:space="0" w:color="auto"/>
            </w:tcBorders>
            <w:shd w:val="clear" w:color="auto" w:fill="auto"/>
          </w:tcPr>
          <w:p w14:paraId="29EFA466"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6982A0F0" w14:textId="77777777" w:rsidR="00EB2C5D" w:rsidRPr="006C1F46" w:rsidRDefault="00EB2C5D" w:rsidP="004E27F6">
            <w:pPr>
              <w:pStyle w:val="TableCell"/>
              <w:rPr>
                <w:i/>
              </w:rPr>
            </w:pPr>
            <w:proofErr w:type="spellStart"/>
            <w:r>
              <w:t>boot</w:t>
            </w:r>
            <w:r w:rsidRPr="00C33CBB">
              <w:t>_fst_frcpu_check</w:t>
            </w:r>
            <w:proofErr w:type="spellEnd"/>
          </w:p>
        </w:tc>
      </w:tr>
      <w:tr w:rsidR="00EB2C5D" w:rsidRPr="000233BF" w14:paraId="506A075A" w14:textId="77777777" w:rsidTr="00B11B0A">
        <w:tc>
          <w:tcPr>
            <w:tcW w:w="1063" w:type="pct"/>
            <w:tcBorders>
              <w:bottom w:val="single" w:sz="4" w:space="0" w:color="auto"/>
            </w:tcBorders>
            <w:shd w:val="clear" w:color="auto" w:fill="auto"/>
          </w:tcPr>
          <w:p w14:paraId="65C105B5"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3904EAAA" w14:textId="77777777" w:rsidR="00EB2C5D" w:rsidRDefault="00EB2C5D" w:rsidP="004E27F6">
            <w:pPr>
              <w:pStyle w:val="TableCell"/>
            </w:pPr>
            <w:r w:rsidRPr="00C33CBB">
              <w:t xml:space="preserve">static uint32_t </w:t>
            </w:r>
            <w:proofErr w:type="spellStart"/>
            <w:r>
              <w:t>boot</w:t>
            </w:r>
            <w:r w:rsidRPr="00C33CBB">
              <w:t>_fst_frcpu_</w:t>
            </w:r>
            <w:proofErr w:type="gramStart"/>
            <w:r w:rsidRPr="00C33CBB">
              <w:t>check</w:t>
            </w:r>
            <w:proofErr w:type="spellEnd"/>
            <w:r w:rsidRPr="00C33CBB">
              <w:t>(</w:t>
            </w:r>
            <w:proofErr w:type="gramEnd"/>
          </w:p>
          <w:p w14:paraId="214ADF6C" w14:textId="05B68225" w:rsidR="00EB2C5D" w:rsidRPr="006C1F46" w:rsidRDefault="00EB2C5D" w:rsidP="004E27F6">
            <w:pPr>
              <w:pStyle w:val="TableCell"/>
            </w:pPr>
            <w:r w:rsidRPr="00C33CBB">
              <w:t>void)</w:t>
            </w:r>
            <w:r>
              <w:t>;</w:t>
            </w:r>
          </w:p>
        </w:tc>
      </w:tr>
      <w:tr w:rsidR="00EB2C5D" w:rsidRPr="000233BF" w14:paraId="498F9332" w14:textId="77777777" w:rsidTr="00B11B0A">
        <w:tc>
          <w:tcPr>
            <w:tcW w:w="1063" w:type="pct"/>
            <w:shd w:val="clear" w:color="auto" w:fill="auto"/>
          </w:tcPr>
          <w:p w14:paraId="0EA8EEBA"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01DAFFAF" w14:textId="77777777" w:rsidR="00EB2C5D" w:rsidRPr="006C1F46" w:rsidRDefault="00EB2C5D" w:rsidP="004E27F6">
            <w:pPr>
              <w:pStyle w:val="TableCell"/>
            </w:pPr>
            <w:r>
              <w:t>S</w:t>
            </w:r>
            <w:r w:rsidRPr="006C1F46">
              <w:t>ynchronous</w:t>
            </w:r>
          </w:p>
        </w:tc>
      </w:tr>
      <w:tr w:rsidR="00EB2C5D" w:rsidRPr="000233BF" w14:paraId="5333D4AB" w14:textId="77777777" w:rsidTr="00B11B0A">
        <w:tc>
          <w:tcPr>
            <w:tcW w:w="1063" w:type="pct"/>
            <w:shd w:val="clear" w:color="auto" w:fill="auto"/>
          </w:tcPr>
          <w:p w14:paraId="240ECEF8"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6726B67D" w14:textId="77777777" w:rsidR="00EB2C5D" w:rsidRPr="006C1F46" w:rsidRDefault="00EB2C5D" w:rsidP="004E27F6">
            <w:pPr>
              <w:pStyle w:val="TableCell"/>
            </w:pPr>
            <w:r w:rsidRPr="006C1F46">
              <w:t>Reentrant</w:t>
            </w:r>
          </w:p>
        </w:tc>
      </w:tr>
      <w:tr w:rsidR="00EB2C5D" w:rsidRPr="000233BF" w14:paraId="138A3746" w14:textId="77777777" w:rsidTr="00B11B0A">
        <w:tc>
          <w:tcPr>
            <w:tcW w:w="1063" w:type="pct"/>
            <w:shd w:val="clear" w:color="auto" w:fill="auto"/>
          </w:tcPr>
          <w:p w14:paraId="0672763F"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702F055B" w14:textId="77777777" w:rsidR="00EB2C5D" w:rsidRPr="006C1F46" w:rsidRDefault="00EB2C5D" w:rsidP="004E27F6">
            <w:pPr>
              <w:pStyle w:val="TableCell"/>
            </w:pPr>
            <w:r>
              <w:t>void</w:t>
            </w:r>
          </w:p>
        </w:tc>
        <w:tc>
          <w:tcPr>
            <w:tcW w:w="1541" w:type="pct"/>
            <w:shd w:val="clear" w:color="auto" w:fill="auto"/>
          </w:tcPr>
          <w:p w14:paraId="56ED7648" w14:textId="77777777" w:rsidR="00EB2C5D" w:rsidRPr="006C1F46" w:rsidRDefault="00EB2C5D" w:rsidP="004E27F6">
            <w:pPr>
              <w:pStyle w:val="TableCell"/>
            </w:pPr>
          </w:p>
        </w:tc>
        <w:tc>
          <w:tcPr>
            <w:tcW w:w="1463" w:type="pct"/>
            <w:shd w:val="clear" w:color="auto" w:fill="auto"/>
          </w:tcPr>
          <w:p w14:paraId="6EDF9CAB" w14:textId="77777777" w:rsidR="00EB2C5D" w:rsidRPr="006C1F46" w:rsidRDefault="00EB2C5D" w:rsidP="004E27F6">
            <w:pPr>
              <w:pStyle w:val="TableCell"/>
            </w:pPr>
          </w:p>
        </w:tc>
      </w:tr>
      <w:tr w:rsidR="00EB2C5D" w:rsidRPr="000233BF" w14:paraId="0CDDCFE0" w14:textId="77777777" w:rsidTr="00B11B0A">
        <w:tc>
          <w:tcPr>
            <w:tcW w:w="1063" w:type="pct"/>
            <w:shd w:val="clear" w:color="auto" w:fill="auto"/>
          </w:tcPr>
          <w:p w14:paraId="38772251"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4D6C4582" w14:textId="77777777" w:rsidR="00EB2C5D" w:rsidRPr="006C1F46" w:rsidRDefault="00EB2C5D" w:rsidP="004E27F6">
            <w:pPr>
              <w:pStyle w:val="TableCell"/>
            </w:pPr>
            <w:r>
              <w:t>void</w:t>
            </w:r>
          </w:p>
        </w:tc>
        <w:tc>
          <w:tcPr>
            <w:tcW w:w="1541" w:type="pct"/>
            <w:shd w:val="clear" w:color="auto" w:fill="auto"/>
          </w:tcPr>
          <w:p w14:paraId="4DB35C06" w14:textId="77777777" w:rsidR="00EB2C5D" w:rsidRPr="006C1F46" w:rsidRDefault="00EB2C5D" w:rsidP="004E27F6">
            <w:pPr>
              <w:pStyle w:val="TableCell"/>
            </w:pPr>
          </w:p>
        </w:tc>
        <w:tc>
          <w:tcPr>
            <w:tcW w:w="1463" w:type="pct"/>
            <w:shd w:val="clear" w:color="auto" w:fill="auto"/>
          </w:tcPr>
          <w:p w14:paraId="74DE3D2D" w14:textId="77777777" w:rsidR="00EB2C5D" w:rsidRPr="00351FC6" w:rsidRDefault="00EB2C5D" w:rsidP="004E27F6">
            <w:pPr>
              <w:pStyle w:val="TableCell"/>
            </w:pPr>
          </w:p>
        </w:tc>
      </w:tr>
      <w:tr w:rsidR="00EB2C5D" w:rsidRPr="000233BF" w14:paraId="2E8A8B6A" w14:textId="77777777" w:rsidTr="00B11B0A">
        <w:trPr>
          <w:trHeight w:val="42"/>
        </w:trPr>
        <w:tc>
          <w:tcPr>
            <w:tcW w:w="1063" w:type="pct"/>
            <w:vMerge w:val="restart"/>
            <w:shd w:val="clear" w:color="auto" w:fill="auto"/>
          </w:tcPr>
          <w:p w14:paraId="347C86D6"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284D9E01" w14:textId="77777777" w:rsidR="00EB2C5D" w:rsidRPr="006C1F46" w:rsidRDefault="00EB2C5D" w:rsidP="004E27F6">
            <w:pPr>
              <w:pStyle w:val="TableCell"/>
            </w:pPr>
            <w:r>
              <w:t>STATUS_SUCCESS</w:t>
            </w:r>
          </w:p>
        </w:tc>
        <w:tc>
          <w:tcPr>
            <w:tcW w:w="1463" w:type="pct"/>
            <w:shd w:val="clear" w:color="auto" w:fill="auto"/>
          </w:tcPr>
          <w:p w14:paraId="44B3532C" w14:textId="77777777" w:rsidR="00EB2C5D" w:rsidRPr="006C1F46" w:rsidRDefault="00EB2C5D" w:rsidP="004E27F6">
            <w:pPr>
              <w:pStyle w:val="TableCell"/>
            </w:pPr>
            <w:proofErr w:type="spellStart"/>
            <w:r>
              <w:t>frCPU</w:t>
            </w:r>
            <w:proofErr w:type="spellEnd"/>
            <w:r>
              <w:t xml:space="preserve"> check successful.</w:t>
            </w:r>
          </w:p>
        </w:tc>
      </w:tr>
      <w:tr w:rsidR="00EB2C5D" w:rsidRPr="000233BF" w14:paraId="0C6160EA" w14:textId="77777777" w:rsidTr="00B11B0A">
        <w:trPr>
          <w:trHeight w:val="42"/>
        </w:trPr>
        <w:tc>
          <w:tcPr>
            <w:tcW w:w="1063" w:type="pct"/>
            <w:vMerge/>
            <w:shd w:val="clear" w:color="auto" w:fill="auto"/>
          </w:tcPr>
          <w:p w14:paraId="14131F7A" w14:textId="77777777" w:rsidR="00EB2C5D" w:rsidRPr="006C1F46" w:rsidRDefault="00EB2C5D" w:rsidP="00B11B0A">
            <w:pPr>
              <w:pStyle w:val="TableHead"/>
              <w:rPr>
                <w:rFonts w:ascii="Intel Clear" w:hAnsi="Intel Clear" w:cs="Intel Clear"/>
                <w:sz w:val="20"/>
              </w:rPr>
            </w:pPr>
          </w:p>
        </w:tc>
        <w:tc>
          <w:tcPr>
            <w:tcW w:w="2474" w:type="pct"/>
            <w:gridSpan w:val="2"/>
            <w:shd w:val="clear" w:color="auto" w:fill="auto"/>
          </w:tcPr>
          <w:p w14:paraId="3CAB471D" w14:textId="77777777" w:rsidR="00EB2C5D" w:rsidRPr="006027B8" w:rsidRDefault="00EB2C5D" w:rsidP="004E27F6">
            <w:pPr>
              <w:pStyle w:val="TableCell"/>
            </w:pPr>
            <w:r>
              <w:t>STATUS_FIRMWARE</w:t>
            </w:r>
          </w:p>
        </w:tc>
        <w:tc>
          <w:tcPr>
            <w:tcW w:w="1463" w:type="pct"/>
            <w:shd w:val="clear" w:color="auto" w:fill="auto"/>
          </w:tcPr>
          <w:p w14:paraId="11D3FB6E" w14:textId="77777777" w:rsidR="00EB2C5D" w:rsidRDefault="00EB2C5D" w:rsidP="004E27F6">
            <w:pPr>
              <w:pStyle w:val="TableCell"/>
            </w:pPr>
            <w:proofErr w:type="spellStart"/>
            <w:r>
              <w:t>frCPU</w:t>
            </w:r>
            <w:proofErr w:type="spellEnd"/>
            <w:r>
              <w:t xml:space="preserve"> check failed.</w:t>
            </w:r>
          </w:p>
        </w:tc>
      </w:tr>
      <w:tr w:rsidR="00EB2C5D" w:rsidRPr="000233BF" w14:paraId="2901EA7B" w14:textId="77777777" w:rsidTr="00B11B0A">
        <w:tc>
          <w:tcPr>
            <w:tcW w:w="1063" w:type="pct"/>
            <w:tcBorders>
              <w:bottom w:val="single" w:sz="4" w:space="0" w:color="auto"/>
            </w:tcBorders>
            <w:shd w:val="clear" w:color="auto" w:fill="auto"/>
          </w:tcPr>
          <w:p w14:paraId="0ECF9C18"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4DA40934" w14:textId="77777777" w:rsidR="00EB2C5D" w:rsidRPr="00E77ED5" w:rsidRDefault="00EB2C5D" w:rsidP="00B11B0A">
            <w:pPr>
              <w:pStyle w:val="Body"/>
            </w:pPr>
            <w:r>
              <w:t xml:space="preserve">This API performs the </w:t>
            </w:r>
            <w:proofErr w:type="spellStart"/>
            <w:r>
              <w:t>frCPU</w:t>
            </w:r>
            <w:proofErr w:type="spellEnd"/>
            <w:r>
              <w:t xml:space="preserve"> tests.  </w:t>
            </w:r>
          </w:p>
        </w:tc>
      </w:tr>
      <w:tr w:rsidR="00EB2C5D" w:rsidRPr="000233BF" w14:paraId="2BED0648" w14:textId="77777777" w:rsidTr="00B11B0A">
        <w:tc>
          <w:tcPr>
            <w:tcW w:w="1063" w:type="pct"/>
            <w:shd w:val="clear" w:color="auto" w:fill="auto"/>
          </w:tcPr>
          <w:p w14:paraId="498D3B50"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4A29429B" w14:textId="77777777" w:rsidR="00EB2C5D" w:rsidRPr="006C1F46" w:rsidRDefault="00EB2C5D" w:rsidP="004E27F6">
            <w:pPr>
              <w:pStyle w:val="TableCell"/>
            </w:pPr>
          </w:p>
        </w:tc>
      </w:tr>
      <w:tr w:rsidR="00EB2C5D" w:rsidRPr="000233BF" w14:paraId="7BE14D0C" w14:textId="77777777" w:rsidTr="00B11B0A">
        <w:tc>
          <w:tcPr>
            <w:tcW w:w="1063" w:type="pct"/>
            <w:tcBorders>
              <w:bottom w:val="single" w:sz="4" w:space="0" w:color="auto"/>
            </w:tcBorders>
            <w:shd w:val="clear" w:color="auto" w:fill="auto"/>
          </w:tcPr>
          <w:p w14:paraId="3F16C70E"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67DF4830" w14:textId="77777777" w:rsidR="00EB2C5D" w:rsidRPr="006C1F46" w:rsidRDefault="00EB2C5D" w:rsidP="004E27F6">
            <w:pPr>
              <w:pStyle w:val="TableCell"/>
            </w:pPr>
          </w:p>
        </w:tc>
      </w:tr>
      <w:tr w:rsidR="00EB2C5D" w:rsidRPr="000233BF" w14:paraId="37B9397B" w14:textId="77777777" w:rsidTr="00B11B0A">
        <w:tc>
          <w:tcPr>
            <w:tcW w:w="1063" w:type="pct"/>
            <w:tcBorders>
              <w:bottom w:val="single" w:sz="4" w:space="0" w:color="auto"/>
            </w:tcBorders>
            <w:shd w:val="clear" w:color="auto" w:fill="auto"/>
          </w:tcPr>
          <w:p w14:paraId="0D55CFFB"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0188529" w14:textId="77777777" w:rsidR="00EB2C5D" w:rsidRPr="006C1F46" w:rsidRDefault="00EB2C5D" w:rsidP="004E27F6">
            <w:pPr>
              <w:pStyle w:val="TableCell"/>
            </w:pPr>
          </w:p>
        </w:tc>
      </w:tr>
      <w:tr w:rsidR="00EB2C5D" w:rsidRPr="000233BF" w14:paraId="67819E0C" w14:textId="77777777" w:rsidTr="00B11B0A">
        <w:tc>
          <w:tcPr>
            <w:tcW w:w="1063" w:type="pct"/>
            <w:shd w:val="clear" w:color="auto" w:fill="auto"/>
          </w:tcPr>
          <w:p w14:paraId="57DEF761"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1FC519F5" w14:textId="77777777" w:rsidR="00EB2C5D" w:rsidRPr="006C1F46" w:rsidRDefault="00EB2C5D" w:rsidP="004E27F6">
            <w:pPr>
              <w:pStyle w:val="TableCell"/>
            </w:pPr>
          </w:p>
        </w:tc>
      </w:tr>
      <w:tr w:rsidR="00EB2C5D" w:rsidRPr="000233BF" w14:paraId="1F4DA3CF" w14:textId="77777777" w:rsidTr="00B11B0A">
        <w:tc>
          <w:tcPr>
            <w:tcW w:w="1063" w:type="pct"/>
            <w:shd w:val="clear" w:color="auto" w:fill="auto"/>
          </w:tcPr>
          <w:p w14:paraId="72992E96"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799D36D6" w14:textId="77777777" w:rsidR="00EB2C5D" w:rsidRPr="006C1F46" w:rsidRDefault="00EB2C5D" w:rsidP="00B11B0A">
            <w:pPr>
              <w:pStyle w:val="Body"/>
              <w:jc w:val="both"/>
              <w:rPr>
                <w:i/>
              </w:rPr>
            </w:pPr>
            <w:r>
              <w:t>T</w:t>
            </w:r>
            <w:r w:rsidRPr="00625AFF">
              <w:t xml:space="preserve">he function will return </w:t>
            </w:r>
            <w:r>
              <w:t xml:space="preserve">success on </w:t>
            </w:r>
            <w:r w:rsidRPr="00625AFF">
              <w:t>successful</w:t>
            </w:r>
            <w:r>
              <w:t xml:space="preserve"> </w:t>
            </w:r>
            <w:proofErr w:type="spellStart"/>
            <w:r>
              <w:t>frCPU</w:t>
            </w:r>
            <w:proofErr w:type="spellEnd"/>
            <w:r>
              <w:t xml:space="preserve"> check</w:t>
            </w:r>
            <w:r w:rsidRPr="00625AFF">
              <w:t>, else it will return</w:t>
            </w:r>
            <w:r>
              <w:t xml:space="preserve"> errors</w:t>
            </w:r>
            <w:r w:rsidRPr="00625AFF">
              <w:t>. The upper layer will ha</w:t>
            </w:r>
            <w:r>
              <w:t>ve to take care of error returned.</w:t>
            </w:r>
          </w:p>
        </w:tc>
      </w:tr>
      <w:tr w:rsidR="00EB2C5D" w:rsidRPr="000233BF" w14:paraId="25A19C87" w14:textId="77777777" w:rsidTr="00B11B0A">
        <w:tc>
          <w:tcPr>
            <w:tcW w:w="1063" w:type="pct"/>
            <w:shd w:val="clear" w:color="auto" w:fill="auto"/>
          </w:tcPr>
          <w:p w14:paraId="0091FD9E" w14:textId="77777777"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7BBB3976" w14:textId="77777777" w:rsidR="00EB2C5D" w:rsidRDefault="00EB2C5D" w:rsidP="00B11B0A">
            <w:pPr>
              <w:pStyle w:val="Body"/>
            </w:pPr>
            <w:r>
              <w:t>This API performs the following operations.</w:t>
            </w:r>
          </w:p>
          <w:p w14:paraId="5898645F" w14:textId="73D2BBA6" w:rsidR="00EB2C5D" w:rsidRDefault="00A06242" w:rsidP="00CA3AFB">
            <w:pPr>
              <w:pStyle w:val="Body"/>
              <w:numPr>
                <w:ilvl w:val="0"/>
                <w:numId w:val="45"/>
              </w:numPr>
            </w:pPr>
            <w:r>
              <w:t xml:space="preserve">Calls the </w:t>
            </w:r>
            <w:proofErr w:type="spellStart"/>
            <w:r w:rsidRPr="00A06242">
              <w:t>fst_common_mul_div_check</w:t>
            </w:r>
            <w:proofErr w:type="spellEnd"/>
            <w:r w:rsidRPr="00A06242">
              <w:t xml:space="preserve"> </w:t>
            </w:r>
            <w:r w:rsidR="00EB2C5D">
              <w:t>() function to perform multiplier and divider check.</w:t>
            </w:r>
          </w:p>
          <w:p w14:paraId="664F1A60" w14:textId="77777777" w:rsidR="00EB2C5D" w:rsidRDefault="00EB2C5D" w:rsidP="00CA3AFB">
            <w:pPr>
              <w:pStyle w:val="Body"/>
              <w:numPr>
                <w:ilvl w:val="0"/>
                <w:numId w:val="45"/>
              </w:numPr>
            </w:pPr>
            <w:r>
              <w:t xml:space="preserve">Calls the </w:t>
            </w:r>
            <w:proofErr w:type="spellStart"/>
            <w:r w:rsidR="00A06242" w:rsidRPr="00A06242">
              <w:t>fst_common_bus_matrix_check</w:t>
            </w:r>
            <w:proofErr w:type="spellEnd"/>
            <w:r w:rsidR="00A06242" w:rsidRPr="00A06242">
              <w:t xml:space="preserve"> </w:t>
            </w:r>
            <w:r>
              <w:t>() function to perform bus matrix check.</w:t>
            </w:r>
          </w:p>
          <w:p w14:paraId="3F8393D0" w14:textId="77777777" w:rsidR="001633A8" w:rsidRDefault="001633A8" w:rsidP="00CA3AFB">
            <w:pPr>
              <w:pStyle w:val="Body"/>
              <w:numPr>
                <w:ilvl w:val="0"/>
                <w:numId w:val="45"/>
              </w:numPr>
            </w:pPr>
            <w:r>
              <w:t xml:space="preserve">Calls the </w:t>
            </w:r>
            <w:proofErr w:type="spellStart"/>
            <w:r w:rsidRPr="001633A8">
              <w:t>boot_fst_nvic_int_prio_</w:t>
            </w:r>
            <w:proofErr w:type="gramStart"/>
            <w:r w:rsidRPr="001633A8">
              <w:t>check</w:t>
            </w:r>
            <w:proofErr w:type="spellEnd"/>
            <w:r>
              <w:t>(</w:t>
            </w:r>
            <w:proofErr w:type="gramEnd"/>
            <w:r>
              <w:t>) function to perform NVIC interrupt priority check.</w:t>
            </w:r>
          </w:p>
          <w:p w14:paraId="694F634E" w14:textId="1D187DEE" w:rsidR="001633A8" w:rsidRPr="006C1F46" w:rsidRDefault="001633A8" w:rsidP="00CA3AFB">
            <w:pPr>
              <w:pStyle w:val="Body"/>
              <w:numPr>
                <w:ilvl w:val="0"/>
                <w:numId w:val="45"/>
              </w:numPr>
            </w:pPr>
            <w:r>
              <w:t xml:space="preserve">Calls the </w:t>
            </w:r>
            <w:proofErr w:type="spellStart"/>
            <w:r w:rsidRPr="001633A8">
              <w:t>fst_common_mpu_nvic_reg_</w:t>
            </w:r>
            <w:proofErr w:type="gramStart"/>
            <w:r w:rsidRPr="001633A8">
              <w:t>read</w:t>
            </w:r>
            <w:proofErr w:type="spellEnd"/>
            <w:r>
              <w:t>(</w:t>
            </w:r>
            <w:proofErr w:type="gramEnd"/>
            <w:r>
              <w:t>) function to read the MPU and NVIC registers.</w:t>
            </w:r>
          </w:p>
        </w:tc>
      </w:tr>
      <w:tr w:rsidR="00EB2C5D" w:rsidRPr="000233BF" w14:paraId="0725437E" w14:textId="77777777" w:rsidTr="00B11B0A">
        <w:tc>
          <w:tcPr>
            <w:tcW w:w="1063" w:type="pct"/>
            <w:shd w:val="clear" w:color="auto" w:fill="auto"/>
          </w:tcPr>
          <w:p w14:paraId="43FE9DD1" w14:textId="35CA6C8D" w:rsidR="00EB2C5D" w:rsidRPr="006C1F46" w:rsidRDefault="00EB2C5D" w:rsidP="00B11B0A">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19F92C4D" w14:textId="77777777" w:rsidR="00EB2C5D" w:rsidRPr="006C1F46" w:rsidRDefault="00EB2C5D" w:rsidP="004E27F6">
            <w:pPr>
              <w:pStyle w:val="TableCell"/>
            </w:pPr>
          </w:p>
        </w:tc>
      </w:tr>
      <w:tr w:rsidR="009A29EA" w:rsidRPr="000233BF" w14:paraId="3497E6DB" w14:textId="77777777" w:rsidTr="00B11B0A">
        <w:tc>
          <w:tcPr>
            <w:tcW w:w="1063" w:type="pct"/>
            <w:shd w:val="clear" w:color="auto" w:fill="auto"/>
          </w:tcPr>
          <w:p w14:paraId="2EB86A84" w14:textId="428034E7"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73DB0691" w14:textId="4B7A577C" w:rsidR="009A29EA" w:rsidRPr="006C1F46" w:rsidRDefault="009A29EA" w:rsidP="004E27F6">
            <w:pPr>
              <w:pStyle w:val="TableCell"/>
            </w:pPr>
            <w:r>
              <w:t>Private Function</w:t>
            </w:r>
          </w:p>
        </w:tc>
      </w:tr>
    </w:tbl>
    <w:p w14:paraId="363D3B49" w14:textId="38826B5F" w:rsidR="00314F02" w:rsidRDefault="00314F02" w:rsidP="005F5404">
      <w:pPr>
        <w:pStyle w:val="Caption"/>
      </w:pPr>
      <w:bookmarkStart w:id="142" w:name="_Toc62480365"/>
      <w:r>
        <w:lastRenderedPageBreak/>
        <w:t xml:space="preserve">Figure </w:t>
      </w:r>
      <w:r w:rsidR="001D0BF1">
        <w:fldChar w:fldCharType="begin"/>
      </w:r>
      <w:r w:rsidR="001D0BF1">
        <w:instrText xml:space="preserve"> SEQ Figure \* ARABIC </w:instrText>
      </w:r>
      <w:r w:rsidR="001D0BF1">
        <w:fldChar w:fldCharType="separate"/>
      </w:r>
      <w:r w:rsidR="007665A6">
        <w:rPr>
          <w:noProof/>
        </w:rPr>
        <w:t>18</w:t>
      </w:r>
      <w:r w:rsidR="001D0BF1">
        <w:rPr>
          <w:noProof/>
        </w:rPr>
        <w:fldChar w:fldCharType="end"/>
      </w:r>
      <w:r>
        <w:t xml:space="preserve">: </w:t>
      </w:r>
      <w:r w:rsidRPr="00635F63">
        <w:t xml:space="preserve">Boot FST </w:t>
      </w:r>
      <w:proofErr w:type="spellStart"/>
      <w:r w:rsidRPr="00635F63">
        <w:t>frCPU</w:t>
      </w:r>
      <w:proofErr w:type="spellEnd"/>
      <w:r w:rsidRPr="00635F63">
        <w:t xml:space="preserve"> check function flow</w:t>
      </w:r>
      <w:bookmarkEnd w:id="142"/>
    </w:p>
    <w:p w14:paraId="6102D6B3" w14:textId="19D3F7ED" w:rsidR="00F8214B" w:rsidRPr="001C24B6" w:rsidRDefault="00207AB2" w:rsidP="00433413">
      <w:r>
        <w:object w:dxaOrig="3631" w:dyaOrig="10801" w14:anchorId="013B883B">
          <v:shape id="_x0000_i1042" type="#_x0000_t75" style="width:181.4pt;height:540.45pt" o:ole="">
            <v:imagedata r:id="rId51" o:title=""/>
          </v:shape>
          <o:OLEObject Type="Embed" ProgID="Visio.Drawing.15" ShapeID="_x0000_i1042" DrawAspect="Content" ObjectID="_1684684834" r:id="rId52"/>
        </w:object>
      </w:r>
    </w:p>
    <w:p w14:paraId="2DC18A9C" w14:textId="77777777" w:rsidR="00C963B3" w:rsidRDefault="00C963B3" w:rsidP="00DB4C47">
      <w:pPr>
        <w:pStyle w:val="Heading3"/>
        <w:ind w:left="292"/>
      </w:pPr>
      <w:bookmarkStart w:id="143" w:name="_Toc531021795"/>
      <w:bookmarkStart w:id="144" w:name="_Toc62480305"/>
      <w:r>
        <w:lastRenderedPageBreak/>
        <w:t>NVIC interrupt priority register check</w:t>
      </w:r>
      <w:bookmarkEnd w:id="143"/>
      <w:bookmarkEnd w:id="144"/>
    </w:p>
    <w:p w14:paraId="74EF5504" w14:textId="4C83F2E5" w:rsidR="00C963B3" w:rsidRDefault="00C963B3" w:rsidP="00C963B3">
      <w:pPr>
        <w:pStyle w:val="Caption"/>
      </w:pPr>
      <w:bookmarkStart w:id="145" w:name="_Toc62480438"/>
      <w:r>
        <w:t xml:space="preserve">Table </w:t>
      </w:r>
      <w:r w:rsidR="00372F93">
        <w:rPr>
          <w:noProof/>
        </w:rPr>
        <w:fldChar w:fldCharType="begin"/>
      </w:r>
      <w:r w:rsidR="00372F93">
        <w:rPr>
          <w:noProof/>
        </w:rPr>
        <w:instrText xml:space="preserve"> SEQ Table \* ARABIC </w:instrText>
      </w:r>
      <w:r w:rsidR="00372F93">
        <w:rPr>
          <w:noProof/>
        </w:rPr>
        <w:fldChar w:fldCharType="separate"/>
      </w:r>
      <w:r w:rsidR="00FF52A8">
        <w:rPr>
          <w:noProof/>
        </w:rPr>
        <w:t>39</w:t>
      </w:r>
      <w:r w:rsidR="00372F93">
        <w:rPr>
          <w:noProof/>
        </w:rPr>
        <w:fldChar w:fldCharType="end"/>
      </w:r>
      <w:r>
        <w:t xml:space="preserve"> : </w:t>
      </w:r>
      <w:proofErr w:type="spellStart"/>
      <w:r>
        <w:t>frCPU</w:t>
      </w:r>
      <w:proofErr w:type="spellEnd"/>
      <w:r>
        <w:t xml:space="preserve"> NVIC interrupt priority register check function</w:t>
      </w:r>
      <w:bookmarkEnd w:id="145"/>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C963B3" w:rsidRPr="000233BF" w14:paraId="394FCDA0" w14:textId="77777777" w:rsidTr="00B11B0A">
        <w:tc>
          <w:tcPr>
            <w:tcW w:w="1063" w:type="pct"/>
            <w:tcBorders>
              <w:bottom w:val="single" w:sz="4" w:space="0" w:color="auto"/>
            </w:tcBorders>
            <w:shd w:val="clear" w:color="auto" w:fill="auto"/>
          </w:tcPr>
          <w:p w14:paraId="1C9D6C32"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5E4C89D0" w14:textId="0B4B99CC" w:rsidR="00C963B3" w:rsidRPr="006C1F46" w:rsidRDefault="00AD5479" w:rsidP="004E27F6">
            <w:pPr>
              <w:pStyle w:val="TableCell"/>
              <w:rPr>
                <w:i/>
              </w:rPr>
            </w:pPr>
            <w:proofErr w:type="spellStart"/>
            <w:r>
              <w:t>boot</w:t>
            </w:r>
            <w:r w:rsidR="00C963B3" w:rsidRPr="005F7ABD">
              <w:t>_fst_nvic_int_prio_check</w:t>
            </w:r>
            <w:proofErr w:type="spellEnd"/>
          </w:p>
        </w:tc>
      </w:tr>
      <w:tr w:rsidR="00C963B3" w:rsidRPr="000233BF" w14:paraId="670D377C" w14:textId="77777777" w:rsidTr="00B11B0A">
        <w:tc>
          <w:tcPr>
            <w:tcW w:w="1063" w:type="pct"/>
            <w:tcBorders>
              <w:bottom w:val="single" w:sz="4" w:space="0" w:color="auto"/>
            </w:tcBorders>
            <w:shd w:val="clear" w:color="auto" w:fill="auto"/>
          </w:tcPr>
          <w:p w14:paraId="45903D87"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4A4C2AA7" w14:textId="7459E518" w:rsidR="00C963B3" w:rsidRPr="006C1F46" w:rsidRDefault="002D6DD3" w:rsidP="004E27F6">
            <w:pPr>
              <w:pStyle w:val="TableCell"/>
            </w:pPr>
            <w:r>
              <w:t>static void</w:t>
            </w:r>
            <w:r w:rsidR="00C963B3" w:rsidRPr="00C33CBB">
              <w:t xml:space="preserve"> </w:t>
            </w:r>
            <w:proofErr w:type="spellStart"/>
            <w:r w:rsidR="00AD5479">
              <w:t>boot</w:t>
            </w:r>
            <w:r w:rsidR="00C963B3" w:rsidRPr="005F7ABD">
              <w:t>_fst_nvic_int_prio_check</w:t>
            </w:r>
            <w:proofErr w:type="spellEnd"/>
            <w:r w:rsidR="00C963B3" w:rsidRPr="005F7ABD">
              <w:t xml:space="preserve"> </w:t>
            </w:r>
            <w:r w:rsidR="00C963B3" w:rsidRPr="00C33CBB">
              <w:t>(void)</w:t>
            </w:r>
            <w:r w:rsidR="00C963B3">
              <w:t>;</w:t>
            </w:r>
          </w:p>
        </w:tc>
      </w:tr>
      <w:tr w:rsidR="00C963B3" w:rsidRPr="000233BF" w14:paraId="410230EA" w14:textId="77777777" w:rsidTr="00B11B0A">
        <w:tc>
          <w:tcPr>
            <w:tcW w:w="1063" w:type="pct"/>
            <w:shd w:val="clear" w:color="auto" w:fill="auto"/>
          </w:tcPr>
          <w:p w14:paraId="011682B1"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7A07054" w14:textId="77777777" w:rsidR="00C963B3" w:rsidRPr="006C1F46" w:rsidRDefault="00C963B3" w:rsidP="004E27F6">
            <w:pPr>
              <w:pStyle w:val="TableCell"/>
            </w:pPr>
            <w:r>
              <w:t>S</w:t>
            </w:r>
            <w:r w:rsidRPr="006C1F46">
              <w:t>ynchronous</w:t>
            </w:r>
          </w:p>
        </w:tc>
      </w:tr>
      <w:tr w:rsidR="00C963B3" w:rsidRPr="000233BF" w14:paraId="74767B75" w14:textId="77777777" w:rsidTr="00B11B0A">
        <w:tc>
          <w:tcPr>
            <w:tcW w:w="1063" w:type="pct"/>
            <w:shd w:val="clear" w:color="auto" w:fill="auto"/>
          </w:tcPr>
          <w:p w14:paraId="0C1B639E"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11C95960" w14:textId="77777777" w:rsidR="00C963B3" w:rsidRPr="006C1F46" w:rsidRDefault="00C963B3" w:rsidP="004E27F6">
            <w:pPr>
              <w:pStyle w:val="TableCell"/>
            </w:pPr>
            <w:r w:rsidRPr="006C1F46">
              <w:t>Reentrant</w:t>
            </w:r>
          </w:p>
        </w:tc>
      </w:tr>
      <w:tr w:rsidR="00C963B3" w:rsidRPr="000233BF" w14:paraId="49E72C90" w14:textId="77777777" w:rsidTr="00B11B0A">
        <w:tc>
          <w:tcPr>
            <w:tcW w:w="1063" w:type="pct"/>
            <w:shd w:val="clear" w:color="auto" w:fill="auto"/>
          </w:tcPr>
          <w:p w14:paraId="006B3191"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2B59371B" w14:textId="77777777" w:rsidR="00C963B3" w:rsidRPr="006C1F46" w:rsidRDefault="00C963B3" w:rsidP="004E27F6">
            <w:pPr>
              <w:pStyle w:val="TableCell"/>
            </w:pPr>
            <w:r>
              <w:t>void</w:t>
            </w:r>
          </w:p>
        </w:tc>
        <w:tc>
          <w:tcPr>
            <w:tcW w:w="1541" w:type="pct"/>
            <w:shd w:val="clear" w:color="auto" w:fill="auto"/>
          </w:tcPr>
          <w:p w14:paraId="18A3DFD4" w14:textId="77777777" w:rsidR="00C963B3" w:rsidRPr="006C1F46" w:rsidRDefault="00C963B3" w:rsidP="004E27F6">
            <w:pPr>
              <w:pStyle w:val="TableCell"/>
            </w:pPr>
          </w:p>
        </w:tc>
        <w:tc>
          <w:tcPr>
            <w:tcW w:w="1463" w:type="pct"/>
            <w:shd w:val="clear" w:color="auto" w:fill="auto"/>
          </w:tcPr>
          <w:p w14:paraId="61CE7EE6" w14:textId="77777777" w:rsidR="00C963B3" w:rsidRPr="006C1F46" w:rsidRDefault="00C963B3" w:rsidP="004E27F6">
            <w:pPr>
              <w:pStyle w:val="TableCell"/>
            </w:pPr>
          </w:p>
        </w:tc>
      </w:tr>
      <w:tr w:rsidR="00C963B3" w:rsidRPr="000233BF" w14:paraId="6AA932E5" w14:textId="77777777" w:rsidTr="00B11B0A">
        <w:tc>
          <w:tcPr>
            <w:tcW w:w="1063" w:type="pct"/>
            <w:shd w:val="clear" w:color="auto" w:fill="auto"/>
          </w:tcPr>
          <w:p w14:paraId="44A55ACB"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1698E65B" w14:textId="77777777" w:rsidR="00C963B3" w:rsidRPr="006C1F46" w:rsidRDefault="00C963B3" w:rsidP="004E27F6">
            <w:pPr>
              <w:pStyle w:val="TableCell"/>
            </w:pPr>
            <w:r>
              <w:t>void</w:t>
            </w:r>
          </w:p>
        </w:tc>
        <w:tc>
          <w:tcPr>
            <w:tcW w:w="1541" w:type="pct"/>
            <w:shd w:val="clear" w:color="auto" w:fill="auto"/>
          </w:tcPr>
          <w:p w14:paraId="02C9E4EA" w14:textId="77777777" w:rsidR="00C963B3" w:rsidRPr="006C1F46" w:rsidRDefault="00C963B3" w:rsidP="004E27F6">
            <w:pPr>
              <w:pStyle w:val="TableCell"/>
            </w:pPr>
          </w:p>
        </w:tc>
        <w:tc>
          <w:tcPr>
            <w:tcW w:w="1463" w:type="pct"/>
            <w:shd w:val="clear" w:color="auto" w:fill="auto"/>
          </w:tcPr>
          <w:p w14:paraId="165F8CCC" w14:textId="77777777" w:rsidR="00C963B3" w:rsidRPr="00351FC6" w:rsidRDefault="00C963B3" w:rsidP="004E27F6">
            <w:pPr>
              <w:pStyle w:val="TableCell"/>
            </w:pPr>
          </w:p>
        </w:tc>
      </w:tr>
      <w:tr w:rsidR="00C963B3" w:rsidRPr="000233BF" w14:paraId="3E557898" w14:textId="77777777" w:rsidTr="00B11B0A">
        <w:trPr>
          <w:trHeight w:val="42"/>
        </w:trPr>
        <w:tc>
          <w:tcPr>
            <w:tcW w:w="1063" w:type="pct"/>
            <w:shd w:val="clear" w:color="auto" w:fill="auto"/>
          </w:tcPr>
          <w:p w14:paraId="7812624A"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7451AEAF" w14:textId="3C6CCEE9" w:rsidR="00C963B3" w:rsidRPr="006C1F46" w:rsidRDefault="00A21B65" w:rsidP="004E27F6">
            <w:pPr>
              <w:pStyle w:val="TableCell"/>
            </w:pPr>
            <w:r>
              <w:t>V</w:t>
            </w:r>
            <w:r w:rsidR="002D6DD3">
              <w:t>oid</w:t>
            </w:r>
          </w:p>
        </w:tc>
        <w:tc>
          <w:tcPr>
            <w:tcW w:w="1463" w:type="pct"/>
            <w:shd w:val="clear" w:color="auto" w:fill="auto"/>
          </w:tcPr>
          <w:p w14:paraId="7CA76EE0" w14:textId="3DC3F8FE" w:rsidR="00C963B3" w:rsidRPr="006C1F46" w:rsidRDefault="00C963B3" w:rsidP="004E27F6">
            <w:pPr>
              <w:pStyle w:val="TableCell"/>
            </w:pPr>
          </w:p>
        </w:tc>
      </w:tr>
      <w:tr w:rsidR="00C963B3" w:rsidRPr="000233BF" w14:paraId="3DE24ED2" w14:textId="77777777" w:rsidTr="00B11B0A">
        <w:tc>
          <w:tcPr>
            <w:tcW w:w="1063" w:type="pct"/>
            <w:tcBorders>
              <w:bottom w:val="single" w:sz="4" w:space="0" w:color="auto"/>
            </w:tcBorders>
            <w:shd w:val="clear" w:color="auto" w:fill="auto"/>
          </w:tcPr>
          <w:p w14:paraId="6FFC8EE1"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47024A1E" w14:textId="77777777" w:rsidR="00C963B3" w:rsidRPr="00E77ED5" w:rsidRDefault="00C963B3" w:rsidP="00B11B0A">
            <w:pPr>
              <w:pStyle w:val="Body"/>
            </w:pPr>
            <w:r>
              <w:t xml:space="preserve">This API performs the NVIC interrupt priority register check.  </w:t>
            </w:r>
          </w:p>
        </w:tc>
      </w:tr>
      <w:tr w:rsidR="00C963B3" w:rsidRPr="000233BF" w14:paraId="0326FFA3" w14:textId="77777777" w:rsidTr="00B11B0A">
        <w:tc>
          <w:tcPr>
            <w:tcW w:w="1063" w:type="pct"/>
            <w:shd w:val="clear" w:color="auto" w:fill="auto"/>
          </w:tcPr>
          <w:p w14:paraId="2DF693AD"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678C0EF7" w14:textId="77777777" w:rsidR="00C963B3" w:rsidRPr="006C1F46" w:rsidRDefault="00C963B3" w:rsidP="004E27F6">
            <w:pPr>
              <w:pStyle w:val="TableCell"/>
            </w:pPr>
          </w:p>
        </w:tc>
      </w:tr>
      <w:tr w:rsidR="00C963B3" w:rsidRPr="000233BF" w14:paraId="008E9518" w14:textId="77777777" w:rsidTr="00B11B0A">
        <w:tc>
          <w:tcPr>
            <w:tcW w:w="1063" w:type="pct"/>
            <w:tcBorders>
              <w:bottom w:val="single" w:sz="4" w:space="0" w:color="auto"/>
            </w:tcBorders>
            <w:shd w:val="clear" w:color="auto" w:fill="auto"/>
          </w:tcPr>
          <w:p w14:paraId="0A29C4E5"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7F732CE7" w14:textId="77777777" w:rsidR="00C963B3" w:rsidRPr="006C1F46" w:rsidRDefault="00C963B3" w:rsidP="004E27F6">
            <w:pPr>
              <w:pStyle w:val="TableCell"/>
            </w:pPr>
          </w:p>
        </w:tc>
      </w:tr>
      <w:tr w:rsidR="00C963B3" w:rsidRPr="000233BF" w14:paraId="42BB6635" w14:textId="77777777" w:rsidTr="00B11B0A">
        <w:tc>
          <w:tcPr>
            <w:tcW w:w="1063" w:type="pct"/>
            <w:tcBorders>
              <w:bottom w:val="single" w:sz="4" w:space="0" w:color="auto"/>
            </w:tcBorders>
            <w:shd w:val="clear" w:color="auto" w:fill="auto"/>
          </w:tcPr>
          <w:p w14:paraId="78FA75BC"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B839A18" w14:textId="77777777" w:rsidR="00C963B3" w:rsidRPr="006C1F46" w:rsidRDefault="00C963B3" w:rsidP="004E27F6">
            <w:pPr>
              <w:pStyle w:val="TableCell"/>
            </w:pPr>
          </w:p>
        </w:tc>
      </w:tr>
      <w:tr w:rsidR="00C963B3" w:rsidRPr="000233BF" w14:paraId="68D1CEDA" w14:textId="77777777" w:rsidTr="00B11B0A">
        <w:tc>
          <w:tcPr>
            <w:tcW w:w="1063" w:type="pct"/>
            <w:shd w:val="clear" w:color="auto" w:fill="auto"/>
          </w:tcPr>
          <w:p w14:paraId="2A4CD0C7"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5FF22DBE" w14:textId="77777777" w:rsidR="00C963B3" w:rsidRPr="006C1F46" w:rsidRDefault="00C963B3" w:rsidP="004E27F6">
            <w:pPr>
              <w:pStyle w:val="TableCell"/>
            </w:pPr>
          </w:p>
        </w:tc>
      </w:tr>
      <w:tr w:rsidR="00C963B3" w:rsidRPr="000233BF" w14:paraId="37E78D9C" w14:textId="77777777" w:rsidTr="00B11B0A">
        <w:tc>
          <w:tcPr>
            <w:tcW w:w="1063" w:type="pct"/>
            <w:shd w:val="clear" w:color="auto" w:fill="auto"/>
          </w:tcPr>
          <w:p w14:paraId="53F97290"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23ACD156" w14:textId="77777777" w:rsidR="00C963B3" w:rsidRPr="006C1F46" w:rsidRDefault="00C963B3" w:rsidP="00B11B0A">
            <w:pPr>
              <w:pStyle w:val="Body"/>
              <w:jc w:val="both"/>
              <w:rPr>
                <w:i/>
              </w:rPr>
            </w:pPr>
            <w:r>
              <w:t>T</w:t>
            </w:r>
            <w:r w:rsidRPr="00625AFF">
              <w:t xml:space="preserve">he function will return </w:t>
            </w:r>
            <w:r>
              <w:t xml:space="preserve">success on </w:t>
            </w:r>
            <w:r w:rsidRPr="00625AFF">
              <w:t>successful</w:t>
            </w:r>
            <w:r>
              <w:t xml:space="preserve"> </w:t>
            </w:r>
            <w:proofErr w:type="spellStart"/>
            <w:r>
              <w:t>frCPU</w:t>
            </w:r>
            <w:proofErr w:type="spellEnd"/>
            <w:r>
              <w:t xml:space="preserve"> check</w:t>
            </w:r>
            <w:r w:rsidRPr="00625AFF">
              <w:t>, else it will return</w:t>
            </w:r>
            <w:r>
              <w:t xml:space="preserve"> errors</w:t>
            </w:r>
            <w:r w:rsidRPr="00625AFF">
              <w:t>. The upper layer will ha</w:t>
            </w:r>
            <w:r>
              <w:t>ve to take care of error returned.</w:t>
            </w:r>
          </w:p>
        </w:tc>
      </w:tr>
      <w:tr w:rsidR="00C963B3" w:rsidRPr="000233BF" w14:paraId="37368600" w14:textId="77777777" w:rsidTr="00B11B0A">
        <w:tc>
          <w:tcPr>
            <w:tcW w:w="1063" w:type="pct"/>
            <w:shd w:val="clear" w:color="auto" w:fill="auto"/>
          </w:tcPr>
          <w:p w14:paraId="49306A72"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617069E9" w14:textId="77777777" w:rsidR="00C963B3" w:rsidRDefault="00C963B3" w:rsidP="00B11B0A">
            <w:pPr>
              <w:pStyle w:val="Body"/>
            </w:pPr>
            <w:r>
              <w:t>This API performs the following operations.</w:t>
            </w:r>
          </w:p>
          <w:p w14:paraId="6844EC9F" w14:textId="6BA74918" w:rsidR="00C963B3" w:rsidRPr="006C1F46" w:rsidRDefault="00C963B3" w:rsidP="00433413">
            <w:pPr>
              <w:pStyle w:val="Body"/>
            </w:pPr>
            <w:r>
              <w:t xml:space="preserve">In a for loop (for 8 interrupt priority registers), read all the used priority values from ARM Cortex-M3 NVIC priority registers, </w:t>
            </w:r>
            <w:proofErr w:type="gramStart"/>
            <w:r>
              <w:t>bit-wise</w:t>
            </w:r>
            <w:proofErr w:type="gramEnd"/>
            <w:r>
              <w:t xml:space="preserve"> XORing them. This is the current</w:t>
            </w:r>
            <w:r w:rsidR="00792ED9">
              <w:t xml:space="preserve"> parity and store it.</w:t>
            </w:r>
          </w:p>
        </w:tc>
      </w:tr>
      <w:tr w:rsidR="00C963B3" w:rsidRPr="000233BF" w14:paraId="10A65876" w14:textId="77777777" w:rsidTr="00B11B0A">
        <w:tc>
          <w:tcPr>
            <w:tcW w:w="1063" w:type="pct"/>
            <w:shd w:val="clear" w:color="auto" w:fill="auto"/>
          </w:tcPr>
          <w:p w14:paraId="41BF799A" w14:textId="77777777" w:rsidR="00C963B3" w:rsidRPr="006C1F46" w:rsidRDefault="00C963B3" w:rsidP="00B11B0A">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69A8ED59" w14:textId="77777777" w:rsidR="00C963B3" w:rsidRPr="006C1F46" w:rsidRDefault="00C963B3" w:rsidP="004E27F6">
            <w:pPr>
              <w:pStyle w:val="TableCell"/>
            </w:pPr>
          </w:p>
        </w:tc>
      </w:tr>
      <w:tr w:rsidR="009A29EA" w:rsidRPr="000233BF" w14:paraId="1A1C79F1" w14:textId="77777777" w:rsidTr="00B11B0A">
        <w:tc>
          <w:tcPr>
            <w:tcW w:w="1063" w:type="pct"/>
            <w:shd w:val="clear" w:color="auto" w:fill="auto"/>
          </w:tcPr>
          <w:p w14:paraId="6428BAD4" w14:textId="517ED563"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994520D" w14:textId="119A8245" w:rsidR="009A29EA" w:rsidRPr="006C1F46" w:rsidRDefault="001206AF" w:rsidP="004E27F6">
            <w:pPr>
              <w:pStyle w:val="TableCell"/>
            </w:pPr>
            <w:r w:rsidRPr="001206AF">
              <w:t>850153</w:t>
            </w:r>
          </w:p>
        </w:tc>
      </w:tr>
    </w:tbl>
    <w:p w14:paraId="356684EC" w14:textId="473D206C" w:rsidR="00314F02" w:rsidRDefault="00314F02" w:rsidP="005F5404">
      <w:pPr>
        <w:pStyle w:val="Caption"/>
      </w:pPr>
      <w:bookmarkStart w:id="146" w:name="_Toc62480366"/>
      <w:r>
        <w:lastRenderedPageBreak/>
        <w:t xml:space="preserve">Figure </w:t>
      </w:r>
      <w:r w:rsidR="001D0BF1">
        <w:fldChar w:fldCharType="begin"/>
      </w:r>
      <w:r w:rsidR="001D0BF1">
        <w:instrText xml:space="preserve"> SEQ Figure \* ARABIC </w:instrText>
      </w:r>
      <w:r w:rsidR="001D0BF1">
        <w:fldChar w:fldCharType="separate"/>
      </w:r>
      <w:r w:rsidR="007665A6">
        <w:rPr>
          <w:noProof/>
        </w:rPr>
        <w:t>19</w:t>
      </w:r>
      <w:r w:rsidR="001D0BF1">
        <w:rPr>
          <w:noProof/>
        </w:rPr>
        <w:fldChar w:fldCharType="end"/>
      </w:r>
      <w:r>
        <w:t xml:space="preserve">: </w:t>
      </w:r>
      <w:r w:rsidRPr="00362177">
        <w:t>NVIC interrupt priority register check flow</w:t>
      </w:r>
      <w:bookmarkEnd w:id="146"/>
    </w:p>
    <w:p w14:paraId="589C5446" w14:textId="277AE6A3" w:rsidR="00C963B3" w:rsidRDefault="00D74B1B" w:rsidP="00433413">
      <w:r>
        <w:object w:dxaOrig="7605" w:dyaOrig="8011" w14:anchorId="7FDA9586">
          <v:shape id="_x0000_i1043" type="#_x0000_t75" style="width:379.65pt;height:401.15pt" o:ole="">
            <v:imagedata r:id="rId53" o:title=""/>
          </v:shape>
          <o:OLEObject Type="Embed" ProgID="Visio.Drawing.15" ShapeID="_x0000_i1043" DrawAspect="Content" ObjectID="_1684684835" r:id="rId54"/>
        </w:object>
      </w:r>
    </w:p>
    <w:p w14:paraId="47B794C8" w14:textId="0420C4DB" w:rsidR="0048700F" w:rsidRDefault="0048700F" w:rsidP="00DB4C47">
      <w:pPr>
        <w:pStyle w:val="Heading3"/>
        <w:ind w:left="292"/>
      </w:pPr>
      <w:bookmarkStart w:id="147" w:name="_Toc62480306"/>
      <w:r>
        <w:t>Async commands register</w:t>
      </w:r>
      <w:bookmarkEnd w:id="147"/>
    </w:p>
    <w:p w14:paraId="27C65C3D" w14:textId="71FE166A" w:rsidR="002F3D47" w:rsidRDefault="002F3D47" w:rsidP="002F3D47">
      <w:pPr>
        <w:pStyle w:val="Caption"/>
      </w:pPr>
      <w:bookmarkStart w:id="148" w:name="_Toc62480439"/>
      <w:r>
        <w:t xml:space="preserve">Table </w:t>
      </w:r>
      <w:r w:rsidR="001D0BF1">
        <w:fldChar w:fldCharType="begin"/>
      </w:r>
      <w:r w:rsidR="001D0BF1">
        <w:instrText xml:space="preserve"> SEQ Table \* ARABIC </w:instrText>
      </w:r>
      <w:r w:rsidR="001D0BF1">
        <w:fldChar w:fldCharType="separate"/>
      </w:r>
      <w:r w:rsidR="00FF52A8">
        <w:rPr>
          <w:noProof/>
        </w:rPr>
        <w:t>40</w:t>
      </w:r>
      <w:r w:rsidR="001D0BF1">
        <w:rPr>
          <w:noProof/>
        </w:rPr>
        <w:fldChar w:fldCharType="end"/>
      </w:r>
      <w:r>
        <w:t xml:space="preserve"> : Async commands register function</w:t>
      </w:r>
      <w:bookmarkEnd w:id="148"/>
    </w:p>
    <w:tbl>
      <w:tblPr>
        <w:tblW w:w="5563"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942"/>
        <w:gridCol w:w="1623"/>
        <w:gridCol w:w="2681"/>
        <w:gridCol w:w="2544"/>
      </w:tblGrid>
      <w:tr w:rsidR="002F3D47" w:rsidRPr="000233BF" w14:paraId="5943E08C" w14:textId="77777777" w:rsidTr="005C7FB1">
        <w:tc>
          <w:tcPr>
            <w:tcW w:w="1105" w:type="pct"/>
            <w:tcBorders>
              <w:bottom w:val="single" w:sz="4" w:space="0" w:color="auto"/>
            </w:tcBorders>
            <w:shd w:val="clear" w:color="auto" w:fill="auto"/>
          </w:tcPr>
          <w:p w14:paraId="699C1334"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Service name:</w:t>
            </w:r>
          </w:p>
        </w:tc>
        <w:tc>
          <w:tcPr>
            <w:tcW w:w="3895" w:type="pct"/>
            <w:gridSpan w:val="3"/>
            <w:tcBorders>
              <w:bottom w:val="single" w:sz="4" w:space="0" w:color="auto"/>
            </w:tcBorders>
            <w:shd w:val="clear" w:color="auto" w:fill="auto"/>
          </w:tcPr>
          <w:p w14:paraId="2399AB0D" w14:textId="00DD06FA" w:rsidR="002F3D47" w:rsidRPr="006C1F46" w:rsidRDefault="00C0610F" w:rsidP="004E27F6">
            <w:pPr>
              <w:pStyle w:val="TableCell"/>
            </w:pPr>
            <w:proofErr w:type="spellStart"/>
            <w:r w:rsidRPr="002F3D47">
              <w:t>boot_fst_async_cmd_reg</w:t>
            </w:r>
            <w:proofErr w:type="spellEnd"/>
          </w:p>
        </w:tc>
      </w:tr>
      <w:tr w:rsidR="002F3D47" w:rsidRPr="000233BF" w14:paraId="2767479C" w14:textId="77777777" w:rsidTr="005C7FB1">
        <w:tc>
          <w:tcPr>
            <w:tcW w:w="1105" w:type="pct"/>
            <w:tcBorders>
              <w:bottom w:val="single" w:sz="4" w:space="0" w:color="auto"/>
            </w:tcBorders>
            <w:shd w:val="clear" w:color="auto" w:fill="auto"/>
          </w:tcPr>
          <w:p w14:paraId="1C0A37FF"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Syntax:</w:t>
            </w:r>
          </w:p>
        </w:tc>
        <w:tc>
          <w:tcPr>
            <w:tcW w:w="3895" w:type="pct"/>
            <w:gridSpan w:val="3"/>
            <w:tcBorders>
              <w:bottom w:val="single" w:sz="4" w:space="0" w:color="auto"/>
            </w:tcBorders>
            <w:shd w:val="clear" w:color="auto" w:fill="auto"/>
          </w:tcPr>
          <w:p w14:paraId="4F130302" w14:textId="46472E5A" w:rsidR="002F3D47" w:rsidRPr="006C1F46" w:rsidRDefault="002F3D47" w:rsidP="004E27F6">
            <w:pPr>
              <w:pStyle w:val="TableCell"/>
            </w:pPr>
            <w:r>
              <w:t>Static uint32_t</w:t>
            </w:r>
            <w:r w:rsidRPr="003274A8">
              <w:t xml:space="preserve"> </w:t>
            </w:r>
            <w:proofErr w:type="spellStart"/>
            <w:r w:rsidRPr="002F3D47">
              <w:t>boot_fst_async_cmd_reg</w:t>
            </w:r>
            <w:proofErr w:type="spellEnd"/>
            <w:r w:rsidRPr="002F3D47">
              <w:t xml:space="preserve"> </w:t>
            </w:r>
            <w:r>
              <w:t>(void</w:t>
            </w:r>
            <w:r w:rsidRPr="003274A8">
              <w:t>);</w:t>
            </w:r>
          </w:p>
        </w:tc>
      </w:tr>
      <w:tr w:rsidR="002F3D47" w:rsidRPr="000233BF" w14:paraId="07BFB29B" w14:textId="77777777" w:rsidTr="005C7FB1">
        <w:tc>
          <w:tcPr>
            <w:tcW w:w="1105" w:type="pct"/>
            <w:shd w:val="clear" w:color="auto" w:fill="auto"/>
          </w:tcPr>
          <w:p w14:paraId="4032E405"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Sync/Async:</w:t>
            </w:r>
          </w:p>
        </w:tc>
        <w:tc>
          <w:tcPr>
            <w:tcW w:w="3895" w:type="pct"/>
            <w:gridSpan w:val="3"/>
            <w:shd w:val="clear" w:color="auto" w:fill="auto"/>
          </w:tcPr>
          <w:p w14:paraId="7B625E11" w14:textId="6B486B37" w:rsidR="002F3D47" w:rsidRPr="006C1F46" w:rsidRDefault="002F3D47" w:rsidP="004E27F6">
            <w:pPr>
              <w:pStyle w:val="TableCell"/>
            </w:pPr>
            <w:r>
              <w:t>S</w:t>
            </w:r>
            <w:r w:rsidRPr="006C1F46">
              <w:t>ynchronous</w:t>
            </w:r>
          </w:p>
        </w:tc>
      </w:tr>
      <w:tr w:rsidR="002F3D47" w:rsidRPr="000233BF" w14:paraId="38AC43E3" w14:textId="77777777" w:rsidTr="005C7FB1">
        <w:tc>
          <w:tcPr>
            <w:tcW w:w="1105" w:type="pct"/>
            <w:shd w:val="clear" w:color="auto" w:fill="auto"/>
          </w:tcPr>
          <w:p w14:paraId="6033A4AC"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Reentrancy:</w:t>
            </w:r>
          </w:p>
        </w:tc>
        <w:tc>
          <w:tcPr>
            <w:tcW w:w="3895" w:type="pct"/>
            <w:gridSpan w:val="3"/>
            <w:shd w:val="clear" w:color="auto" w:fill="auto"/>
          </w:tcPr>
          <w:p w14:paraId="38413573" w14:textId="77777777" w:rsidR="002F3D47" w:rsidRPr="006C1F46" w:rsidRDefault="002F3D47" w:rsidP="004E27F6">
            <w:pPr>
              <w:pStyle w:val="TableCell"/>
            </w:pPr>
            <w:r w:rsidRPr="006C1F46">
              <w:t>Reentrant</w:t>
            </w:r>
          </w:p>
        </w:tc>
      </w:tr>
      <w:tr w:rsidR="002F3D47" w:rsidRPr="000233BF" w14:paraId="2E0AD6AB" w14:textId="77777777" w:rsidTr="005C7FB1">
        <w:tc>
          <w:tcPr>
            <w:tcW w:w="1105" w:type="pct"/>
            <w:shd w:val="clear" w:color="auto" w:fill="auto"/>
          </w:tcPr>
          <w:p w14:paraId="43B51D67"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Parameters (in):</w:t>
            </w:r>
          </w:p>
        </w:tc>
        <w:tc>
          <w:tcPr>
            <w:tcW w:w="923" w:type="pct"/>
            <w:shd w:val="clear" w:color="auto" w:fill="auto"/>
          </w:tcPr>
          <w:p w14:paraId="1635CC44" w14:textId="77777777" w:rsidR="002F3D47" w:rsidRPr="006C1F46" w:rsidRDefault="002F3D47" w:rsidP="004E27F6">
            <w:pPr>
              <w:pStyle w:val="TableCell"/>
            </w:pPr>
            <w:r>
              <w:t>void</w:t>
            </w:r>
          </w:p>
        </w:tc>
        <w:tc>
          <w:tcPr>
            <w:tcW w:w="1525" w:type="pct"/>
            <w:shd w:val="clear" w:color="auto" w:fill="auto"/>
          </w:tcPr>
          <w:p w14:paraId="28EA09FF" w14:textId="77777777" w:rsidR="002F3D47" w:rsidRPr="006C1F46" w:rsidRDefault="002F3D47" w:rsidP="004E27F6">
            <w:pPr>
              <w:pStyle w:val="TableCell"/>
            </w:pPr>
          </w:p>
        </w:tc>
        <w:tc>
          <w:tcPr>
            <w:tcW w:w="1447" w:type="pct"/>
            <w:shd w:val="clear" w:color="auto" w:fill="auto"/>
          </w:tcPr>
          <w:p w14:paraId="358E4571" w14:textId="77777777" w:rsidR="002F3D47" w:rsidRPr="006C1F46" w:rsidRDefault="002F3D47" w:rsidP="004E27F6">
            <w:pPr>
              <w:pStyle w:val="TableCell"/>
            </w:pPr>
          </w:p>
        </w:tc>
      </w:tr>
      <w:tr w:rsidR="002F3D47" w:rsidRPr="000233BF" w14:paraId="25C593D6" w14:textId="77777777" w:rsidTr="005C7FB1">
        <w:tc>
          <w:tcPr>
            <w:tcW w:w="1105" w:type="pct"/>
            <w:shd w:val="clear" w:color="auto" w:fill="auto"/>
          </w:tcPr>
          <w:p w14:paraId="70DA370F"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Parameters (out):</w:t>
            </w:r>
          </w:p>
        </w:tc>
        <w:tc>
          <w:tcPr>
            <w:tcW w:w="923" w:type="pct"/>
            <w:shd w:val="clear" w:color="auto" w:fill="auto"/>
          </w:tcPr>
          <w:p w14:paraId="7E7F2B96" w14:textId="77777777" w:rsidR="002F3D47" w:rsidRPr="006C1F46" w:rsidRDefault="002F3D47" w:rsidP="004E27F6">
            <w:pPr>
              <w:pStyle w:val="TableCell"/>
            </w:pPr>
            <w:r>
              <w:t>void</w:t>
            </w:r>
          </w:p>
        </w:tc>
        <w:tc>
          <w:tcPr>
            <w:tcW w:w="1525" w:type="pct"/>
            <w:shd w:val="clear" w:color="auto" w:fill="auto"/>
          </w:tcPr>
          <w:p w14:paraId="6FB8247B" w14:textId="77777777" w:rsidR="002F3D47" w:rsidRPr="006C1F46" w:rsidRDefault="002F3D47" w:rsidP="004E27F6">
            <w:pPr>
              <w:pStyle w:val="TableCell"/>
            </w:pPr>
          </w:p>
        </w:tc>
        <w:tc>
          <w:tcPr>
            <w:tcW w:w="1447" w:type="pct"/>
            <w:shd w:val="clear" w:color="auto" w:fill="auto"/>
          </w:tcPr>
          <w:p w14:paraId="065C80CB" w14:textId="77777777" w:rsidR="002F3D47" w:rsidRPr="00351FC6" w:rsidRDefault="002F3D47" w:rsidP="004E27F6">
            <w:pPr>
              <w:pStyle w:val="TableCell"/>
            </w:pPr>
          </w:p>
        </w:tc>
      </w:tr>
      <w:tr w:rsidR="002F3D47" w:rsidRPr="000233BF" w14:paraId="65DB5B25" w14:textId="77777777" w:rsidTr="005C7FB1">
        <w:trPr>
          <w:trHeight w:val="42"/>
        </w:trPr>
        <w:tc>
          <w:tcPr>
            <w:tcW w:w="1105" w:type="pct"/>
            <w:shd w:val="clear" w:color="auto" w:fill="auto"/>
          </w:tcPr>
          <w:p w14:paraId="27C5330A"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448" w:type="pct"/>
            <w:gridSpan w:val="2"/>
            <w:shd w:val="clear" w:color="auto" w:fill="auto"/>
          </w:tcPr>
          <w:p w14:paraId="5343C63F" w14:textId="77777777" w:rsidR="002F3D47" w:rsidRPr="006C1F46" w:rsidRDefault="002F3D47" w:rsidP="004E27F6">
            <w:pPr>
              <w:pStyle w:val="TableCell"/>
            </w:pPr>
            <w:r>
              <w:t>STATUS_SUCCESS</w:t>
            </w:r>
          </w:p>
        </w:tc>
        <w:tc>
          <w:tcPr>
            <w:tcW w:w="1447" w:type="pct"/>
            <w:shd w:val="clear" w:color="auto" w:fill="auto"/>
          </w:tcPr>
          <w:p w14:paraId="6A1940E4" w14:textId="4B3457D2" w:rsidR="002F3D47" w:rsidRPr="006C1F46" w:rsidRDefault="002F3D47" w:rsidP="004E27F6">
            <w:pPr>
              <w:pStyle w:val="TableCell"/>
            </w:pPr>
            <w:r>
              <w:t xml:space="preserve">On successful </w:t>
            </w:r>
            <w:r w:rsidR="00FC52DF">
              <w:t>registration</w:t>
            </w:r>
            <w:r w:rsidR="009A0176">
              <w:t>s</w:t>
            </w:r>
            <w:r>
              <w:t xml:space="preserve">. </w:t>
            </w:r>
          </w:p>
        </w:tc>
      </w:tr>
      <w:tr w:rsidR="002F3D47" w:rsidRPr="000233BF" w14:paraId="38548E01" w14:textId="77777777" w:rsidTr="005C7FB1">
        <w:trPr>
          <w:trHeight w:val="42"/>
        </w:trPr>
        <w:tc>
          <w:tcPr>
            <w:tcW w:w="1105" w:type="pct"/>
            <w:shd w:val="clear" w:color="auto" w:fill="auto"/>
          </w:tcPr>
          <w:p w14:paraId="2B447EFF" w14:textId="77777777" w:rsidR="002F3D47" w:rsidRPr="006C1F46" w:rsidRDefault="002F3D47" w:rsidP="005C7FB1">
            <w:pPr>
              <w:pStyle w:val="TableHead"/>
              <w:rPr>
                <w:rFonts w:ascii="Intel Clear" w:hAnsi="Intel Clear" w:cs="Intel Clear"/>
                <w:sz w:val="20"/>
              </w:rPr>
            </w:pPr>
          </w:p>
        </w:tc>
        <w:tc>
          <w:tcPr>
            <w:tcW w:w="2448" w:type="pct"/>
            <w:gridSpan w:val="2"/>
            <w:shd w:val="clear" w:color="auto" w:fill="auto"/>
          </w:tcPr>
          <w:p w14:paraId="7DC8CD55" w14:textId="2D1BE196" w:rsidR="002F3D47" w:rsidRDefault="00FC52DF" w:rsidP="004E27F6">
            <w:pPr>
              <w:pStyle w:val="TableCell"/>
            </w:pPr>
            <w:r>
              <w:t xml:space="preserve">Return value of </w:t>
            </w:r>
            <w:proofErr w:type="spellStart"/>
            <w:r w:rsidRPr="00FC52DF">
              <w:t>register_callback_</w:t>
            </w:r>
            <w:proofErr w:type="gramStart"/>
            <w:r w:rsidRPr="00FC52DF">
              <w:t>cmd</w:t>
            </w:r>
            <w:proofErr w:type="spellEnd"/>
            <w:r>
              <w:t>(</w:t>
            </w:r>
            <w:proofErr w:type="gramEnd"/>
            <w:r>
              <w:t>) API.</w:t>
            </w:r>
          </w:p>
        </w:tc>
        <w:tc>
          <w:tcPr>
            <w:tcW w:w="1447" w:type="pct"/>
            <w:shd w:val="clear" w:color="auto" w:fill="auto"/>
          </w:tcPr>
          <w:p w14:paraId="1B7A27C6" w14:textId="111AA193" w:rsidR="002F3D47" w:rsidRDefault="002F3D47" w:rsidP="004E27F6">
            <w:pPr>
              <w:pStyle w:val="TableCell"/>
            </w:pPr>
          </w:p>
        </w:tc>
      </w:tr>
      <w:tr w:rsidR="002F3D47" w:rsidRPr="000233BF" w14:paraId="0DFC395E" w14:textId="77777777" w:rsidTr="005C7FB1">
        <w:tc>
          <w:tcPr>
            <w:tcW w:w="1105" w:type="pct"/>
            <w:tcBorders>
              <w:bottom w:val="single" w:sz="4" w:space="0" w:color="auto"/>
            </w:tcBorders>
            <w:shd w:val="clear" w:color="auto" w:fill="auto"/>
          </w:tcPr>
          <w:p w14:paraId="1ED8833F"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Description:</w:t>
            </w:r>
          </w:p>
        </w:tc>
        <w:tc>
          <w:tcPr>
            <w:tcW w:w="3895" w:type="pct"/>
            <w:gridSpan w:val="3"/>
            <w:tcBorders>
              <w:bottom w:val="single" w:sz="4" w:space="0" w:color="auto"/>
            </w:tcBorders>
            <w:shd w:val="clear" w:color="auto" w:fill="auto"/>
          </w:tcPr>
          <w:p w14:paraId="732FDB47" w14:textId="2BCFE202" w:rsidR="002F3D47" w:rsidRPr="00E77ED5" w:rsidRDefault="002F3D47" w:rsidP="005C7FB1">
            <w:pPr>
              <w:pStyle w:val="Body"/>
            </w:pPr>
            <w:r>
              <w:t xml:space="preserve">This function </w:t>
            </w:r>
            <w:r w:rsidR="009A0176">
              <w:t>registers boot FST async commands with FSTM async interface layer</w:t>
            </w:r>
            <w:r>
              <w:t>.</w:t>
            </w:r>
          </w:p>
        </w:tc>
      </w:tr>
      <w:tr w:rsidR="002F3D47" w:rsidRPr="000233BF" w14:paraId="387513D1" w14:textId="77777777" w:rsidTr="005C7FB1">
        <w:tc>
          <w:tcPr>
            <w:tcW w:w="1105" w:type="pct"/>
            <w:shd w:val="clear" w:color="auto" w:fill="auto"/>
          </w:tcPr>
          <w:p w14:paraId="20318751"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895" w:type="pct"/>
            <w:gridSpan w:val="3"/>
            <w:shd w:val="clear" w:color="auto" w:fill="auto"/>
          </w:tcPr>
          <w:p w14:paraId="272102CC" w14:textId="77777777" w:rsidR="002F3D47" w:rsidRPr="006C1F46" w:rsidRDefault="002F3D47" w:rsidP="004E27F6">
            <w:pPr>
              <w:pStyle w:val="TableCell"/>
            </w:pPr>
          </w:p>
        </w:tc>
      </w:tr>
      <w:tr w:rsidR="002F3D47" w:rsidRPr="000233BF" w14:paraId="0342005B" w14:textId="77777777" w:rsidTr="005C7FB1">
        <w:tc>
          <w:tcPr>
            <w:tcW w:w="1105" w:type="pct"/>
            <w:tcBorders>
              <w:bottom w:val="single" w:sz="4" w:space="0" w:color="auto"/>
            </w:tcBorders>
            <w:shd w:val="clear" w:color="auto" w:fill="auto"/>
          </w:tcPr>
          <w:p w14:paraId="7E860C3E"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Timing Constraints:</w:t>
            </w:r>
          </w:p>
        </w:tc>
        <w:tc>
          <w:tcPr>
            <w:tcW w:w="3895" w:type="pct"/>
            <w:gridSpan w:val="3"/>
            <w:tcBorders>
              <w:bottom w:val="single" w:sz="4" w:space="0" w:color="auto"/>
            </w:tcBorders>
            <w:shd w:val="clear" w:color="auto" w:fill="auto"/>
          </w:tcPr>
          <w:p w14:paraId="7790A620" w14:textId="77777777" w:rsidR="002F3D47" w:rsidRPr="006C1F46" w:rsidRDefault="002F3D47" w:rsidP="004E27F6">
            <w:pPr>
              <w:pStyle w:val="TableCell"/>
            </w:pPr>
          </w:p>
        </w:tc>
      </w:tr>
      <w:tr w:rsidR="002F3D47" w:rsidRPr="000233BF" w14:paraId="514D58B1" w14:textId="77777777" w:rsidTr="005C7FB1">
        <w:tc>
          <w:tcPr>
            <w:tcW w:w="1105" w:type="pct"/>
            <w:tcBorders>
              <w:bottom w:val="single" w:sz="4" w:space="0" w:color="auto"/>
            </w:tcBorders>
            <w:shd w:val="clear" w:color="auto" w:fill="auto"/>
          </w:tcPr>
          <w:p w14:paraId="161457BC"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Caveats:</w:t>
            </w:r>
          </w:p>
        </w:tc>
        <w:tc>
          <w:tcPr>
            <w:tcW w:w="3895" w:type="pct"/>
            <w:gridSpan w:val="3"/>
            <w:tcBorders>
              <w:bottom w:val="single" w:sz="4" w:space="0" w:color="auto"/>
            </w:tcBorders>
            <w:shd w:val="clear" w:color="auto" w:fill="auto"/>
          </w:tcPr>
          <w:p w14:paraId="25769560" w14:textId="77777777" w:rsidR="002F3D47" w:rsidRPr="006C1F46" w:rsidRDefault="002F3D47" w:rsidP="004E27F6">
            <w:pPr>
              <w:pStyle w:val="TableCell"/>
            </w:pPr>
          </w:p>
        </w:tc>
      </w:tr>
      <w:tr w:rsidR="002F3D47" w:rsidRPr="000233BF" w14:paraId="52C30A97" w14:textId="77777777" w:rsidTr="005C7FB1">
        <w:tc>
          <w:tcPr>
            <w:tcW w:w="1105" w:type="pct"/>
            <w:shd w:val="clear" w:color="auto" w:fill="auto"/>
          </w:tcPr>
          <w:p w14:paraId="1F506FD2"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Configuration:</w:t>
            </w:r>
          </w:p>
        </w:tc>
        <w:tc>
          <w:tcPr>
            <w:tcW w:w="3895" w:type="pct"/>
            <w:gridSpan w:val="3"/>
            <w:shd w:val="clear" w:color="auto" w:fill="auto"/>
          </w:tcPr>
          <w:p w14:paraId="6BDE85E1" w14:textId="77777777" w:rsidR="002F3D47" w:rsidRPr="006C1F46" w:rsidRDefault="002F3D47" w:rsidP="004E27F6">
            <w:pPr>
              <w:pStyle w:val="TableCell"/>
            </w:pPr>
          </w:p>
        </w:tc>
      </w:tr>
      <w:tr w:rsidR="002F3D47" w:rsidRPr="000233BF" w14:paraId="3470FEA9" w14:textId="77777777" w:rsidTr="005C7FB1">
        <w:tc>
          <w:tcPr>
            <w:tcW w:w="1105" w:type="pct"/>
            <w:shd w:val="clear" w:color="auto" w:fill="auto"/>
          </w:tcPr>
          <w:p w14:paraId="1F7A1474"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895" w:type="pct"/>
            <w:gridSpan w:val="3"/>
            <w:shd w:val="clear" w:color="auto" w:fill="auto"/>
          </w:tcPr>
          <w:p w14:paraId="296F7890" w14:textId="14A02EE1" w:rsidR="002F3D47" w:rsidRPr="006C1F46" w:rsidRDefault="002F3D47" w:rsidP="005C7FB1">
            <w:pPr>
              <w:pStyle w:val="Body"/>
              <w:jc w:val="both"/>
              <w:rPr>
                <w:i/>
              </w:rPr>
            </w:pPr>
            <w:r>
              <w:t>T</w:t>
            </w:r>
            <w:r w:rsidRPr="00625AFF">
              <w:t xml:space="preserve">he function will return </w:t>
            </w:r>
            <w:r>
              <w:t xml:space="preserve">success on </w:t>
            </w:r>
            <w:r w:rsidRPr="00625AFF">
              <w:t>successful</w:t>
            </w:r>
            <w:r>
              <w:t xml:space="preserve"> </w:t>
            </w:r>
            <w:r w:rsidR="00EE68CA">
              <w:t>registration</w:t>
            </w:r>
            <w:r>
              <w:t>,</w:t>
            </w:r>
            <w:r w:rsidRPr="00625AFF">
              <w:t xml:space="preserve"> else it will return</w:t>
            </w:r>
            <w:r>
              <w:t xml:space="preserve"> errors</w:t>
            </w:r>
            <w:r w:rsidRPr="00625AFF">
              <w:t>. The upper layer will ha</w:t>
            </w:r>
            <w:r>
              <w:t>ve to take care of error returned.</w:t>
            </w:r>
          </w:p>
        </w:tc>
      </w:tr>
      <w:tr w:rsidR="002F3D47" w:rsidRPr="000233BF" w14:paraId="0A015C2C" w14:textId="77777777" w:rsidTr="005C7FB1">
        <w:tc>
          <w:tcPr>
            <w:tcW w:w="1105" w:type="pct"/>
            <w:shd w:val="clear" w:color="auto" w:fill="auto"/>
          </w:tcPr>
          <w:p w14:paraId="6DE664C5"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895" w:type="pct"/>
            <w:gridSpan w:val="3"/>
            <w:shd w:val="clear" w:color="auto" w:fill="auto"/>
          </w:tcPr>
          <w:p w14:paraId="45867E29" w14:textId="77777777" w:rsidR="002F3D47" w:rsidRPr="005B293D" w:rsidRDefault="002F3D47" w:rsidP="005C7FB1">
            <w:pPr>
              <w:spacing w:before="40" w:after="20"/>
              <w:ind w:right="57"/>
              <w:rPr>
                <w:rFonts w:cs="Intel Clear"/>
                <w:lang w:eastAsia="de-DE"/>
              </w:rPr>
            </w:pPr>
            <w:r w:rsidRPr="005B293D">
              <w:rPr>
                <w:rFonts w:cs="Intel Clear"/>
                <w:lang w:eastAsia="de-DE"/>
              </w:rPr>
              <w:t>This function performs the following operations.</w:t>
            </w:r>
          </w:p>
          <w:p w14:paraId="53A2C482" w14:textId="77777777" w:rsidR="002F3D47" w:rsidRPr="005B293D" w:rsidRDefault="002F3D47" w:rsidP="005C7FB1">
            <w:pPr>
              <w:numPr>
                <w:ilvl w:val="0"/>
                <w:numId w:val="38"/>
              </w:numPr>
              <w:spacing w:before="40" w:after="20"/>
              <w:ind w:right="57"/>
              <w:rPr>
                <w:rFonts w:cs="Intel Clear"/>
                <w:lang w:eastAsia="de-DE"/>
              </w:rPr>
            </w:pPr>
            <w:r w:rsidRPr="005B293D">
              <w:rPr>
                <w:rFonts w:cs="Intel Clear"/>
                <w:lang w:eastAsia="de-DE"/>
              </w:rPr>
              <w:t xml:space="preserve">Register BIOS boot complete callback with FSTM async interface. With interface number = PCIE_FSTM_INTERFACE, command = 0x206U, </w:t>
            </w:r>
            <w:proofErr w:type="spellStart"/>
            <w:r w:rsidRPr="005B293D">
              <w:rPr>
                <w:rFonts w:cs="Intel Clear"/>
                <w:lang w:eastAsia="de-DE"/>
              </w:rPr>
              <w:t>fst</w:t>
            </w:r>
            <w:proofErr w:type="spellEnd"/>
            <w:r w:rsidRPr="005B293D">
              <w:rPr>
                <w:rFonts w:cs="Intel Clear"/>
                <w:lang w:eastAsia="de-DE"/>
              </w:rPr>
              <w:t xml:space="preserve"> id = BOOT_FST_ID and callback = </w:t>
            </w:r>
            <w:proofErr w:type="spellStart"/>
            <w:r w:rsidRPr="005B293D">
              <w:rPr>
                <w:rFonts w:cs="Intel Clear"/>
                <w:lang w:eastAsia="de-DE"/>
              </w:rPr>
              <w:t>boot_fst_bios_boot_cb</w:t>
            </w:r>
            <w:proofErr w:type="spellEnd"/>
            <w:r w:rsidRPr="005B293D">
              <w:rPr>
                <w:rFonts w:cs="Intel Clear"/>
                <w:lang w:eastAsia="de-DE"/>
              </w:rPr>
              <w:t>.</w:t>
            </w:r>
          </w:p>
          <w:p w14:paraId="2659925C" w14:textId="77777777" w:rsidR="002F3D47" w:rsidRPr="005B293D" w:rsidRDefault="002F3D47" w:rsidP="005C7FB1">
            <w:pPr>
              <w:numPr>
                <w:ilvl w:val="0"/>
                <w:numId w:val="38"/>
              </w:numPr>
              <w:spacing w:before="40" w:after="20"/>
              <w:ind w:right="57"/>
              <w:rPr>
                <w:rFonts w:cs="Intel Clear"/>
                <w:lang w:eastAsia="de-DE"/>
              </w:rPr>
            </w:pPr>
            <w:r w:rsidRPr="005B293D">
              <w:rPr>
                <w:rFonts w:cs="Intel Clear"/>
                <w:lang w:eastAsia="de-DE"/>
              </w:rPr>
              <w:t xml:space="preserve">Register POSC results callback with FSTM async interface. With interface number = PCIE_FSTM_INTERFACE, command = 0x218U, </w:t>
            </w:r>
            <w:proofErr w:type="spellStart"/>
            <w:r w:rsidRPr="005B293D">
              <w:rPr>
                <w:rFonts w:cs="Intel Clear"/>
                <w:lang w:eastAsia="de-DE"/>
              </w:rPr>
              <w:t>fst</w:t>
            </w:r>
            <w:proofErr w:type="spellEnd"/>
            <w:r w:rsidRPr="005B293D">
              <w:rPr>
                <w:rFonts w:cs="Intel Clear"/>
                <w:lang w:eastAsia="de-DE"/>
              </w:rPr>
              <w:t xml:space="preserve"> id = BOOT_FST_ID and callback = </w:t>
            </w:r>
            <w:proofErr w:type="spellStart"/>
            <w:r w:rsidRPr="005B293D">
              <w:rPr>
                <w:rFonts w:cs="Intel Clear"/>
                <w:lang w:eastAsia="de-DE"/>
              </w:rPr>
              <w:t>boot_fst_posc_results_cb</w:t>
            </w:r>
            <w:proofErr w:type="spellEnd"/>
            <w:r w:rsidRPr="005B293D">
              <w:rPr>
                <w:rFonts w:cs="Intel Clear"/>
                <w:lang w:eastAsia="de-DE"/>
              </w:rPr>
              <w:t>.</w:t>
            </w:r>
          </w:p>
          <w:p w14:paraId="555092CF" w14:textId="77777777" w:rsidR="002F3D47" w:rsidRPr="005B293D" w:rsidRDefault="002F3D47" w:rsidP="005C7FB1">
            <w:pPr>
              <w:numPr>
                <w:ilvl w:val="0"/>
                <w:numId w:val="38"/>
              </w:numPr>
              <w:spacing w:before="40" w:after="20"/>
              <w:ind w:right="57"/>
              <w:rPr>
                <w:rFonts w:cs="Intel Clear"/>
                <w:lang w:eastAsia="de-DE"/>
              </w:rPr>
            </w:pPr>
            <w:r w:rsidRPr="005B293D">
              <w:rPr>
                <w:rFonts w:cs="Intel Clear"/>
                <w:lang w:eastAsia="de-DE"/>
              </w:rPr>
              <w:t xml:space="preserve">Register STL results callback with FSTM async interface. With interface number = PCIE_FSTM_INTERFACE, command = 0x23EU, </w:t>
            </w:r>
            <w:proofErr w:type="spellStart"/>
            <w:r w:rsidRPr="005B293D">
              <w:rPr>
                <w:rFonts w:cs="Intel Clear"/>
                <w:lang w:eastAsia="de-DE"/>
              </w:rPr>
              <w:t>fst</w:t>
            </w:r>
            <w:proofErr w:type="spellEnd"/>
            <w:r w:rsidRPr="005B293D">
              <w:rPr>
                <w:rFonts w:cs="Intel Clear"/>
                <w:lang w:eastAsia="de-DE"/>
              </w:rPr>
              <w:t xml:space="preserve"> id = BOOT_FST_ID and callback = </w:t>
            </w:r>
            <w:proofErr w:type="spellStart"/>
            <w:r w:rsidRPr="005B293D">
              <w:rPr>
                <w:rFonts w:cs="Intel Clear"/>
                <w:lang w:eastAsia="de-DE"/>
              </w:rPr>
              <w:t>boot_fst_stl_results_cb</w:t>
            </w:r>
            <w:proofErr w:type="spellEnd"/>
            <w:r w:rsidRPr="005B293D">
              <w:rPr>
                <w:rFonts w:cs="Intel Clear"/>
                <w:lang w:eastAsia="de-DE"/>
              </w:rPr>
              <w:t>.</w:t>
            </w:r>
          </w:p>
          <w:p w14:paraId="0F1D02AB" w14:textId="2509A718" w:rsidR="002F3D47" w:rsidRDefault="002F3D47" w:rsidP="005C7FB1">
            <w:pPr>
              <w:numPr>
                <w:ilvl w:val="0"/>
                <w:numId w:val="38"/>
              </w:numPr>
              <w:spacing w:before="40" w:after="20"/>
              <w:ind w:right="57"/>
              <w:rPr>
                <w:rFonts w:cs="Intel Clear"/>
                <w:lang w:eastAsia="de-DE"/>
              </w:rPr>
            </w:pPr>
            <w:r w:rsidRPr="005B293D">
              <w:rPr>
                <w:rFonts w:cs="Intel Clear"/>
                <w:lang w:eastAsia="de-DE"/>
              </w:rPr>
              <w:t xml:space="preserve">Register ODCC dummy snapshot callback with FSTM async interface. With interface number = PCIE_FSTM_INTERFACE, command = 0x039EU, </w:t>
            </w:r>
            <w:proofErr w:type="spellStart"/>
            <w:r w:rsidRPr="005B293D">
              <w:rPr>
                <w:rFonts w:cs="Intel Clear"/>
                <w:lang w:eastAsia="de-DE"/>
              </w:rPr>
              <w:t>fst</w:t>
            </w:r>
            <w:proofErr w:type="spellEnd"/>
            <w:r w:rsidRPr="005B293D">
              <w:rPr>
                <w:rFonts w:cs="Intel Clear"/>
                <w:lang w:eastAsia="de-DE"/>
              </w:rPr>
              <w:t xml:space="preserve"> id = BOOT_FST_ID and callback = </w:t>
            </w:r>
            <w:proofErr w:type="spellStart"/>
            <w:r w:rsidRPr="005B293D">
              <w:rPr>
                <w:rFonts w:cs="Intel Clear"/>
                <w:lang w:eastAsia="de-DE"/>
              </w:rPr>
              <w:t>boot_fst_odcc_ss_cb</w:t>
            </w:r>
            <w:proofErr w:type="spellEnd"/>
            <w:r w:rsidRPr="005B293D">
              <w:rPr>
                <w:rFonts w:cs="Intel Clear"/>
                <w:lang w:eastAsia="de-DE"/>
              </w:rPr>
              <w:t>.</w:t>
            </w:r>
          </w:p>
          <w:p w14:paraId="0BF9D231" w14:textId="71C70E25" w:rsidR="002F3D47" w:rsidRPr="00C31E08" w:rsidRDefault="00EE68CA" w:rsidP="00C31E08">
            <w:pPr>
              <w:numPr>
                <w:ilvl w:val="0"/>
                <w:numId w:val="38"/>
              </w:numPr>
              <w:spacing w:before="40" w:after="20"/>
              <w:ind w:right="57"/>
              <w:rPr>
                <w:rFonts w:cs="Intel Clear"/>
                <w:lang w:eastAsia="de-DE"/>
              </w:rPr>
            </w:pPr>
            <w:r w:rsidRPr="005B293D">
              <w:rPr>
                <w:rFonts w:cs="Intel Clear"/>
                <w:lang w:eastAsia="de-DE"/>
              </w:rPr>
              <w:t xml:space="preserve">Register </w:t>
            </w:r>
            <w:r>
              <w:rPr>
                <w:rFonts w:cs="Intel Clear"/>
                <w:lang w:eastAsia="de-DE"/>
              </w:rPr>
              <w:t>override config parameter</w:t>
            </w:r>
            <w:r w:rsidRPr="005B293D">
              <w:rPr>
                <w:rFonts w:cs="Intel Clear"/>
                <w:lang w:eastAsia="de-DE"/>
              </w:rPr>
              <w:t xml:space="preserve"> callback with FSTM async interface. With interface number = PCIE_FSTM_INTERFACE, command = </w:t>
            </w:r>
            <w:r w:rsidRPr="00EE68CA">
              <w:rPr>
                <w:rFonts w:cs="Intel Clear"/>
                <w:lang w:eastAsia="de-DE"/>
              </w:rPr>
              <w:t>0x4D0</w:t>
            </w:r>
            <w:r>
              <w:rPr>
                <w:rFonts w:cs="Intel Clear"/>
                <w:lang w:eastAsia="de-DE"/>
              </w:rPr>
              <w:t>U</w:t>
            </w:r>
            <w:r w:rsidRPr="005B293D">
              <w:rPr>
                <w:rFonts w:cs="Intel Clear"/>
                <w:lang w:eastAsia="de-DE"/>
              </w:rPr>
              <w:t xml:space="preserve">, </w:t>
            </w:r>
            <w:proofErr w:type="spellStart"/>
            <w:r w:rsidRPr="005B293D">
              <w:rPr>
                <w:rFonts w:cs="Intel Clear"/>
                <w:lang w:eastAsia="de-DE"/>
              </w:rPr>
              <w:t>fst</w:t>
            </w:r>
            <w:proofErr w:type="spellEnd"/>
            <w:r w:rsidRPr="005B293D">
              <w:rPr>
                <w:rFonts w:cs="Intel Clear"/>
                <w:lang w:eastAsia="de-DE"/>
              </w:rPr>
              <w:t xml:space="preserve"> id = BOOT_FST_ID and callback = </w:t>
            </w:r>
            <w:proofErr w:type="spellStart"/>
            <w:r w:rsidR="008B56E1" w:rsidRPr="008B56E1">
              <w:rPr>
                <w:rFonts w:cs="Intel Clear"/>
                <w:lang w:eastAsia="de-DE"/>
              </w:rPr>
              <w:t>boot_fst_override_config_param_cb</w:t>
            </w:r>
            <w:proofErr w:type="spellEnd"/>
            <w:r w:rsidRPr="005B293D">
              <w:rPr>
                <w:rFonts w:cs="Intel Clear"/>
                <w:lang w:eastAsia="de-DE"/>
              </w:rPr>
              <w:t>.</w:t>
            </w:r>
            <w:r w:rsidR="002F3D47" w:rsidDel="005B293D">
              <w:t xml:space="preserve"> </w:t>
            </w:r>
          </w:p>
        </w:tc>
      </w:tr>
      <w:tr w:rsidR="002F3D47" w:rsidRPr="000233BF" w14:paraId="5FC530B7" w14:textId="77777777" w:rsidTr="005C7FB1">
        <w:tc>
          <w:tcPr>
            <w:tcW w:w="1105" w:type="pct"/>
            <w:shd w:val="clear" w:color="auto" w:fill="auto"/>
          </w:tcPr>
          <w:p w14:paraId="7139CA90" w14:textId="77777777" w:rsidR="002F3D47" w:rsidRPr="006C1F46" w:rsidRDefault="002F3D47" w:rsidP="005C7FB1">
            <w:pPr>
              <w:pStyle w:val="TableHead"/>
              <w:rPr>
                <w:rFonts w:ascii="Intel Clear" w:hAnsi="Intel Clear" w:cs="Intel Clear"/>
                <w:sz w:val="20"/>
              </w:rPr>
            </w:pPr>
            <w:r w:rsidRPr="006C1F46">
              <w:rPr>
                <w:rFonts w:ascii="Intel Clear" w:hAnsi="Intel Clear" w:cs="Intel Clear"/>
                <w:sz w:val="20"/>
              </w:rPr>
              <w:t>Design Decisions</w:t>
            </w:r>
          </w:p>
        </w:tc>
        <w:tc>
          <w:tcPr>
            <w:tcW w:w="3895" w:type="pct"/>
            <w:gridSpan w:val="3"/>
            <w:shd w:val="clear" w:color="auto" w:fill="auto"/>
          </w:tcPr>
          <w:p w14:paraId="511CFA8F" w14:textId="77777777" w:rsidR="002F3D47" w:rsidRPr="006C1F46" w:rsidRDefault="002F3D47" w:rsidP="004E27F6">
            <w:pPr>
              <w:pStyle w:val="TableCell"/>
            </w:pPr>
          </w:p>
        </w:tc>
      </w:tr>
      <w:tr w:rsidR="002F3D47" w:rsidRPr="000233BF" w14:paraId="5BE26A97" w14:textId="77777777" w:rsidTr="005C7FB1">
        <w:tc>
          <w:tcPr>
            <w:tcW w:w="1105" w:type="pct"/>
            <w:shd w:val="clear" w:color="auto" w:fill="auto"/>
          </w:tcPr>
          <w:p w14:paraId="2AEAC47C" w14:textId="77777777" w:rsidR="002F3D47" w:rsidRPr="006C1F46" w:rsidRDefault="002F3D47" w:rsidP="005C7FB1">
            <w:pPr>
              <w:pStyle w:val="TableHead"/>
              <w:rPr>
                <w:rFonts w:ascii="Intel Clear" w:hAnsi="Intel Clear" w:cs="Intel Clear"/>
                <w:sz w:val="20"/>
              </w:rPr>
            </w:pPr>
            <w:r>
              <w:rPr>
                <w:rFonts w:ascii="Intel Clear" w:hAnsi="Intel Clear" w:cs="Intel Clear"/>
                <w:sz w:val="20"/>
              </w:rPr>
              <w:t>SAS traceability</w:t>
            </w:r>
          </w:p>
        </w:tc>
        <w:tc>
          <w:tcPr>
            <w:tcW w:w="3895" w:type="pct"/>
            <w:gridSpan w:val="3"/>
            <w:shd w:val="clear" w:color="auto" w:fill="auto"/>
          </w:tcPr>
          <w:p w14:paraId="0B808106" w14:textId="6D4CE36E" w:rsidR="002F3D47" w:rsidRPr="006C1F46" w:rsidRDefault="00C31E08" w:rsidP="004E27F6">
            <w:pPr>
              <w:pStyle w:val="TableCell"/>
            </w:pPr>
            <w:r>
              <w:t>Private Function</w:t>
            </w:r>
          </w:p>
        </w:tc>
      </w:tr>
    </w:tbl>
    <w:p w14:paraId="782CB463" w14:textId="70372C43" w:rsidR="002F3D47" w:rsidRDefault="002F3D47" w:rsidP="002F3D47">
      <w:pPr>
        <w:pStyle w:val="Body"/>
      </w:pPr>
    </w:p>
    <w:p w14:paraId="402076E1" w14:textId="1B9C974C" w:rsidR="00341B24" w:rsidRDefault="00341B24" w:rsidP="00341B24">
      <w:pPr>
        <w:pStyle w:val="Caption"/>
      </w:pPr>
      <w:bookmarkStart w:id="149" w:name="_Toc62480367"/>
      <w:r>
        <w:lastRenderedPageBreak/>
        <w:t xml:space="preserve">Figure </w:t>
      </w:r>
      <w:r w:rsidR="001D0BF1">
        <w:fldChar w:fldCharType="begin"/>
      </w:r>
      <w:r w:rsidR="001D0BF1">
        <w:instrText xml:space="preserve"> SEQ Figure \* ARABIC </w:instrText>
      </w:r>
      <w:r w:rsidR="001D0BF1">
        <w:fldChar w:fldCharType="separate"/>
      </w:r>
      <w:r w:rsidR="007665A6">
        <w:rPr>
          <w:noProof/>
        </w:rPr>
        <w:t>20</w:t>
      </w:r>
      <w:r w:rsidR="001D0BF1">
        <w:rPr>
          <w:noProof/>
        </w:rPr>
        <w:fldChar w:fldCharType="end"/>
      </w:r>
      <w:r>
        <w:t xml:space="preserve"> : Async commands register function flow</w:t>
      </w:r>
      <w:bookmarkEnd w:id="149"/>
    </w:p>
    <w:p w14:paraId="0FAA0259" w14:textId="3BBA29CE" w:rsidR="00341B24" w:rsidRPr="002F3D47" w:rsidRDefault="00341B24" w:rsidP="002F3D47">
      <w:pPr>
        <w:pStyle w:val="Body"/>
      </w:pPr>
      <w:r>
        <w:object w:dxaOrig="2820" w:dyaOrig="5280" w14:anchorId="79653BF5">
          <v:shape id="_x0000_i1044" type="#_x0000_t75" style="width:141.2pt;height:263.7pt" o:ole="">
            <v:imagedata r:id="rId55" o:title=""/>
          </v:shape>
          <o:OLEObject Type="Embed" ProgID="Visio.Drawing.15" ShapeID="_x0000_i1044" DrawAspect="Content" ObjectID="_1684684836" r:id="rId56"/>
        </w:object>
      </w:r>
    </w:p>
    <w:p w14:paraId="63D7300F" w14:textId="2CDB109D" w:rsidR="0048700F" w:rsidRDefault="0048700F" w:rsidP="00DB4C47">
      <w:pPr>
        <w:pStyle w:val="Heading3"/>
        <w:ind w:left="292"/>
      </w:pPr>
      <w:bookmarkStart w:id="150" w:name="_Toc62480307"/>
      <w:r>
        <w:t>Async commands de-register</w:t>
      </w:r>
      <w:bookmarkEnd w:id="150"/>
    </w:p>
    <w:p w14:paraId="0D82FF2B" w14:textId="0ACE6652" w:rsidR="002D4A93" w:rsidRDefault="002D4A93" w:rsidP="002D4A93">
      <w:pPr>
        <w:pStyle w:val="Caption"/>
      </w:pPr>
      <w:bookmarkStart w:id="151" w:name="_Toc62480440"/>
      <w:r>
        <w:t xml:space="preserve">Table </w:t>
      </w:r>
      <w:r w:rsidR="001D0BF1">
        <w:fldChar w:fldCharType="begin"/>
      </w:r>
      <w:r w:rsidR="001D0BF1">
        <w:instrText xml:space="preserve"> SEQ Table \* ARABIC </w:instrText>
      </w:r>
      <w:r w:rsidR="001D0BF1">
        <w:fldChar w:fldCharType="separate"/>
      </w:r>
      <w:r w:rsidR="00FF52A8">
        <w:rPr>
          <w:noProof/>
        </w:rPr>
        <w:t>41</w:t>
      </w:r>
      <w:r w:rsidR="001D0BF1">
        <w:rPr>
          <w:noProof/>
        </w:rPr>
        <w:fldChar w:fldCharType="end"/>
      </w:r>
      <w:r>
        <w:t xml:space="preserve"> : Async commands de-register function</w:t>
      </w:r>
      <w:bookmarkEnd w:id="151"/>
    </w:p>
    <w:tbl>
      <w:tblPr>
        <w:tblW w:w="5563"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942"/>
        <w:gridCol w:w="1623"/>
        <w:gridCol w:w="2681"/>
        <w:gridCol w:w="2544"/>
      </w:tblGrid>
      <w:tr w:rsidR="002D4A93" w:rsidRPr="000233BF" w14:paraId="516EDA27" w14:textId="77777777" w:rsidTr="005C7FB1">
        <w:tc>
          <w:tcPr>
            <w:tcW w:w="1105" w:type="pct"/>
            <w:tcBorders>
              <w:bottom w:val="single" w:sz="4" w:space="0" w:color="auto"/>
            </w:tcBorders>
            <w:shd w:val="clear" w:color="auto" w:fill="auto"/>
          </w:tcPr>
          <w:p w14:paraId="207D1DC7"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Service name:</w:t>
            </w:r>
          </w:p>
        </w:tc>
        <w:tc>
          <w:tcPr>
            <w:tcW w:w="3895" w:type="pct"/>
            <w:gridSpan w:val="3"/>
            <w:tcBorders>
              <w:bottom w:val="single" w:sz="4" w:space="0" w:color="auto"/>
            </w:tcBorders>
            <w:shd w:val="clear" w:color="auto" w:fill="auto"/>
          </w:tcPr>
          <w:p w14:paraId="7AEC2C5D" w14:textId="669B1B67" w:rsidR="002D4A93" w:rsidRPr="006C1F46" w:rsidRDefault="00C0610F" w:rsidP="004E27F6">
            <w:pPr>
              <w:pStyle w:val="TableCell"/>
            </w:pPr>
            <w:proofErr w:type="spellStart"/>
            <w:r w:rsidRPr="00C0610F">
              <w:t>boot_fst_async_cmd_de_reg</w:t>
            </w:r>
            <w:proofErr w:type="spellEnd"/>
          </w:p>
        </w:tc>
      </w:tr>
      <w:tr w:rsidR="002D4A93" w:rsidRPr="000233BF" w14:paraId="5090592C" w14:textId="77777777" w:rsidTr="005C7FB1">
        <w:tc>
          <w:tcPr>
            <w:tcW w:w="1105" w:type="pct"/>
            <w:tcBorders>
              <w:bottom w:val="single" w:sz="4" w:space="0" w:color="auto"/>
            </w:tcBorders>
            <w:shd w:val="clear" w:color="auto" w:fill="auto"/>
          </w:tcPr>
          <w:p w14:paraId="24B3F970"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Syntax:</w:t>
            </w:r>
          </w:p>
        </w:tc>
        <w:tc>
          <w:tcPr>
            <w:tcW w:w="3895" w:type="pct"/>
            <w:gridSpan w:val="3"/>
            <w:tcBorders>
              <w:bottom w:val="single" w:sz="4" w:space="0" w:color="auto"/>
            </w:tcBorders>
            <w:shd w:val="clear" w:color="auto" w:fill="auto"/>
          </w:tcPr>
          <w:p w14:paraId="27750D6A" w14:textId="5E54D830" w:rsidR="002D4A93" w:rsidRPr="006C1F46" w:rsidRDefault="002D4A93" w:rsidP="004E27F6">
            <w:pPr>
              <w:pStyle w:val="TableCell"/>
            </w:pPr>
            <w:r>
              <w:t>Static uint32_t</w:t>
            </w:r>
            <w:r w:rsidRPr="003274A8">
              <w:t xml:space="preserve"> </w:t>
            </w:r>
            <w:proofErr w:type="spellStart"/>
            <w:r w:rsidR="00C0610F" w:rsidRPr="00C0610F">
              <w:t>boot_fst_async_cmd_de_reg</w:t>
            </w:r>
            <w:proofErr w:type="spellEnd"/>
            <w:r w:rsidR="00C0610F" w:rsidRPr="00C0610F">
              <w:t xml:space="preserve"> </w:t>
            </w:r>
            <w:r>
              <w:t>(void</w:t>
            </w:r>
            <w:r w:rsidRPr="003274A8">
              <w:t>);</w:t>
            </w:r>
          </w:p>
        </w:tc>
      </w:tr>
      <w:tr w:rsidR="002D4A93" w:rsidRPr="000233BF" w14:paraId="50F24219" w14:textId="77777777" w:rsidTr="005C7FB1">
        <w:tc>
          <w:tcPr>
            <w:tcW w:w="1105" w:type="pct"/>
            <w:shd w:val="clear" w:color="auto" w:fill="auto"/>
          </w:tcPr>
          <w:p w14:paraId="4CB9D9A1"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Sync/Async:</w:t>
            </w:r>
          </w:p>
        </w:tc>
        <w:tc>
          <w:tcPr>
            <w:tcW w:w="3895" w:type="pct"/>
            <w:gridSpan w:val="3"/>
            <w:shd w:val="clear" w:color="auto" w:fill="auto"/>
          </w:tcPr>
          <w:p w14:paraId="10DEDDDE" w14:textId="77777777" w:rsidR="002D4A93" w:rsidRPr="006C1F46" w:rsidRDefault="002D4A93" w:rsidP="004E27F6">
            <w:pPr>
              <w:pStyle w:val="TableCell"/>
            </w:pPr>
            <w:r>
              <w:t>S</w:t>
            </w:r>
            <w:r w:rsidRPr="006C1F46">
              <w:t>ynchronous</w:t>
            </w:r>
          </w:p>
        </w:tc>
      </w:tr>
      <w:tr w:rsidR="002D4A93" w:rsidRPr="000233BF" w14:paraId="06099404" w14:textId="77777777" w:rsidTr="005C7FB1">
        <w:tc>
          <w:tcPr>
            <w:tcW w:w="1105" w:type="pct"/>
            <w:shd w:val="clear" w:color="auto" w:fill="auto"/>
          </w:tcPr>
          <w:p w14:paraId="78DE989D"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Reentrancy:</w:t>
            </w:r>
          </w:p>
        </w:tc>
        <w:tc>
          <w:tcPr>
            <w:tcW w:w="3895" w:type="pct"/>
            <w:gridSpan w:val="3"/>
            <w:shd w:val="clear" w:color="auto" w:fill="auto"/>
          </w:tcPr>
          <w:p w14:paraId="0E91AF95" w14:textId="77777777" w:rsidR="002D4A93" w:rsidRPr="006C1F46" w:rsidRDefault="002D4A93" w:rsidP="004E27F6">
            <w:pPr>
              <w:pStyle w:val="TableCell"/>
            </w:pPr>
            <w:r w:rsidRPr="006C1F46">
              <w:t>Reentrant</w:t>
            </w:r>
          </w:p>
        </w:tc>
      </w:tr>
      <w:tr w:rsidR="002D4A93" w:rsidRPr="000233BF" w14:paraId="0EFCEABD" w14:textId="77777777" w:rsidTr="005C7FB1">
        <w:tc>
          <w:tcPr>
            <w:tcW w:w="1105" w:type="pct"/>
            <w:shd w:val="clear" w:color="auto" w:fill="auto"/>
          </w:tcPr>
          <w:p w14:paraId="3880095D"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Parameters (in):</w:t>
            </w:r>
          </w:p>
        </w:tc>
        <w:tc>
          <w:tcPr>
            <w:tcW w:w="923" w:type="pct"/>
            <w:shd w:val="clear" w:color="auto" w:fill="auto"/>
          </w:tcPr>
          <w:p w14:paraId="22F3F932" w14:textId="77777777" w:rsidR="002D4A93" w:rsidRPr="006C1F46" w:rsidRDefault="002D4A93" w:rsidP="004E27F6">
            <w:pPr>
              <w:pStyle w:val="TableCell"/>
            </w:pPr>
            <w:r>
              <w:t>void</w:t>
            </w:r>
          </w:p>
        </w:tc>
        <w:tc>
          <w:tcPr>
            <w:tcW w:w="1525" w:type="pct"/>
            <w:shd w:val="clear" w:color="auto" w:fill="auto"/>
          </w:tcPr>
          <w:p w14:paraId="04ABC6CA" w14:textId="77777777" w:rsidR="002D4A93" w:rsidRPr="006C1F46" w:rsidRDefault="002D4A93" w:rsidP="004E27F6">
            <w:pPr>
              <w:pStyle w:val="TableCell"/>
            </w:pPr>
          </w:p>
        </w:tc>
        <w:tc>
          <w:tcPr>
            <w:tcW w:w="1447" w:type="pct"/>
            <w:shd w:val="clear" w:color="auto" w:fill="auto"/>
          </w:tcPr>
          <w:p w14:paraId="4CF5DBC5" w14:textId="77777777" w:rsidR="002D4A93" w:rsidRPr="006C1F46" w:rsidRDefault="002D4A93" w:rsidP="004E27F6">
            <w:pPr>
              <w:pStyle w:val="TableCell"/>
            </w:pPr>
          </w:p>
        </w:tc>
      </w:tr>
      <w:tr w:rsidR="002D4A93" w:rsidRPr="000233BF" w14:paraId="13B63D06" w14:textId="77777777" w:rsidTr="005C7FB1">
        <w:tc>
          <w:tcPr>
            <w:tcW w:w="1105" w:type="pct"/>
            <w:shd w:val="clear" w:color="auto" w:fill="auto"/>
          </w:tcPr>
          <w:p w14:paraId="17C603CB"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Parameters (out):</w:t>
            </w:r>
          </w:p>
        </w:tc>
        <w:tc>
          <w:tcPr>
            <w:tcW w:w="923" w:type="pct"/>
            <w:shd w:val="clear" w:color="auto" w:fill="auto"/>
          </w:tcPr>
          <w:p w14:paraId="228C3FE4" w14:textId="77777777" w:rsidR="002D4A93" w:rsidRPr="006C1F46" w:rsidRDefault="002D4A93" w:rsidP="004E27F6">
            <w:pPr>
              <w:pStyle w:val="TableCell"/>
            </w:pPr>
            <w:r>
              <w:t>void</w:t>
            </w:r>
          </w:p>
        </w:tc>
        <w:tc>
          <w:tcPr>
            <w:tcW w:w="1525" w:type="pct"/>
            <w:shd w:val="clear" w:color="auto" w:fill="auto"/>
          </w:tcPr>
          <w:p w14:paraId="797BC9B1" w14:textId="77777777" w:rsidR="002D4A93" w:rsidRPr="006C1F46" w:rsidRDefault="002D4A93" w:rsidP="004E27F6">
            <w:pPr>
              <w:pStyle w:val="TableCell"/>
            </w:pPr>
          </w:p>
        </w:tc>
        <w:tc>
          <w:tcPr>
            <w:tcW w:w="1447" w:type="pct"/>
            <w:shd w:val="clear" w:color="auto" w:fill="auto"/>
          </w:tcPr>
          <w:p w14:paraId="1CF59087" w14:textId="77777777" w:rsidR="002D4A93" w:rsidRPr="00351FC6" w:rsidRDefault="002D4A93" w:rsidP="004E27F6">
            <w:pPr>
              <w:pStyle w:val="TableCell"/>
            </w:pPr>
          </w:p>
        </w:tc>
      </w:tr>
      <w:tr w:rsidR="002D4A93" w:rsidRPr="000233BF" w14:paraId="11D408E7" w14:textId="77777777" w:rsidTr="005C7FB1">
        <w:trPr>
          <w:trHeight w:val="42"/>
        </w:trPr>
        <w:tc>
          <w:tcPr>
            <w:tcW w:w="1105" w:type="pct"/>
            <w:shd w:val="clear" w:color="auto" w:fill="auto"/>
          </w:tcPr>
          <w:p w14:paraId="514FC893"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Return value:</w:t>
            </w:r>
          </w:p>
        </w:tc>
        <w:tc>
          <w:tcPr>
            <w:tcW w:w="2448" w:type="pct"/>
            <w:gridSpan w:val="2"/>
            <w:shd w:val="clear" w:color="auto" w:fill="auto"/>
          </w:tcPr>
          <w:p w14:paraId="7CCE8E7C" w14:textId="77777777" w:rsidR="002D4A93" w:rsidRPr="006C1F46" w:rsidRDefault="002D4A93" w:rsidP="004E27F6">
            <w:pPr>
              <w:pStyle w:val="TableCell"/>
            </w:pPr>
            <w:r>
              <w:t>STATUS_SUCCESS</w:t>
            </w:r>
          </w:p>
        </w:tc>
        <w:tc>
          <w:tcPr>
            <w:tcW w:w="1447" w:type="pct"/>
            <w:shd w:val="clear" w:color="auto" w:fill="auto"/>
          </w:tcPr>
          <w:p w14:paraId="1B3D1825" w14:textId="77777777" w:rsidR="002D4A93" w:rsidRPr="006C1F46" w:rsidRDefault="002D4A93" w:rsidP="004E27F6">
            <w:pPr>
              <w:pStyle w:val="TableCell"/>
            </w:pPr>
            <w:r>
              <w:t xml:space="preserve">On successful registrations. </w:t>
            </w:r>
          </w:p>
        </w:tc>
      </w:tr>
      <w:tr w:rsidR="002D4A93" w:rsidRPr="000233BF" w14:paraId="08635A1E" w14:textId="77777777" w:rsidTr="005C7FB1">
        <w:trPr>
          <w:trHeight w:val="42"/>
        </w:trPr>
        <w:tc>
          <w:tcPr>
            <w:tcW w:w="1105" w:type="pct"/>
            <w:shd w:val="clear" w:color="auto" w:fill="auto"/>
          </w:tcPr>
          <w:p w14:paraId="0E664802" w14:textId="77777777" w:rsidR="002D4A93" w:rsidRPr="006C1F46" w:rsidRDefault="002D4A93" w:rsidP="005C7FB1">
            <w:pPr>
              <w:pStyle w:val="TableHead"/>
              <w:rPr>
                <w:rFonts w:ascii="Intel Clear" w:hAnsi="Intel Clear" w:cs="Intel Clear"/>
                <w:sz w:val="20"/>
              </w:rPr>
            </w:pPr>
          </w:p>
        </w:tc>
        <w:tc>
          <w:tcPr>
            <w:tcW w:w="2448" w:type="pct"/>
            <w:gridSpan w:val="2"/>
            <w:shd w:val="clear" w:color="auto" w:fill="auto"/>
          </w:tcPr>
          <w:p w14:paraId="04E53026" w14:textId="6935868E" w:rsidR="002D4A93" w:rsidRDefault="002D4A93" w:rsidP="004E27F6">
            <w:pPr>
              <w:pStyle w:val="TableCell"/>
            </w:pPr>
            <w:r>
              <w:t xml:space="preserve">Return value of </w:t>
            </w:r>
            <w:proofErr w:type="spellStart"/>
            <w:r w:rsidR="00831DC7" w:rsidRPr="00831DC7">
              <w:t>de_register_callback_cmd</w:t>
            </w:r>
            <w:proofErr w:type="spellEnd"/>
            <w:r w:rsidR="00831DC7" w:rsidRPr="00831DC7">
              <w:t xml:space="preserve"> </w:t>
            </w:r>
            <w:r>
              <w:t>() API.</w:t>
            </w:r>
          </w:p>
        </w:tc>
        <w:tc>
          <w:tcPr>
            <w:tcW w:w="1447" w:type="pct"/>
            <w:shd w:val="clear" w:color="auto" w:fill="auto"/>
          </w:tcPr>
          <w:p w14:paraId="6774D6DA" w14:textId="77777777" w:rsidR="002D4A93" w:rsidRDefault="002D4A93" w:rsidP="004E27F6">
            <w:pPr>
              <w:pStyle w:val="TableCell"/>
            </w:pPr>
          </w:p>
        </w:tc>
      </w:tr>
      <w:tr w:rsidR="002D4A93" w:rsidRPr="000233BF" w14:paraId="30B8113B" w14:textId="77777777" w:rsidTr="005C7FB1">
        <w:tc>
          <w:tcPr>
            <w:tcW w:w="1105" w:type="pct"/>
            <w:tcBorders>
              <w:bottom w:val="single" w:sz="4" w:space="0" w:color="auto"/>
            </w:tcBorders>
            <w:shd w:val="clear" w:color="auto" w:fill="auto"/>
          </w:tcPr>
          <w:p w14:paraId="6684DA1B"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Description:</w:t>
            </w:r>
          </w:p>
        </w:tc>
        <w:tc>
          <w:tcPr>
            <w:tcW w:w="3895" w:type="pct"/>
            <w:gridSpan w:val="3"/>
            <w:tcBorders>
              <w:bottom w:val="single" w:sz="4" w:space="0" w:color="auto"/>
            </w:tcBorders>
            <w:shd w:val="clear" w:color="auto" w:fill="auto"/>
          </w:tcPr>
          <w:p w14:paraId="11B03A45" w14:textId="042C9EAD" w:rsidR="002D4A93" w:rsidRPr="00E77ED5" w:rsidRDefault="002D4A93" w:rsidP="005C7FB1">
            <w:pPr>
              <w:pStyle w:val="Body"/>
            </w:pPr>
            <w:r>
              <w:t xml:space="preserve">This function </w:t>
            </w:r>
            <w:r w:rsidR="00F40F54">
              <w:t>de-</w:t>
            </w:r>
            <w:r>
              <w:t>registers boot FST async commands with FSTM async interface layer.</w:t>
            </w:r>
          </w:p>
        </w:tc>
      </w:tr>
      <w:tr w:rsidR="002D4A93" w:rsidRPr="000233BF" w14:paraId="38A013B3" w14:textId="77777777" w:rsidTr="005C7FB1">
        <w:tc>
          <w:tcPr>
            <w:tcW w:w="1105" w:type="pct"/>
            <w:shd w:val="clear" w:color="auto" w:fill="auto"/>
          </w:tcPr>
          <w:p w14:paraId="2079C5B3"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895" w:type="pct"/>
            <w:gridSpan w:val="3"/>
            <w:shd w:val="clear" w:color="auto" w:fill="auto"/>
          </w:tcPr>
          <w:p w14:paraId="7AA21F84" w14:textId="77777777" w:rsidR="002D4A93" w:rsidRPr="006C1F46" w:rsidRDefault="002D4A93" w:rsidP="004E27F6">
            <w:pPr>
              <w:pStyle w:val="TableCell"/>
            </w:pPr>
          </w:p>
        </w:tc>
      </w:tr>
      <w:tr w:rsidR="002D4A93" w:rsidRPr="000233BF" w14:paraId="723ED462" w14:textId="77777777" w:rsidTr="005C7FB1">
        <w:tc>
          <w:tcPr>
            <w:tcW w:w="1105" w:type="pct"/>
            <w:tcBorders>
              <w:bottom w:val="single" w:sz="4" w:space="0" w:color="auto"/>
            </w:tcBorders>
            <w:shd w:val="clear" w:color="auto" w:fill="auto"/>
          </w:tcPr>
          <w:p w14:paraId="70208088"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Timing Constraints:</w:t>
            </w:r>
          </w:p>
        </w:tc>
        <w:tc>
          <w:tcPr>
            <w:tcW w:w="3895" w:type="pct"/>
            <w:gridSpan w:val="3"/>
            <w:tcBorders>
              <w:bottom w:val="single" w:sz="4" w:space="0" w:color="auto"/>
            </w:tcBorders>
            <w:shd w:val="clear" w:color="auto" w:fill="auto"/>
          </w:tcPr>
          <w:p w14:paraId="29EFDEB0" w14:textId="77777777" w:rsidR="002D4A93" w:rsidRPr="006C1F46" w:rsidRDefault="002D4A93" w:rsidP="004E27F6">
            <w:pPr>
              <w:pStyle w:val="TableCell"/>
            </w:pPr>
          </w:p>
        </w:tc>
      </w:tr>
      <w:tr w:rsidR="002D4A93" w:rsidRPr="000233BF" w14:paraId="7FF6337B" w14:textId="77777777" w:rsidTr="005C7FB1">
        <w:tc>
          <w:tcPr>
            <w:tcW w:w="1105" w:type="pct"/>
            <w:tcBorders>
              <w:bottom w:val="single" w:sz="4" w:space="0" w:color="auto"/>
            </w:tcBorders>
            <w:shd w:val="clear" w:color="auto" w:fill="auto"/>
          </w:tcPr>
          <w:p w14:paraId="6F66BA9F"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Caveats:</w:t>
            </w:r>
          </w:p>
        </w:tc>
        <w:tc>
          <w:tcPr>
            <w:tcW w:w="3895" w:type="pct"/>
            <w:gridSpan w:val="3"/>
            <w:tcBorders>
              <w:bottom w:val="single" w:sz="4" w:space="0" w:color="auto"/>
            </w:tcBorders>
            <w:shd w:val="clear" w:color="auto" w:fill="auto"/>
          </w:tcPr>
          <w:p w14:paraId="53124BE3" w14:textId="77777777" w:rsidR="002D4A93" w:rsidRPr="006C1F46" w:rsidRDefault="002D4A93" w:rsidP="004E27F6">
            <w:pPr>
              <w:pStyle w:val="TableCell"/>
            </w:pPr>
          </w:p>
        </w:tc>
      </w:tr>
      <w:tr w:rsidR="002D4A93" w:rsidRPr="000233BF" w14:paraId="3C6D39E2" w14:textId="77777777" w:rsidTr="005C7FB1">
        <w:tc>
          <w:tcPr>
            <w:tcW w:w="1105" w:type="pct"/>
            <w:shd w:val="clear" w:color="auto" w:fill="auto"/>
          </w:tcPr>
          <w:p w14:paraId="2321E4BB"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lastRenderedPageBreak/>
              <w:t>Configuration:</w:t>
            </w:r>
          </w:p>
        </w:tc>
        <w:tc>
          <w:tcPr>
            <w:tcW w:w="3895" w:type="pct"/>
            <w:gridSpan w:val="3"/>
            <w:shd w:val="clear" w:color="auto" w:fill="auto"/>
          </w:tcPr>
          <w:p w14:paraId="665094E6" w14:textId="77777777" w:rsidR="002D4A93" w:rsidRPr="006C1F46" w:rsidRDefault="002D4A93" w:rsidP="004E27F6">
            <w:pPr>
              <w:pStyle w:val="TableCell"/>
            </w:pPr>
          </w:p>
        </w:tc>
      </w:tr>
      <w:tr w:rsidR="002D4A93" w:rsidRPr="000233BF" w14:paraId="61712151" w14:textId="77777777" w:rsidTr="005C7FB1">
        <w:tc>
          <w:tcPr>
            <w:tcW w:w="1105" w:type="pct"/>
            <w:shd w:val="clear" w:color="auto" w:fill="auto"/>
          </w:tcPr>
          <w:p w14:paraId="45527662"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895" w:type="pct"/>
            <w:gridSpan w:val="3"/>
            <w:shd w:val="clear" w:color="auto" w:fill="auto"/>
          </w:tcPr>
          <w:p w14:paraId="07945AEE" w14:textId="52D8844D" w:rsidR="002D4A93" w:rsidRPr="006C1F46" w:rsidRDefault="002D4A93" w:rsidP="005C7FB1">
            <w:pPr>
              <w:pStyle w:val="Body"/>
              <w:jc w:val="both"/>
              <w:rPr>
                <w:i/>
              </w:rPr>
            </w:pPr>
            <w:r>
              <w:t>T</w:t>
            </w:r>
            <w:r w:rsidRPr="00625AFF">
              <w:t xml:space="preserve">he function will return </w:t>
            </w:r>
            <w:r>
              <w:t xml:space="preserve">success on </w:t>
            </w:r>
            <w:r w:rsidRPr="00625AFF">
              <w:t>successful</w:t>
            </w:r>
            <w:r>
              <w:t xml:space="preserve"> </w:t>
            </w:r>
            <w:r w:rsidR="005B19A1">
              <w:t>de-</w:t>
            </w:r>
            <w:r>
              <w:t>registration,</w:t>
            </w:r>
            <w:r w:rsidRPr="00625AFF">
              <w:t xml:space="preserve"> else it will return</w:t>
            </w:r>
            <w:r>
              <w:t xml:space="preserve"> errors</w:t>
            </w:r>
            <w:r w:rsidRPr="00625AFF">
              <w:t>. The upper layer will ha</w:t>
            </w:r>
            <w:r>
              <w:t>ve to take care of error returned.</w:t>
            </w:r>
          </w:p>
        </w:tc>
      </w:tr>
      <w:tr w:rsidR="002D4A93" w:rsidRPr="000233BF" w14:paraId="4D8A9B67" w14:textId="77777777" w:rsidTr="005C7FB1">
        <w:tc>
          <w:tcPr>
            <w:tcW w:w="1105" w:type="pct"/>
            <w:shd w:val="clear" w:color="auto" w:fill="auto"/>
          </w:tcPr>
          <w:p w14:paraId="4C181DDB"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895" w:type="pct"/>
            <w:gridSpan w:val="3"/>
            <w:shd w:val="clear" w:color="auto" w:fill="auto"/>
          </w:tcPr>
          <w:p w14:paraId="543E36F2" w14:textId="77777777" w:rsidR="002D4A93" w:rsidRPr="005B293D" w:rsidRDefault="002D4A93" w:rsidP="005C7FB1">
            <w:pPr>
              <w:spacing w:before="40" w:after="20"/>
              <w:ind w:right="57"/>
              <w:rPr>
                <w:rFonts w:cs="Intel Clear"/>
                <w:lang w:eastAsia="de-DE"/>
              </w:rPr>
            </w:pPr>
            <w:r w:rsidRPr="005B293D">
              <w:rPr>
                <w:rFonts w:cs="Intel Clear"/>
                <w:lang w:eastAsia="de-DE"/>
              </w:rPr>
              <w:t>This function performs the following operations.</w:t>
            </w:r>
          </w:p>
          <w:p w14:paraId="71CEBA54" w14:textId="779236A2" w:rsidR="002D4A93" w:rsidRPr="005B293D" w:rsidRDefault="005B19A1" w:rsidP="00CA3AFB">
            <w:pPr>
              <w:numPr>
                <w:ilvl w:val="0"/>
                <w:numId w:val="69"/>
              </w:numPr>
              <w:spacing w:before="40" w:after="20"/>
              <w:ind w:right="57"/>
              <w:rPr>
                <w:rFonts w:cs="Intel Clear"/>
                <w:lang w:eastAsia="de-DE"/>
              </w:rPr>
            </w:pPr>
            <w:r>
              <w:rPr>
                <w:rFonts w:cs="Intel Clear"/>
                <w:lang w:eastAsia="de-DE"/>
              </w:rPr>
              <w:t>De-r</w:t>
            </w:r>
            <w:r w:rsidR="002D4A93" w:rsidRPr="005B293D">
              <w:rPr>
                <w:rFonts w:cs="Intel Clear"/>
                <w:lang w:eastAsia="de-DE"/>
              </w:rPr>
              <w:t xml:space="preserve">egister BIOS boot complete callback with FSTM async interface. With interface number = PCIE_FSTM_INTERFACE, </w:t>
            </w:r>
            <w:proofErr w:type="spellStart"/>
            <w:r w:rsidR="002D4A93" w:rsidRPr="005B293D">
              <w:rPr>
                <w:rFonts w:cs="Intel Clear"/>
                <w:lang w:eastAsia="de-DE"/>
              </w:rPr>
              <w:t>fst</w:t>
            </w:r>
            <w:proofErr w:type="spellEnd"/>
            <w:r w:rsidR="002D4A93" w:rsidRPr="005B293D">
              <w:rPr>
                <w:rFonts w:cs="Intel Clear"/>
                <w:lang w:eastAsia="de-DE"/>
              </w:rPr>
              <w:t xml:space="preserve"> id = BOOT_FST_ID.</w:t>
            </w:r>
          </w:p>
          <w:p w14:paraId="22CF0F3F" w14:textId="52448331" w:rsidR="002D4A93" w:rsidRPr="005B293D" w:rsidRDefault="005B19A1" w:rsidP="00CA3AFB">
            <w:pPr>
              <w:numPr>
                <w:ilvl w:val="0"/>
                <w:numId w:val="69"/>
              </w:numPr>
              <w:spacing w:before="40" w:after="20"/>
              <w:ind w:right="57"/>
              <w:rPr>
                <w:rFonts w:cs="Intel Clear"/>
                <w:lang w:eastAsia="de-DE"/>
              </w:rPr>
            </w:pPr>
            <w:r>
              <w:rPr>
                <w:rFonts w:cs="Intel Clear"/>
                <w:lang w:eastAsia="de-DE"/>
              </w:rPr>
              <w:t>De-r</w:t>
            </w:r>
            <w:r w:rsidRPr="005B293D">
              <w:rPr>
                <w:rFonts w:cs="Intel Clear"/>
                <w:lang w:eastAsia="de-DE"/>
              </w:rPr>
              <w:t xml:space="preserve">egister </w:t>
            </w:r>
            <w:r w:rsidR="002D4A93" w:rsidRPr="005B293D">
              <w:rPr>
                <w:rFonts w:cs="Intel Clear"/>
                <w:lang w:eastAsia="de-DE"/>
              </w:rPr>
              <w:t xml:space="preserve">POSC results callback </w:t>
            </w:r>
            <w:r w:rsidRPr="005B293D">
              <w:rPr>
                <w:rFonts w:cs="Intel Clear"/>
                <w:lang w:eastAsia="de-DE"/>
              </w:rPr>
              <w:t xml:space="preserve">with FSTM async interface. With interface number = PCIE_FSTM_INTERFACE, </w:t>
            </w:r>
            <w:proofErr w:type="spellStart"/>
            <w:r w:rsidRPr="005B293D">
              <w:rPr>
                <w:rFonts w:cs="Intel Clear"/>
                <w:lang w:eastAsia="de-DE"/>
              </w:rPr>
              <w:t>fst</w:t>
            </w:r>
            <w:proofErr w:type="spellEnd"/>
            <w:r w:rsidRPr="005B293D">
              <w:rPr>
                <w:rFonts w:cs="Intel Clear"/>
                <w:lang w:eastAsia="de-DE"/>
              </w:rPr>
              <w:t xml:space="preserve"> id = BOOT_FST_ID.</w:t>
            </w:r>
          </w:p>
          <w:p w14:paraId="7C88988F" w14:textId="5A098FD6" w:rsidR="002D4A93" w:rsidRPr="005B293D" w:rsidRDefault="005B19A1" w:rsidP="00CA3AFB">
            <w:pPr>
              <w:numPr>
                <w:ilvl w:val="0"/>
                <w:numId w:val="69"/>
              </w:numPr>
              <w:spacing w:before="40" w:after="20"/>
              <w:ind w:right="57"/>
              <w:rPr>
                <w:rFonts w:cs="Intel Clear"/>
                <w:lang w:eastAsia="de-DE"/>
              </w:rPr>
            </w:pPr>
            <w:r>
              <w:rPr>
                <w:rFonts w:cs="Intel Clear"/>
                <w:lang w:eastAsia="de-DE"/>
              </w:rPr>
              <w:t>De-r</w:t>
            </w:r>
            <w:r w:rsidRPr="005B293D">
              <w:rPr>
                <w:rFonts w:cs="Intel Clear"/>
                <w:lang w:eastAsia="de-DE"/>
              </w:rPr>
              <w:t xml:space="preserve">egister </w:t>
            </w:r>
            <w:r w:rsidR="002D4A93" w:rsidRPr="005B293D">
              <w:rPr>
                <w:rFonts w:cs="Intel Clear"/>
                <w:lang w:eastAsia="de-DE"/>
              </w:rPr>
              <w:t xml:space="preserve">STL results callback </w:t>
            </w:r>
            <w:r w:rsidRPr="005B293D">
              <w:rPr>
                <w:rFonts w:cs="Intel Clear"/>
                <w:lang w:eastAsia="de-DE"/>
              </w:rPr>
              <w:t xml:space="preserve">with FSTM async interface. With interface number = PCIE_FSTM_INTERFACE, </w:t>
            </w:r>
            <w:proofErr w:type="spellStart"/>
            <w:r w:rsidRPr="005B293D">
              <w:rPr>
                <w:rFonts w:cs="Intel Clear"/>
                <w:lang w:eastAsia="de-DE"/>
              </w:rPr>
              <w:t>fst</w:t>
            </w:r>
            <w:proofErr w:type="spellEnd"/>
            <w:r w:rsidRPr="005B293D">
              <w:rPr>
                <w:rFonts w:cs="Intel Clear"/>
                <w:lang w:eastAsia="de-DE"/>
              </w:rPr>
              <w:t xml:space="preserve"> id = BOOT_FST_ID.</w:t>
            </w:r>
          </w:p>
          <w:p w14:paraId="6E985C91" w14:textId="77777777" w:rsidR="002D4A93" w:rsidRDefault="005B19A1" w:rsidP="00CA3AFB">
            <w:pPr>
              <w:numPr>
                <w:ilvl w:val="0"/>
                <w:numId w:val="69"/>
              </w:numPr>
              <w:spacing w:before="40" w:after="20"/>
              <w:ind w:right="57"/>
              <w:rPr>
                <w:rFonts w:cs="Intel Clear"/>
                <w:lang w:eastAsia="de-DE"/>
              </w:rPr>
            </w:pPr>
            <w:r>
              <w:rPr>
                <w:rFonts w:cs="Intel Clear"/>
                <w:lang w:eastAsia="de-DE"/>
              </w:rPr>
              <w:t>De-r</w:t>
            </w:r>
            <w:r w:rsidRPr="005B293D">
              <w:rPr>
                <w:rFonts w:cs="Intel Clear"/>
                <w:lang w:eastAsia="de-DE"/>
              </w:rPr>
              <w:t xml:space="preserve">egister </w:t>
            </w:r>
            <w:r w:rsidR="002D4A93" w:rsidRPr="005B293D">
              <w:rPr>
                <w:rFonts w:cs="Intel Clear"/>
                <w:lang w:eastAsia="de-DE"/>
              </w:rPr>
              <w:t xml:space="preserve">ODCC dummy snapshot callback </w:t>
            </w:r>
            <w:r w:rsidRPr="005B293D">
              <w:rPr>
                <w:rFonts w:cs="Intel Clear"/>
                <w:lang w:eastAsia="de-DE"/>
              </w:rPr>
              <w:t xml:space="preserve">with FSTM async interface. With interface number = PCIE_FSTM_INTERFACE, </w:t>
            </w:r>
            <w:proofErr w:type="spellStart"/>
            <w:r w:rsidRPr="005B293D">
              <w:rPr>
                <w:rFonts w:cs="Intel Clear"/>
                <w:lang w:eastAsia="de-DE"/>
              </w:rPr>
              <w:t>fst</w:t>
            </w:r>
            <w:proofErr w:type="spellEnd"/>
            <w:r w:rsidRPr="005B293D">
              <w:rPr>
                <w:rFonts w:cs="Intel Clear"/>
                <w:lang w:eastAsia="de-DE"/>
              </w:rPr>
              <w:t xml:space="preserve"> id = BOOT_FST_ID.</w:t>
            </w:r>
          </w:p>
          <w:p w14:paraId="2A06DF0A" w14:textId="74F70383" w:rsidR="00F3278D" w:rsidRPr="00F3278D" w:rsidRDefault="00E74C35" w:rsidP="00F3278D">
            <w:pPr>
              <w:numPr>
                <w:ilvl w:val="0"/>
                <w:numId w:val="69"/>
              </w:numPr>
              <w:spacing w:before="40" w:after="20"/>
              <w:ind w:right="57"/>
              <w:rPr>
                <w:rFonts w:cs="Intel Clear"/>
                <w:lang w:eastAsia="de-DE"/>
              </w:rPr>
            </w:pPr>
            <w:r>
              <w:rPr>
                <w:rFonts w:cs="Intel Clear"/>
                <w:lang w:eastAsia="de-DE"/>
              </w:rPr>
              <w:t>De-r</w:t>
            </w:r>
            <w:r w:rsidRPr="005B293D">
              <w:rPr>
                <w:rFonts w:cs="Intel Clear"/>
                <w:lang w:eastAsia="de-DE"/>
              </w:rPr>
              <w:t xml:space="preserve">egister </w:t>
            </w:r>
            <w:r>
              <w:rPr>
                <w:rFonts w:cs="Intel Clear"/>
                <w:lang w:eastAsia="de-DE"/>
              </w:rPr>
              <w:t>override config parameter</w:t>
            </w:r>
            <w:r w:rsidRPr="005B293D">
              <w:rPr>
                <w:rFonts w:cs="Intel Clear"/>
                <w:lang w:eastAsia="de-DE"/>
              </w:rPr>
              <w:t xml:space="preserve"> callback</w:t>
            </w:r>
            <w:r>
              <w:rPr>
                <w:rFonts w:cs="Intel Clear"/>
                <w:lang w:eastAsia="de-DE"/>
              </w:rPr>
              <w:t xml:space="preserve"> </w:t>
            </w:r>
            <w:r w:rsidRPr="005B293D">
              <w:rPr>
                <w:rFonts w:cs="Intel Clear"/>
                <w:lang w:eastAsia="de-DE"/>
              </w:rPr>
              <w:t xml:space="preserve">with FSTM async interface. With interface number = PCIE_FSTM_INTERFACE, </w:t>
            </w:r>
            <w:proofErr w:type="spellStart"/>
            <w:r w:rsidRPr="005B293D">
              <w:rPr>
                <w:rFonts w:cs="Intel Clear"/>
                <w:lang w:eastAsia="de-DE"/>
              </w:rPr>
              <w:t>fst</w:t>
            </w:r>
            <w:proofErr w:type="spellEnd"/>
            <w:r w:rsidRPr="005B293D">
              <w:rPr>
                <w:rFonts w:cs="Intel Clear"/>
                <w:lang w:eastAsia="de-DE"/>
              </w:rPr>
              <w:t xml:space="preserve"> id = BOOT_FST_ID.</w:t>
            </w:r>
          </w:p>
          <w:p w14:paraId="189CAC4C" w14:textId="232B7668" w:rsidR="00DA0117" w:rsidRPr="00287A0F" w:rsidRDefault="00DA0117" w:rsidP="00287A0F">
            <w:pPr>
              <w:spacing w:before="40" w:after="20"/>
              <w:ind w:right="57"/>
              <w:rPr>
                <w:rFonts w:cs="Intel Clear"/>
                <w:lang w:eastAsia="de-DE"/>
              </w:rPr>
            </w:pPr>
          </w:p>
        </w:tc>
      </w:tr>
      <w:tr w:rsidR="002D4A93" w:rsidRPr="000233BF" w14:paraId="4E041189" w14:textId="77777777" w:rsidTr="005C7FB1">
        <w:tc>
          <w:tcPr>
            <w:tcW w:w="1105" w:type="pct"/>
            <w:shd w:val="clear" w:color="auto" w:fill="auto"/>
          </w:tcPr>
          <w:p w14:paraId="5978964F" w14:textId="77777777" w:rsidR="002D4A93" w:rsidRPr="006C1F46" w:rsidRDefault="002D4A93" w:rsidP="005C7FB1">
            <w:pPr>
              <w:pStyle w:val="TableHead"/>
              <w:rPr>
                <w:rFonts w:ascii="Intel Clear" w:hAnsi="Intel Clear" w:cs="Intel Clear"/>
                <w:sz w:val="20"/>
              </w:rPr>
            </w:pPr>
            <w:r w:rsidRPr="006C1F46">
              <w:rPr>
                <w:rFonts w:ascii="Intel Clear" w:hAnsi="Intel Clear" w:cs="Intel Clear"/>
                <w:sz w:val="20"/>
              </w:rPr>
              <w:t>Design Decisions</w:t>
            </w:r>
          </w:p>
        </w:tc>
        <w:tc>
          <w:tcPr>
            <w:tcW w:w="3895" w:type="pct"/>
            <w:gridSpan w:val="3"/>
            <w:shd w:val="clear" w:color="auto" w:fill="auto"/>
          </w:tcPr>
          <w:p w14:paraId="022B3104" w14:textId="77777777" w:rsidR="002D4A93" w:rsidRPr="006C1F46" w:rsidRDefault="002D4A93" w:rsidP="004E27F6">
            <w:pPr>
              <w:pStyle w:val="TableCell"/>
            </w:pPr>
          </w:p>
        </w:tc>
      </w:tr>
      <w:tr w:rsidR="002D4A93" w:rsidRPr="000233BF" w14:paraId="29BD0ED6" w14:textId="77777777" w:rsidTr="005C7FB1">
        <w:tc>
          <w:tcPr>
            <w:tcW w:w="1105" w:type="pct"/>
            <w:shd w:val="clear" w:color="auto" w:fill="auto"/>
          </w:tcPr>
          <w:p w14:paraId="0D219F9F" w14:textId="77777777" w:rsidR="002D4A93" w:rsidRPr="006C1F46" w:rsidRDefault="002D4A93" w:rsidP="005C7FB1">
            <w:pPr>
              <w:pStyle w:val="TableHead"/>
              <w:rPr>
                <w:rFonts w:ascii="Intel Clear" w:hAnsi="Intel Clear" w:cs="Intel Clear"/>
                <w:sz w:val="20"/>
              </w:rPr>
            </w:pPr>
            <w:r>
              <w:rPr>
                <w:rFonts w:ascii="Intel Clear" w:hAnsi="Intel Clear" w:cs="Intel Clear"/>
                <w:sz w:val="20"/>
              </w:rPr>
              <w:t>SAS traceability</w:t>
            </w:r>
          </w:p>
        </w:tc>
        <w:tc>
          <w:tcPr>
            <w:tcW w:w="3895" w:type="pct"/>
            <w:gridSpan w:val="3"/>
            <w:shd w:val="clear" w:color="auto" w:fill="auto"/>
          </w:tcPr>
          <w:p w14:paraId="5DF561FD" w14:textId="77777777" w:rsidR="002D4A93" w:rsidRPr="006C1F46" w:rsidRDefault="002D4A93" w:rsidP="004E27F6">
            <w:pPr>
              <w:pStyle w:val="TableCell"/>
            </w:pPr>
            <w:r>
              <w:t>Private Function</w:t>
            </w:r>
          </w:p>
        </w:tc>
      </w:tr>
    </w:tbl>
    <w:p w14:paraId="6C538F00" w14:textId="2E03718D" w:rsidR="0048700F" w:rsidRDefault="0048700F" w:rsidP="0048700F">
      <w:pPr>
        <w:pStyle w:val="Body"/>
      </w:pPr>
    </w:p>
    <w:p w14:paraId="28AF657F" w14:textId="08A29396" w:rsidR="001977C9" w:rsidRDefault="001977C9" w:rsidP="001977C9">
      <w:pPr>
        <w:pStyle w:val="Caption"/>
      </w:pPr>
      <w:bookmarkStart w:id="152" w:name="_Toc62480368"/>
      <w:r>
        <w:lastRenderedPageBreak/>
        <w:t xml:space="preserve">Figure </w:t>
      </w:r>
      <w:r w:rsidR="001D0BF1">
        <w:fldChar w:fldCharType="begin"/>
      </w:r>
      <w:r w:rsidR="001D0BF1">
        <w:instrText xml:space="preserve"> SEQ Figure \* ARABIC </w:instrText>
      </w:r>
      <w:r w:rsidR="001D0BF1">
        <w:fldChar w:fldCharType="separate"/>
      </w:r>
      <w:r w:rsidR="007665A6">
        <w:rPr>
          <w:noProof/>
        </w:rPr>
        <w:t>21</w:t>
      </w:r>
      <w:r w:rsidR="001D0BF1">
        <w:rPr>
          <w:noProof/>
        </w:rPr>
        <w:fldChar w:fldCharType="end"/>
      </w:r>
      <w:r>
        <w:t xml:space="preserve"> : Async commands de-register function flow</w:t>
      </w:r>
      <w:bookmarkEnd w:id="152"/>
    </w:p>
    <w:p w14:paraId="55280391" w14:textId="0B69FE77" w:rsidR="001977C9" w:rsidRPr="0048700F" w:rsidRDefault="001977C9" w:rsidP="0048700F">
      <w:pPr>
        <w:pStyle w:val="Body"/>
      </w:pPr>
      <w:r>
        <w:object w:dxaOrig="2820" w:dyaOrig="5280" w14:anchorId="7BE1403A">
          <v:shape id="_x0000_i1045" type="#_x0000_t75" style="width:141.2pt;height:263.7pt" o:ole="">
            <v:imagedata r:id="rId57" o:title=""/>
          </v:shape>
          <o:OLEObject Type="Embed" ProgID="Visio.Drawing.15" ShapeID="_x0000_i1045" DrawAspect="Content" ObjectID="_1684684837" r:id="rId58"/>
        </w:object>
      </w:r>
    </w:p>
    <w:p w14:paraId="19BE8DD5" w14:textId="50518E91" w:rsidR="007A18AB" w:rsidRDefault="003A2BFF" w:rsidP="00DB4C47">
      <w:pPr>
        <w:pStyle w:val="Heading3"/>
        <w:ind w:left="292"/>
      </w:pPr>
      <w:bookmarkStart w:id="153" w:name="_Toc62480308"/>
      <w:r>
        <w:t>Host</w:t>
      </w:r>
      <w:r w:rsidR="00CE2700">
        <w:t xml:space="preserve"> </w:t>
      </w:r>
      <w:r w:rsidR="006D54C8">
        <w:t xml:space="preserve">boot </w:t>
      </w:r>
      <w:r w:rsidR="00CE2700">
        <w:t>monitor</w:t>
      </w:r>
      <w:r w:rsidR="006D54C8">
        <w:t>ing</w:t>
      </w:r>
      <w:bookmarkEnd w:id="153"/>
      <w:r>
        <w:t xml:space="preserve"> </w:t>
      </w:r>
      <w:r w:rsidR="00391661">
        <w:t xml:space="preserve"> </w:t>
      </w:r>
    </w:p>
    <w:p w14:paraId="76DA71E7" w14:textId="6C7F82B5" w:rsidR="00433CE6" w:rsidRDefault="005561A6" w:rsidP="00E44511">
      <w:pPr>
        <w:pStyle w:val="Body"/>
      </w:pPr>
      <w:r>
        <w:t xml:space="preserve">The asynchronous data received from host to SCI FSTs is routed through FSTM. Refer SCI SAS and FSTM MDS for more details.  </w:t>
      </w:r>
    </w:p>
    <w:p w14:paraId="0C3A6780" w14:textId="11B9EDDE" w:rsidR="0039733D" w:rsidRDefault="0039733D" w:rsidP="0039733D">
      <w:pPr>
        <w:pStyle w:val="Caption"/>
      </w:pPr>
      <w:bookmarkStart w:id="154" w:name="_Toc62480441"/>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42</w:t>
      </w:r>
      <w:r w:rsidR="00B55A8C">
        <w:rPr>
          <w:noProof/>
        </w:rPr>
        <w:fldChar w:fldCharType="end"/>
      </w:r>
      <w:r>
        <w:t xml:space="preserve"> : Host monitoring application</w:t>
      </w:r>
      <w:r w:rsidR="00174853">
        <w:t xml:space="preserve"> thread</w:t>
      </w:r>
      <w:r w:rsidR="00B54EE6">
        <w:t xml:space="preserve"> function</w:t>
      </w:r>
      <w:bookmarkEnd w:id="154"/>
    </w:p>
    <w:tbl>
      <w:tblPr>
        <w:tblW w:w="5563"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942"/>
        <w:gridCol w:w="1623"/>
        <w:gridCol w:w="2681"/>
        <w:gridCol w:w="2544"/>
      </w:tblGrid>
      <w:tr w:rsidR="00433CE6" w:rsidRPr="000233BF" w14:paraId="3CD2A675" w14:textId="77777777" w:rsidTr="00433413">
        <w:tc>
          <w:tcPr>
            <w:tcW w:w="1105" w:type="pct"/>
            <w:tcBorders>
              <w:bottom w:val="single" w:sz="4" w:space="0" w:color="auto"/>
            </w:tcBorders>
            <w:shd w:val="clear" w:color="auto" w:fill="auto"/>
          </w:tcPr>
          <w:p w14:paraId="740C2735"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Service name:</w:t>
            </w:r>
          </w:p>
        </w:tc>
        <w:tc>
          <w:tcPr>
            <w:tcW w:w="3895" w:type="pct"/>
            <w:gridSpan w:val="3"/>
            <w:tcBorders>
              <w:bottom w:val="single" w:sz="4" w:space="0" w:color="auto"/>
            </w:tcBorders>
            <w:shd w:val="clear" w:color="auto" w:fill="auto"/>
          </w:tcPr>
          <w:p w14:paraId="11491C62" w14:textId="752AF3F9" w:rsidR="00433CE6" w:rsidRPr="006C1F46" w:rsidRDefault="0030681A" w:rsidP="004E27F6">
            <w:pPr>
              <w:pStyle w:val="TableCell"/>
            </w:pPr>
            <w:proofErr w:type="spellStart"/>
            <w:r w:rsidRPr="0030681A">
              <w:t>boot_fst_host_monitor</w:t>
            </w:r>
            <w:proofErr w:type="spellEnd"/>
          </w:p>
        </w:tc>
      </w:tr>
      <w:tr w:rsidR="00433CE6" w:rsidRPr="000233BF" w14:paraId="4BDD0F38" w14:textId="77777777" w:rsidTr="00433413">
        <w:tc>
          <w:tcPr>
            <w:tcW w:w="1105" w:type="pct"/>
            <w:tcBorders>
              <w:bottom w:val="single" w:sz="4" w:space="0" w:color="auto"/>
            </w:tcBorders>
            <w:shd w:val="clear" w:color="auto" w:fill="auto"/>
          </w:tcPr>
          <w:p w14:paraId="78489B96"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Syntax:</w:t>
            </w:r>
          </w:p>
        </w:tc>
        <w:tc>
          <w:tcPr>
            <w:tcW w:w="3895" w:type="pct"/>
            <w:gridSpan w:val="3"/>
            <w:tcBorders>
              <w:bottom w:val="single" w:sz="4" w:space="0" w:color="auto"/>
            </w:tcBorders>
            <w:shd w:val="clear" w:color="auto" w:fill="auto"/>
          </w:tcPr>
          <w:p w14:paraId="60558506" w14:textId="3EB10C67" w:rsidR="00433CE6" w:rsidRPr="006C1F46" w:rsidRDefault="00BD483E" w:rsidP="004E27F6">
            <w:pPr>
              <w:pStyle w:val="TableCell"/>
            </w:pPr>
            <w:r>
              <w:t xml:space="preserve">Static </w:t>
            </w:r>
            <w:r w:rsidR="0040678A">
              <w:t>uint32_t</w:t>
            </w:r>
            <w:r w:rsidR="00433CE6" w:rsidRPr="003274A8">
              <w:t xml:space="preserve"> </w:t>
            </w:r>
            <w:proofErr w:type="spellStart"/>
            <w:r w:rsidR="00FF7B70">
              <w:t>bo</w:t>
            </w:r>
            <w:r w:rsidR="00C027FD">
              <w:t>o</w:t>
            </w:r>
            <w:r w:rsidR="00FF7B70">
              <w:t>t_fst_host_monitor</w:t>
            </w:r>
            <w:proofErr w:type="spellEnd"/>
            <w:r w:rsidR="00433CE6">
              <w:t xml:space="preserve"> (</w:t>
            </w:r>
            <w:r w:rsidR="0040678A">
              <w:t>void</w:t>
            </w:r>
            <w:r w:rsidR="00433CE6" w:rsidRPr="003274A8">
              <w:t>);</w:t>
            </w:r>
          </w:p>
        </w:tc>
      </w:tr>
      <w:tr w:rsidR="00433CE6" w:rsidRPr="000233BF" w14:paraId="7AC1F3E7" w14:textId="77777777" w:rsidTr="00433413">
        <w:tc>
          <w:tcPr>
            <w:tcW w:w="1105" w:type="pct"/>
            <w:shd w:val="clear" w:color="auto" w:fill="auto"/>
          </w:tcPr>
          <w:p w14:paraId="7A9DC197"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Sync/Async:</w:t>
            </w:r>
          </w:p>
        </w:tc>
        <w:tc>
          <w:tcPr>
            <w:tcW w:w="3895" w:type="pct"/>
            <w:gridSpan w:val="3"/>
            <w:shd w:val="clear" w:color="auto" w:fill="auto"/>
          </w:tcPr>
          <w:p w14:paraId="1118AD6D" w14:textId="77777777" w:rsidR="00433CE6" w:rsidRPr="006C1F46" w:rsidRDefault="00433CE6" w:rsidP="004E27F6">
            <w:pPr>
              <w:pStyle w:val="TableCell"/>
            </w:pPr>
            <w:r>
              <w:t>As</w:t>
            </w:r>
            <w:r w:rsidRPr="006C1F46">
              <w:t>ynchronous</w:t>
            </w:r>
          </w:p>
        </w:tc>
      </w:tr>
      <w:tr w:rsidR="00433CE6" w:rsidRPr="000233BF" w14:paraId="7F310E4D" w14:textId="77777777" w:rsidTr="00433413">
        <w:tc>
          <w:tcPr>
            <w:tcW w:w="1105" w:type="pct"/>
            <w:shd w:val="clear" w:color="auto" w:fill="auto"/>
          </w:tcPr>
          <w:p w14:paraId="7DB6E5CB"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Reentrancy:</w:t>
            </w:r>
          </w:p>
        </w:tc>
        <w:tc>
          <w:tcPr>
            <w:tcW w:w="3895" w:type="pct"/>
            <w:gridSpan w:val="3"/>
            <w:shd w:val="clear" w:color="auto" w:fill="auto"/>
          </w:tcPr>
          <w:p w14:paraId="6C9A86C4" w14:textId="77777777" w:rsidR="00433CE6" w:rsidRPr="006C1F46" w:rsidRDefault="00433CE6" w:rsidP="004E27F6">
            <w:pPr>
              <w:pStyle w:val="TableCell"/>
            </w:pPr>
            <w:r w:rsidRPr="006C1F46">
              <w:t>Reentrant</w:t>
            </w:r>
          </w:p>
        </w:tc>
      </w:tr>
      <w:tr w:rsidR="00433CE6" w:rsidRPr="000233BF" w14:paraId="170608BD" w14:textId="77777777" w:rsidTr="00433413">
        <w:tc>
          <w:tcPr>
            <w:tcW w:w="1105" w:type="pct"/>
            <w:shd w:val="clear" w:color="auto" w:fill="auto"/>
          </w:tcPr>
          <w:p w14:paraId="17FE9EFB"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Parameters (in):</w:t>
            </w:r>
          </w:p>
        </w:tc>
        <w:tc>
          <w:tcPr>
            <w:tcW w:w="923" w:type="pct"/>
            <w:shd w:val="clear" w:color="auto" w:fill="auto"/>
          </w:tcPr>
          <w:p w14:paraId="1E25B22B" w14:textId="44E62BB1" w:rsidR="00433CE6" w:rsidRPr="006C1F46" w:rsidRDefault="00394755" w:rsidP="004E27F6">
            <w:pPr>
              <w:pStyle w:val="TableCell"/>
            </w:pPr>
            <w:r>
              <w:t>void</w:t>
            </w:r>
          </w:p>
        </w:tc>
        <w:tc>
          <w:tcPr>
            <w:tcW w:w="1525" w:type="pct"/>
            <w:shd w:val="clear" w:color="auto" w:fill="auto"/>
          </w:tcPr>
          <w:p w14:paraId="2730CAD4" w14:textId="63315E7A" w:rsidR="00433CE6" w:rsidRPr="006C1F46" w:rsidRDefault="00433CE6" w:rsidP="004E27F6">
            <w:pPr>
              <w:pStyle w:val="TableCell"/>
            </w:pPr>
          </w:p>
        </w:tc>
        <w:tc>
          <w:tcPr>
            <w:tcW w:w="1447" w:type="pct"/>
            <w:shd w:val="clear" w:color="auto" w:fill="auto"/>
          </w:tcPr>
          <w:p w14:paraId="15E1EB21" w14:textId="43D9517E" w:rsidR="00433CE6" w:rsidRPr="006C1F46" w:rsidRDefault="00433CE6" w:rsidP="004E27F6">
            <w:pPr>
              <w:pStyle w:val="TableCell"/>
            </w:pPr>
          </w:p>
        </w:tc>
      </w:tr>
      <w:tr w:rsidR="00433CE6" w:rsidRPr="000233BF" w14:paraId="77DC60D6" w14:textId="77777777" w:rsidTr="00433413">
        <w:tc>
          <w:tcPr>
            <w:tcW w:w="1105" w:type="pct"/>
            <w:shd w:val="clear" w:color="auto" w:fill="auto"/>
          </w:tcPr>
          <w:p w14:paraId="5D89F387"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Parameters (out):</w:t>
            </w:r>
          </w:p>
        </w:tc>
        <w:tc>
          <w:tcPr>
            <w:tcW w:w="923" w:type="pct"/>
            <w:shd w:val="clear" w:color="auto" w:fill="auto"/>
          </w:tcPr>
          <w:p w14:paraId="10507D14" w14:textId="77777777" w:rsidR="00433CE6" w:rsidRPr="006C1F46" w:rsidRDefault="00433CE6" w:rsidP="004E27F6">
            <w:pPr>
              <w:pStyle w:val="TableCell"/>
            </w:pPr>
            <w:r>
              <w:t>void</w:t>
            </w:r>
          </w:p>
        </w:tc>
        <w:tc>
          <w:tcPr>
            <w:tcW w:w="1525" w:type="pct"/>
            <w:shd w:val="clear" w:color="auto" w:fill="auto"/>
          </w:tcPr>
          <w:p w14:paraId="7ADB257B" w14:textId="77777777" w:rsidR="00433CE6" w:rsidRPr="006C1F46" w:rsidRDefault="00433CE6" w:rsidP="004E27F6">
            <w:pPr>
              <w:pStyle w:val="TableCell"/>
            </w:pPr>
          </w:p>
        </w:tc>
        <w:tc>
          <w:tcPr>
            <w:tcW w:w="1447" w:type="pct"/>
            <w:shd w:val="clear" w:color="auto" w:fill="auto"/>
          </w:tcPr>
          <w:p w14:paraId="4439C8E2" w14:textId="77777777" w:rsidR="00433CE6" w:rsidRPr="00351FC6" w:rsidRDefault="00433CE6" w:rsidP="004E27F6">
            <w:pPr>
              <w:pStyle w:val="TableCell"/>
            </w:pPr>
          </w:p>
        </w:tc>
      </w:tr>
      <w:tr w:rsidR="004246A8" w:rsidRPr="000233BF" w14:paraId="608F85A9" w14:textId="77777777" w:rsidTr="00433413">
        <w:trPr>
          <w:trHeight w:val="42"/>
        </w:trPr>
        <w:tc>
          <w:tcPr>
            <w:tcW w:w="1105" w:type="pct"/>
            <w:shd w:val="clear" w:color="auto" w:fill="auto"/>
          </w:tcPr>
          <w:p w14:paraId="5C7BF0AB" w14:textId="77777777" w:rsidR="004246A8" w:rsidRPr="006C1F46" w:rsidRDefault="004246A8" w:rsidP="004246A8">
            <w:pPr>
              <w:pStyle w:val="TableHead"/>
              <w:rPr>
                <w:rFonts w:ascii="Intel Clear" w:hAnsi="Intel Clear" w:cs="Intel Clear"/>
                <w:sz w:val="20"/>
              </w:rPr>
            </w:pPr>
            <w:r w:rsidRPr="006C1F46">
              <w:rPr>
                <w:rFonts w:ascii="Intel Clear" w:hAnsi="Intel Clear" w:cs="Intel Clear"/>
                <w:sz w:val="20"/>
              </w:rPr>
              <w:t>Return value:</w:t>
            </w:r>
          </w:p>
        </w:tc>
        <w:tc>
          <w:tcPr>
            <w:tcW w:w="2448" w:type="pct"/>
            <w:gridSpan w:val="2"/>
            <w:shd w:val="clear" w:color="auto" w:fill="auto"/>
          </w:tcPr>
          <w:p w14:paraId="19CCC4F0" w14:textId="330CE698" w:rsidR="004246A8" w:rsidRPr="006C1F46" w:rsidRDefault="004246A8" w:rsidP="004E27F6">
            <w:pPr>
              <w:pStyle w:val="TableCell"/>
            </w:pPr>
            <w:r>
              <w:t>STATUS_SUCCESS</w:t>
            </w:r>
          </w:p>
        </w:tc>
        <w:tc>
          <w:tcPr>
            <w:tcW w:w="1447" w:type="pct"/>
            <w:shd w:val="clear" w:color="auto" w:fill="auto"/>
          </w:tcPr>
          <w:p w14:paraId="5FABE57B" w14:textId="4363CA38" w:rsidR="004246A8" w:rsidRPr="006C1F46" w:rsidRDefault="008817EC" w:rsidP="004E27F6">
            <w:pPr>
              <w:pStyle w:val="TableCell"/>
            </w:pPr>
            <w:r>
              <w:t>On successful host monitor</w:t>
            </w:r>
            <w:r w:rsidR="004246A8">
              <w:t xml:space="preserve">. </w:t>
            </w:r>
          </w:p>
        </w:tc>
      </w:tr>
      <w:tr w:rsidR="00F22FB8" w:rsidRPr="000233BF" w14:paraId="38A1FF1A" w14:textId="77777777" w:rsidTr="00433413">
        <w:trPr>
          <w:trHeight w:val="42"/>
        </w:trPr>
        <w:tc>
          <w:tcPr>
            <w:tcW w:w="1105" w:type="pct"/>
            <w:shd w:val="clear" w:color="auto" w:fill="auto"/>
          </w:tcPr>
          <w:p w14:paraId="44220B27" w14:textId="77777777" w:rsidR="00F22FB8" w:rsidRPr="006C1F46" w:rsidRDefault="00F22FB8" w:rsidP="00F22FB8">
            <w:pPr>
              <w:pStyle w:val="TableHead"/>
              <w:rPr>
                <w:rFonts w:ascii="Intel Clear" w:hAnsi="Intel Clear" w:cs="Intel Clear"/>
                <w:sz w:val="20"/>
              </w:rPr>
            </w:pPr>
          </w:p>
        </w:tc>
        <w:tc>
          <w:tcPr>
            <w:tcW w:w="2448" w:type="pct"/>
            <w:gridSpan w:val="2"/>
            <w:shd w:val="clear" w:color="auto" w:fill="auto"/>
          </w:tcPr>
          <w:p w14:paraId="6912B55A" w14:textId="34F9E994" w:rsidR="00F22FB8" w:rsidRDefault="00F22FB8" w:rsidP="004E27F6">
            <w:pPr>
              <w:pStyle w:val="TableCell"/>
            </w:pPr>
            <w:r>
              <w:t>STATUS_FIRMWARE/STATUS_THREADX</w:t>
            </w:r>
          </w:p>
        </w:tc>
        <w:tc>
          <w:tcPr>
            <w:tcW w:w="1447" w:type="pct"/>
            <w:shd w:val="clear" w:color="auto" w:fill="auto"/>
          </w:tcPr>
          <w:p w14:paraId="0DC423E7" w14:textId="1823C1DA" w:rsidR="00F22FB8" w:rsidRDefault="006E70C0" w:rsidP="004E27F6">
            <w:pPr>
              <w:pStyle w:val="TableCell"/>
            </w:pPr>
            <w:r>
              <w:t>On host monitor</w:t>
            </w:r>
            <w:r w:rsidR="00F22FB8">
              <w:t xml:space="preserve"> failure.</w:t>
            </w:r>
          </w:p>
        </w:tc>
      </w:tr>
      <w:tr w:rsidR="00433CE6" w:rsidRPr="000233BF" w14:paraId="7D9EAF8E" w14:textId="77777777" w:rsidTr="00433413">
        <w:tc>
          <w:tcPr>
            <w:tcW w:w="1105" w:type="pct"/>
            <w:tcBorders>
              <w:bottom w:val="single" w:sz="4" w:space="0" w:color="auto"/>
            </w:tcBorders>
            <w:shd w:val="clear" w:color="auto" w:fill="auto"/>
          </w:tcPr>
          <w:p w14:paraId="7D078666"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Description:</w:t>
            </w:r>
          </w:p>
        </w:tc>
        <w:tc>
          <w:tcPr>
            <w:tcW w:w="3895" w:type="pct"/>
            <w:gridSpan w:val="3"/>
            <w:tcBorders>
              <w:bottom w:val="single" w:sz="4" w:space="0" w:color="auto"/>
            </w:tcBorders>
            <w:shd w:val="clear" w:color="auto" w:fill="auto"/>
          </w:tcPr>
          <w:p w14:paraId="7D7E9ECA" w14:textId="42F00DCA" w:rsidR="00433CE6" w:rsidRPr="00E77ED5" w:rsidRDefault="0032615A" w:rsidP="0032615A">
            <w:pPr>
              <w:pStyle w:val="Body"/>
            </w:pPr>
            <w:r>
              <w:t>This function calls the host monitoring APIs.</w:t>
            </w:r>
          </w:p>
        </w:tc>
      </w:tr>
      <w:tr w:rsidR="00433CE6" w:rsidRPr="000233BF" w14:paraId="63C54025" w14:textId="77777777" w:rsidTr="00433413">
        <w:tc>
          <w:tcPr>
            <w:tcW w:w="1105" w:type="pct"/>
            <w:shd w:val="clear" w:color="auto" w:fill="auto"/>
          </w:tcPr>
          <w:p w14:paraId="4BC1C44F"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 xml:space="preserve">Preconditions: </w:t>
            </w:r>
          </w:p>
        </w:tc>
        <w:tc>
          <w:tcPr>
            <w:tcW w:w="3895" w:type="pct"/>
            <w:gridSpan w:val="3"/>
            <w:shd w:val="clear" w:color="auto" w:fill="auto"/>
          </w:tcPr>
          <w:p w14:paraId="6394EFED" w14:textId="77777777" w:rsidR="00433CE6" w:rsidRPr="006C1F46" w:rsidRDefault="00433CE6" w:rsidP="004E27F6">
            <w:pPr>
              <w:pStyle w:val="TableCell"/>
            </w:pPr>
          </w:p>
        </w:tc>
      </w:tr>
      <w:tr w:rsidR="00433CE6" w:rsidRPr="000233BF" w14:paraId="0A964974" w14:textId="77777777" w:rsidTr="00433413">
        <w:tc>
          <w:tcPr>
            <w:tcW w:w="1105" w:type="pct"/>
            <w:tcBorders>
              <w:bottom w:val="single" w:sz="4" w:space="0" w:color="auto"/>
            </w:tcBorders>
            <w:shd w:val="clear" w:color="auto" w:fill="auto"/>
          </w:tcPr>
          <w:p w14:paraId="213ABE9C"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Timing Constraints:</w:t>
            </w:r>
          </w:p>
        </w:tc>
        <w:tc>
          <w:tcPr>
            <w:tcW w:w="3895" w:type="pct"/>
            <w:gridSpan w:val="3"/>
            <w:tcBorders>
              <w:bottom w:val="single" w:sz="4" w:space="0" w:color="auto"/>
            </w:tcBorders>
            <w:shd w:val="clear" w:color="auto" w:fill="auto"/>
          </w:tcPr>
          <w:p w14:paraId="65AF211D" w14:textId="77777777" w:rsidR="00433CE6" w:rsidRPr="006C1F46" w:rsidRDefault="00433CE6" w:rsidP="004E27F6">
            <w:pPr>
              <w:pStyle w:val="TableCell"/>
            </w:pPr>
          </w:p>
        </w:tc>
      </w:tr>
      <w:tr w:rsidR="00433CE6" w:rsidRPr="000233BF" w14:paraId="67FC2F09" w14:textId="77777777" w:rsidTr="00433413">
        <w:tc>
          <w:tcPr>
            <w:tcW w:w="1105" w:type="pct"/>
            <w:tcBorders>
              <w:bottom w:val="single" w:sz="4" w:space="0" w:color="auto"/>
            </w:tcBorders>
            <w:shd w:val="clear" w:color="auto" w:fill="auto"/>
          </w:tcPr>
          <w:p w14:paraId="428C9A8B"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Caveats:</w:t>
            </w:r>
          </w:p>
        </w:tc>
        <w:tc>
          <w:tcPr>
            <w:tcW w:w="3895" w:type="pct"/>
            <w:gridSpan w:val="3"/>
            <w:tcBorders>
              <w:bottom w:val="single" w:sz="4" w:space="0" w:color="auto"/>
            </w:tcBorders>
            <w:shd w:val="clear" w:color="auto" w:fill="auto"/>
          </w:tcPr>
          <w:p w14:paraId="27119134" w14:textId="77777777" w:rsidR="00433CE6" w:rsidRPr="006C1F46" w:rsidRDefault="00433CE6" w:rsidP="004E27F6">
            <w:pPr>
              <w:pStyle w:val="TableCell"/>
            </w:pPr>
          </w:p>
        </w:tc>
      </w:tr>
      <w:tr w:rsidR="00433CE6" w:rsidRPr="000233BF" w14:paraId="2810DE60" w14:textId="77777777" w:rsidTr="00433413">
        <w:tc>
          <w:tcPr>
            <w:tcW w:w="1105" w:type="pct"/>
            <w:shd w:val="clear" w:color="auto" w:fill="auto"/>
          </w:tcPr>
          <w:p w14:paraId="50A5607C"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lastRenderedPageBreak/>
              <w:t>Configuration:</w:t>
            </w:r>
          </w:p>
        </w:tc>
        <w:tc>
          <w:tcPr>
            <w:tcW w:w="3895" w:type="pct"/>
            <w:gridSpan w:val="3"/>
            <w:shd w:val="clear" w:color="auto" w:fill="auto"/>
          </w:tcPr>
          <w:p w14:paraId="73734451" w14:textId="77777777" w:rsidR="00433CE6" w:rsidRPr="006C1F46" w:rsidRDefault="00433CE6" w:rsidP="004E27F6">
            <w:pPr>
              <w:pStyle w:val="TableCell"/>
            </w:pPr>
          </w:p>
        </w:tc>
      </w:tr>
      <w:tr w:rsidR="00433CE6" w:rsidRPr="000233BF" w14:paraId="23C4D5E3" w14:textId="77777777" w:rsidTr="00433413">
        <w:tc>
          <w:tcPr>
            <w:tcW w:w="1105" w:type="pct"/>
            <w:shd w:val="clear" w:color="auto" w:fill="auto"/>
          </w:tcPr>
          <w:p w14:paraId="2A2FC199"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895" w:type="pct"/>
            <w:gridSpan w:val="3"/>
            <w:shd w:val="clear" w:color="auto" w:fill="auto"/>
          </w:tcPr>
          <w:p w14:paraId="0522D151" w14:textId="29EF8050" w:rsidR="00433CE6" w:rsidRPr="006C1F46" w:rsidRDefault="001D1CFA" w:rsidP="00340A17">
            <w:pPr>
              <w:pStyle w:val="Body"/>
              <w:jc w:val="both"/>
              <w:rPr>
                <w:i/>
              </w:rPr>
            </w:pPr>
            <w:r>
              <w:t>T</w:t>
            </w:r>
            <w:r w:rsidRPr="00625AFF">
              <w:t xml:space="preserve">he function will return </w:t>
            </w:r>
            <w:r>
              <w:t xml:space="preserve">success on </w:t>
            </w:r>
            <w:r w:rsidRPr="00625AFF">
              <w:t>successful</w:t>
            </w:r>
            <w:r>
              <w:t xml:space="preserve"> </w:t>
            </w:r>
            <w:r w:rsidR="00340A17">
              <w:t>host monitoring,</w:t>
            </w:r>
            <w:r w:rsidRPr="00625AFF">
              <w:t xml:space="preserve"> else it will return</w:t>
            </w:r>
            <w:r>
              <w:t xml:space="preserve"> errors</w:t>
            </w:r>
            <w:r w:rsidRPr="00625AFF">
              <w:t>. The upper layer will ha</w:t>
            </w:r>
            <w:r>
              <w:t>ve to take care of error returned.</w:t>
            </w:r>
          </w:p>
        </w:tc>
      </w:tr>
      <w:tr w:rsidR="00433CE6" w:rsidRPr="000233BF" w14:paraId="2501B7C7" w14:textId="77777777" w:rsidTr="00433413">
        <w:tc>
          <w:tcPr>
            <w:tcW w:w="1105" w:type="pct"/>
            <w:shd w:val="clear" w:color="auto" w:fill="auto"/>
          </w:tcPr>
          <w:p w14:paraId="514E278D" w14:textId="77777777"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t>Implementation comments</w:t>
            </w:r>
          </w:p>
        </w:tc>
        <w:tc>
          <w:tcPr>
            <w:tcW w:w="3895" w:type="pct"/>
            <w:gridSpan w:val="3"/>
            <w:shd w:val="clear" w:color="auto" w:fill="auto"/>
          </w:tcPr>
          <w:p w14:paraId="00DC83AA" w14:textId="77777777" w:rsidR="005B293D" w:rsidRPr="005B293D" w:rsidRDefault="005B293D" w:rsidP="005B293D">
            <w:pPr>
              <w:spacing w:before="40" w:after="20"/>
              <w:ind w:right="57"/>
              <w:rPr>
                <w:rFonts w:cs="Intel Clear"/>
                <w:lang w:eastAsia="de-DE"/>
              </w:rPr>
            </w:pPr>
            <w:r w:rsidRPr="005B293D">
              <w:rPr>
                <w:rFonts w:cs="Intel Clear"/>
                <w:lang w:eastAsia="de-DE"/>
              </w:rPr>
              <w:t xml:space="preserve">Initially, </w:t>
            </w:r>
            <w:proofErr w:type="spellStart"/>
            <w:r w:rsidRPr="005B293D">
              <w:rPr>
                <w:rFonts w:cs="Intel Clear"/>
                <w:lang w:eastAsia="de-DE"/>
              </w:rPr>
              <w:t>host_monitor_</w:t>
            </w:r>
            <w:proofErr w:type="gramStart"/>
            <w:r w:rsidRPr="005B293D">
              <w:rPr>
                <w:rFonts w:cs="Intel Clear"/>
                <w:lang w:eastAsia="de-DE"/>
              </w:rPr>
              <w:t>timeout</w:t>
            </w:r>
            <w:proofErr w:type="spellEnd"/>
            <w:r w:rsidRPr="005B293D">
              <w:rPr>
                <w:rFonts w:cs="Intel Clear"/>
                <w:lang w:eastAsia="de-DE"/>
              </w:rPr>
              <w:t xml:space="preserve">  is</w:t>
            </w:r>
            <w:proofErr w:type="gramEnd"/>
            <w:r w:rsidRPr="005B293D">
              <w:rPr>
                <w:rFonts w:cs="Intel Clear"/>
                <w:lang w:eastAsia="de-DE"/>
              </w:rPr>
              <w:t xml:space="preserve"> set to BIOS boot timeout value.</w:t>
            </w:r>
          </w:p>
          <w:p w14:paraId="5BB53FA8" w14:textId="735A0069" w:rsidR="00452328" w:rsidRPr="00452328" w:rsidRDefault="005B293D" w:rsidP="00452328">
            <w:pPr>
              <w:spacing w:before="40" w:after="20"/>
              <w:ind w:right="57"/>
              <w:rPr>
                <w:rFonts w:cs="Intel Clear"/>
                <w:lang w:eastAsia="de-DE"/>
              </w:rPr>
            </w:pPr>
            <w:r w:rsidRPr="005B293D">
              <w:rPr>
                <w:rFonts w:cs="Intel Clear"/>
                <w:lang w:eastAsia="de-DE"/>
              </w:rPr>
              <w:t>This function performs the following operations.</w:t>
            </w:r>
          </w:p>
          <w:p w14:paraId="3790954C" w14:textId="77777777" w:rsidR="00F3278D" w:rsidRPr="00F3278D" w:rsidRDefault="00287A0F" w:rsidP="00A14CC8">
            <w:pPr>
              <w:pStyle w:val="ListParagraph"/>
              <w:numPr>
                <w:ilvl w:val="0"/>
                <w:numId w:val="85"/>
              </w:numPr>
              <w:spacing w:before="40" w:after="20"/>
              <w:ind w:right="57"/>
              <w:rPr>
                <w:rFonts w:cs="Intel Clear"/>
                <w:lang w:eastAsia="de-DE"/>
              </w:rPr>
            </w:pPr>
            <w:r w:rsidRPr="00287A0F">
              <w:rPr>
                <w:rFonts w:cs="Intel Clear"/>
                <w:lang w:eastAsia="de-DE"/>
              </w:rPr>
              <w:t xml:space="preserve">Calls </w:t>
            </w:r>
            <w:proofErr w:type="spellStart"/>
            <w:r w:rsidRPr="002F3D47">
              <w:t>boot_fst_async_cmd_reg</w:t>
            </w:r>
            <w:proofErr w:type="spellEnd"/>
            <w:r>
              <w:t xml:space="preserve"> to register async commands.</w:t>
            </w:r>
          </w:p>
          <w:p w14:paraId="38BDDE59" w14:textId="77777777" w:rsidR="00F3278D" w:rsidRDefault="005B293D" w:rsidP="00A14CC8">
            <w:pPr>
              <w:pStyle w:val="ListParagraph"/>
              <w:numPr>
                <w:ilvl w:val="0"/>
                <w:numId w:val="85"/>
              </w:numPr>
              <w:spacing w:before="40" w:after="20"/>
              <w:ind w:right="57"/>
              <w:rPr>
                <w:rFonts w:cs="Intel Clear"/>
                <w:lang w:eastAsia="de-DE"/>
              </w:rPr>
            </w:pPr>
            <w:r w:rsidRPr="00F3278D">
              <w:rPr>
                <w:rFonts w:cs="Intel Clear"/>
                <w:lang w:eastAsia="de-DE"/>
              </w:rPr>
              <w:t xml:space="preserve">Calls </w:t>
            </w:r>
            <w:proofErr w:type="spellStart"/>
            <w:r w:rsidRPr="00F3278D">
              <w:rPr>
                <w:rFonts w:cs="Intel Clear"/>
                <w:lang w:eastAsia="de-DE"/>
              </w:rPr>
              <w:t>fst_lib_timer_</w:t>
            </w:r>
            <w:proofErr w:type="gramStart"/>
            <w:r w:rsidRPr="00F3278D">
              <w:rPr>
                <w:rFonts w:cs="Intel Clear"/>
                <w:lang w:eastAsia="de-DE"/>
              </w:rPr>
              <w:t>create</w:t>
            </w:r>
            <w:proofErr w:type="spellEnd"/>
            <w:r w:rsidRPr="00F3278D">
              <w:rPr>
                <w:rFonts w:cs="Intel Clear"/>
                <w:lang w:eastAsia="de-DE"/>
              </w:rPr>
              <w:t>(</w:t>
            </w:r>
            <w:proofErr w:type="gramEnd"/>
            <w:r w:rsidRPr="00F3278D">
              <w:rPr>
                <w:rFonts w:cs="Intel Clear"/>
                <w:lang w:eastAsia="de-DE"/>
              </w:rPr>
              <w:t>) to create host monitor timer.</w:t>
            </w:r>
          </w:p>
          <w:p w14:paraId="0DC7FF64" w14:textId="77777777" w:rsidR="00F3278D" w:rsidRDefault="005B293D" w:rsidP="00A14CC8">
            <w:pPr>
              <w:pStyle w:val="ListParagraph"/>
              <w:numPr>
                <w:ilvl w:val="0"/>
                <w:numId w:val="85"/>
              </w:numPr>
              <w:spacing w:before="40" w:after="20"/>
              <w:ind w:right="57"/>
              <w:rPr>
                <w:rFonts w:cs="Intel Clear"/>
                <w:lang w:eastAsia="de-DE"/>
              </w:rPr>
            </w:pPr>
            <w:r w:rsidRPr="00F3278D">
              <w:rPr>
                <w:rFonts w:cs="Intel Clear"/>
                <w:lang w:eastAsia="de-DE"/>
              </w:rPr>
              <w:t xml:space="preserve">Calls </w:t>
            </w:r>
            <w:proofErr w:type="spellStart"/>
            <w:r w:rsidRPr="00F3278D">
              <w:rPr>
                <w:rFonts w:cs="Intel Clear"/>
                <w:lang w:eastAsia="de-DE"/>
              </w:rPr>
              <w:t>fst_lib_timer_</w:t>
            </w:r>
            <w:proofErr w:type="gramStart"/>
            <w:r w:rsidRPr="00F3278D">
              <w:rPr>
                <w:rFonts w:cs="Intel Clear"/>
                <w:lang w:eastAsia="de-DE"/>
              </w:rPr>
              <w:t>start</w:t>
            </w:r>
            <w:proofErr w:type="spellEnd"/>
            <w:r w:rsidRPr="00F3278D">
              <w:rPr>
                <w:rFonts w:cs="Intel Clear"/>
                <w:lang w:eastAsia="de-DE"/>
              </w:rPr>
              <w:t>(</w:t>
            </w:r>
            <w:proofErr w:type="gramEnd"/>
            <w:r w:rsidRPr="00F3278D">
              <w:rPr>
                <w:rFonts w:cs="Intel Clear"/>
                <w:lang w:eastAsia="de-DE"/>
              </w:rPr>
              <w:t>) to start host monitor timer.</w:t>
            </w:r>
          </w:p>
          <w:p w14:paraId="0BA9EA75" w14:textId="77777777" w:rsidR="00F3278D" w:rsidRDefault="005B293D" w:rsidP="00A14CC8">
            <w:pPr>
              <w:pStyle w:val="ListParagraph"/>
              <w:numPr>
                <w:ilvl w:val="0"/>
                <w:numId w:val="85"/>
              </w:numPr>
              <w:spacing w:before="40" w:after="20"/>
              <w:ind w:right="57"/>
              <w:rPr>
                <w:rFonts w:cs="Intel Clear"/>
                <w:lang w:eastAsia="de-DE"/>
              </w:rPr>
            </w:pPr>
            <w:r w:rsidRPr="00F3278D">
              <w:rPr>
                <w:rFonts w:cs="Intel Clear"/>
                <w:lang w:eastAsia="de-DE"/>
              </w:rPr>
              <w:t xml:space="preserve">Calls </w:t>
            </w:r>
            <w:proofErr w:type="spellStart"/>
            <w:r w:rsidRPr="00F3278D">
              <w:rPr>
                <w:rFonts w:cs="Intel Clear"/>
                <w:lang w:eastAsia="de-DE"/>
              </w:rPr>
              <w:t>tx_event_flags_get</w:t>
            </w:r>
            <w:proofErr w:type="spellEnd"/>
            <w:r w:rsidRPr="00F3278D">
              <w:rPr>
                <w:rFonts w:cs="Intel Clear"/>
                <w:lang w:eastAsia="de-DE"/>
              </w:rPr>
              <w:t>(BOOT_FST_TIMER_EXPIRED | BOOT_FST_BIOS_BOOT_COM_MSG_RECEIVED | BOOT_FST_POSC_RESULTS_RECEIVED | BOOT_FST_STL_RESULTS_RECEIVED | BOOT_FST_ODCC_SS_RECEIVED).</w:t>
            </w:r>
          </w:p>
          <w:p w14:paraId="26498E17" w14:textId="77777777" w:rsidR="00F3278D" w:rsidRDefault="005B293D" w:rsidP="00A14CC8">
            <w:pPr>
              <w:pStyle w:val="ListParagraph"/>
              <w:numPr>
                <w:ilvl w:val="0"/>
                <w:numId w:val="85"/>
              </w:numPr>
              <w:spacing w:before="40" w:after="20"/>
              <w:ind w:right="57"/>
              <w:rPr>
                <w:rFonts w:cs="Intel Clear"/>
                <w:lang w:eastAsia="de-DE"/>
              </w:rPr>
            </w:pPr>
            <w:r w:rsidRPr="00F3278D">
              <w:rPr>
                <w:rFonts w:cs="Intel Clear"/>
                <w:lang w:eastAsia="de-DE"/>
              </w:rPr>
              <w:t xml:space="preserve">If event flag BOOT_FST_BIOS_BOOT_COM_MSG_RECEIVED is set, calls the </w:t>
            </w:r>
            <w:proofErr w:type="spellStart"/>
            <w:r w:rsidRPr="00F3278D">
              <w:rPr>
                <w:rFonts w:cs="Intel Clear"/>
                <w:lang w:eastAsia="de-DE"/>
              </w:rPr>
              <w:t>boot_fst_bios_boot_</w:t>
            </w:r>
            <w:proofErr w:type="gramStart"/>
            <w:r w:rsidRPr="00F3278D">
              <w:rPr>
                <w:rFonts w:cs="Intel Clear"/>
                <w:lang w:eastAsia="de-DE"/>
              </w:rPr>
              <w:t>monitor</w:t>
            </w:r>
            <w:proofErr w:type="spellEnd"/>
            <w:r w:rsidRPr="00F3278D">
              <w:rPr>
                <w:rFonts w:cs="Intel Clear"/>
                <w:lang w:eastAsia="de-DE"/>
              </w:rPr>
              <w:t>(</w:t>
            </w:r>
            <w:proofErr w:type="gramEnd"/>
            <w:r w:rsidRPr="00F3278D">
              <w:rPr>
                <w:rFonts w:cs="Intel Clear"/>
                <w:lang w:eastAsia="de-DE"/>
              </w:rPr>
              <w:t xml:space="preserve">) function to check the host BIOS boot status. On success, set the </w:t>
            </w:r>
            <w:proofErr w:type="spellStart"/>
            <w:r w:rsidRPr="00F3278D">
              <w:rPr>
                <w:rFonts w:cs="Intel Clear"/>
                <w:lang w:eastAsia="de-DE"/>
              </w:rPr>
              <w:t>bios_boot_completed</w:t>
            </w:r>
            <w:proofErr w:type="spellEnd"/>
            <w:r w:rsidRPr="00F3278D">
              <w:rPr>
                <w:rFonts w:cs="Intel Clear"/>
                <w:lang w:eastAsia="de-DE"/>
              </w:rPr>
              <w:t xml:space="preserve"> to 1 and </w:t>
            </w:r>
            <w:proofErr w:type="spellStart"/>
            <w:r w:rsidRPr="00F3278D">
              <w:rPr>
                <w:rFonts w:cs="Intel Clear"/>
                <w:lang w:eastAsia="de-DE"/>
              </w:rPr>
              <w:t>host_monitor_timeout</w:t>
            </w:r>
            <w:proofErr w:type="spellEnd"/>
            <w:r w:rsidRPr="00F3278D">
              <w:rPr>
                <w:rFonts w:cs="Intel Clear"/>
                <w:lang w:eastAsia="de-DE"/>
              </w:rPr>
              <w:t xml:space="preserve"> to </w:t>
            </w:r>
            <w:proofErr w:type="spellStart"/>
            <w:r w:rsidRPr="00F3278D">
              <w:rPr>
                <w:rFonts w:cs="Intel Clear"/>
                <w:lang w:eastAsia="de-DE"/>
              </w:rPr>
              <w:t>posc</w:t>
            </w:r>
            <w:proofErr w:type="spellEnd"/>
            <w:r w:rsidRPr="00F3278D">
              <w:rPr>
                <w:rFonts w:cs="Intel Clear"/>
                <w:lang w:eastAsia="de-DE"/>
              </w:rPr>
              <w:t xml:space="preserve"> results timeout</w:t>
            </w:r>
            <w:r w:rsidR="00B6044E" w:rsidRPr="00F3278D">
              <w:rPr>
                <w:rFonts w:cs="Intel Clear"/>
                <w:lang w:eastAsia="de-DE"/>
              </w:rPr>
              <w:t xml:space="preserve">. </w:t>
            </w:r>
          </w:p>
          <w:p w14:paraId="61634296" w14:textId="1D444CE0" w:rsidR="00406493" w:rsidRPr="0076655E" w:rsidRDefault="005B293D" w:rsidP="004E27F6">
            <w:pPr>
              <w:pStyle w:val="ListParagraph"/>
              <w:numPr>
                <w:ilvl w:val="0"/>
                <w:numId w:val="85"/>
              </w:numPr>
              <w:spacing w:before="40" w:after="20"/>
              <w:ind w:right="57"/>
              <w:rPr>
                <w:rFonts w:cs="Intel Clear"/>
                <w:lang w:eastAsia="de-DE"/>
              </w:rPr>
            </w:pPr>
            <w:r w:rsidRPr="00B6044E">
              <w:t xml:space="preserve">If event flag BOOT_FST_POSC_RESULTS_RECEIVED is set and </w:t>
            </w:r>
            <w:proofErr w:type="spellStart"/>
            <w:r w:rsidRPr="00722490">
              <w:t>bios_boot_completed</w:t>
            </w:r>
            <w:proofErr w:type="spellEnd"/>
            <w:r w:rsidR="00B6044E" w:rsidRPr="00722490">
              <w:t xml:space="preserve"> equal to 1, calls</w:t>
            </w:r>
            <w:r w:rsidR="00EA6097">
              <w:t xml:space="preserve"> </w:t>
            </w:r>
            <w:proofErr w:type="spellStart"/>
            <w:r w:rsidRPr="00722490">
              <w:t>boot_fst_posc_results_</w:t>
            </w:r>
            <w:proofErr w:type="gramStart"/>
            <w:r w:rsidRPr="00722490">
              <w:t>monitor</w:t>
            </w:r>
            <w:proofErr w:type="spellEnd"/>
            <w:r w:rsidRPr="00722490">
              <w:t>(</w:t>
            </w:r>
            <w:proofErr w:type="gramEnd"/>
            <w:r w:rsidRPr="00722490">
              <w:t>) function to check the POSC test</w:t>
            </w:r>
            <w:r w:rsidR="0076655E">
              <w:t xml:space="preserve"> </w:t>
            </w:r>
            <w:r w:rsidR="00B6044E">
              <w:t xml:space="preserve">results. On Success set </w:t>
            </w:r>
            <w:proofErr w:type="spellStart"/>
            <w:r w:rsidR="00B6044E" w:rsidRPr="008D6178">
              <w:t>posc_res_rec_completed</w:t>
            </w:r>
            <w:proofErr w:type="spellEnd"/>
            <w:r w:rsidR="00406493">
              <w:t xml:space="preserve"> to 1 and</w:t>
            </w:r>
          </w:p>
          <w:p w14:paraId="5EBD3DF6" w14:textId="77777777" w:rsidR="00EA6097" w:rsidRDefault="00406493" w:rsidP="004E27F6">
            <w:pPr>
              <w:pStyle w:val="TableCell"/>
            </w:pPr>
            <w:r>
              <w:t xml:space="preserve">       </w:t>
            </w:r>
            <w:proofErr w:type="spellStart"/>
            <w:r w:rsidR="00B6044E" w:rsidRPr="00692C2C">
              <w:t>host_monitor_timeout</w:t>
            </w:r>
            <w:proofErr w:type="spellEnd"/>
            <w:r w:rsidR="00B6044E">
              <w:t xml:space="preserve"> to </w:t>
            </w:r>
            <w:proofErr w:type="spellStart"/>
            <w:r w:rsidR="00B6044E">
              <w:t>stl</w:t>
            </w:r>
            <w:proofErr w:type="spellEnd"/>
            <w:r w:rsidR="00B6044E">
              <w:t xml:space="preserve"> results timeout.</w:t>
            </w:r>
          </w:p>
          <w:p w14:paraId="4A22E7A3" w14:textId="77777777" w:rsidR="00EA6097" w:rsidRDefault="00B6044E" w:rsidP="004E27F6">
            <w:pPr>
              <w:pStyle w:val="TableCell"/>
              <w:numPr>
                <w:ilvl w:val="0"/>
                <w:numId w:val="85"/>
              </w:numPr>
            </w:pPr>
            <w:r>
              <w:t xml:space="preserve">If event flag </w:t>
            </w:r>
            <w:r w:rsidRPr="000A23EB">
              <w:t>BOOT_FST_ODCC_SS_RECEIVED</w:t>
            </w:r>
            <w:r>
              <w:t xml:space="preserve"> is set, calls </w:t>
            </w:r>
            <w:proofErr w:type="spellStart"/>
            <w:r w:rsidRPr="00B86C29">
              <w:t>boot_fst_odcc_</w:t>
            </w:r>
            <w:proofErr w:type="gramStart"/>
            <w:r w:rsidRPr="00B86C29">
              <w:t>check</w:t>
            </w:r>
            <w:proofErr w:type="spellEnd"/>
            <w:r>
              <w:t>(</w:t>
            </w:r>
            <w:proofErr w:type="gramEnd"/>
            <w:r>
              <w:t xml:space="preserve">) function to </w:t>
            </w:r>
            <w:proofErr w:type="spellStart"/>
            <w:r>
              <w:t>comapre</w:t>
            </w:r>
            <w:proofErr w:type="spellEnd"/>
            <w:r>
              <w:t xml:space="preserve"> the ODCC dummy snapshot test results.</w:t>
            </w:r>
          </w:p>
          <w:p w14:paraId="3FA88C68" w14:textId="2A2BC099" w:rsidR="00EA6097" w:rsidRDefault="00B6044E" w:rsidP="004E27F6">
            <w:pPr>
              <w:pStyle w:val="TableCell"/>
              <w:numPr>
                <w:ilvl w:val="0"/>
                <w:numId w:val="85"/>
              </w:numPr>
            </w:pPr>
            <w:r>
              <w:t xml:space="preserve">If event flag </w:t>
            </w:r>
            <w:r w:rsidRPr="0006133E">
              <w:t>BOOT_FST_STL_RESULTS_RECEIVED</w:t>
            </w:r>
            <w:r>
              <w:t xml:space="preserve"> is set and </w:t>
            </w:r>
            <w:proofErr w:type="spellStart"/>
            <w:r w:rsidRPr="0006133E">
              <w:t>posc_res_rec_completed</w:t>
            </w:r>
            <w:proofErr w:type="spellEnd"/>
            <w:r>
              <w:t xml:space="preserve"> is equal to 1, calls </w:t>
            </w:r>
            <w:proofErr w:type="spellStart"/>
            <w:r w:rsidRPr="0006133E">
              <w:t>boot_fst_stl_results_monitor</w:t>
            </w:r>
            <w:proofErr w:type="spellEnd"/>
            <w:r w:rsidRPr="0006133E">
              <w:t xml:space="preserve"> </w:t>
            </w:r>
            <w:r>
              <w:t xml:space="preserve">() function to check the startup STL results. On </w:t>
            </w:r>
            <w:r w:rsidR="00A45117">
              <w:t xml:space="preserve">status and response code equal to </w:t>
            </w:r>
            <w:r>
              <w:t xml:space="preserve">success, if </w:t>
            </w:r>
            <w:proofErr w:type="spellStart"/>
            <w:r w:rsidRPr="009E455E">
              <w:t>host_boot_monitor_completed</w:t>
            </w:r>
            <w:proofErr w:type="spellEnd"/>
            <w:r>
              <w:t xml:space="preserve"> equal to zero</w:t>
            </w:r>
            <w:r w:rsidR="00A45117">
              <w:t xml:space="preserve"> </w:t>
            </w:r>
            <w:r>
              <w:t xml:space="preserve">set </w:t>
            </w:r>
            <w:proofErr w:type="spellStart"/>
            <w:r w:rsidRPr="009E455E">
              <w:t>host_boot_monitor_completed</w:t>
            </w:r>
            <w:proofErr w:type="spellEnd"/>
            <w:r>
              <w:t xml:space="preserve"> to 1.</w:t>
            </w:r>
          </w:p>
          <w:p w14:paraId="6E3FAB8A" w14:textId="77777777" w:rsidR="00EA6097" w:rsidRDefault="00B6044E" w:rsidP="004E27F6">
            <w:pPr>
              <w:pStyle w:val="TableCell"/>
              <w:numPr>
                <w:ilvl w:val="0"/>
                <w:numId w:val="85"/>
              </w:numPr>
            </w:pPr>
            <w:r>
              <w:t xml:space="preserve">If event flag </w:t>
            </w:r>
            <w:r w:rsidRPr="00A22347">
              <w:t>BOOT_FST_TIMER_EXPIRED</w:t>
            </w:r>
            <w:r>
              <w:t xml:space="preserve"> is set, then update the status with timeout error.</w:t>
            </w:r>
          </w:p>
          <w:p w14:paraId="367C8E42" w14:textId="77777777" w:rsidR="00EA6097" w:rsidRDefault="00B6044E" w:rsidP="004E27F6">
            <w:pPr>
              <w:pStyle w:val="TableCell"/>
              <w:numPr>
                <w:ilvl w:val="0"/>
                <w:numId w:val="85"/>
              </w:numPr>
            </w:pPr>
            <w:r>
              <w:t xml:space="preserve">Calls </w:t>
            </w:r>
            <w:proofErr w:type="spellStart"/>
            <w:r w:rsidRPr="00A22347">
              <w:t>fst_lib_timer_</w:t>
            </w:r>
            <w:proofErr w:type="gramStart"/>
            <w:r w:rsidRPr="00A22347">
              <w:t>stop</w:t>
            </w:r>
            <w:proofErr w:type="spellEnd"/>
            <w:r>
              <w:t>(</w:t>
            </w:r>
            <w:proofErr w:type="gramEnd"/>
            <w:r>
              <w:t xml:space="preserve">) to stop the host monitor timer. On success, calls </w:t>
            </w:r>
            <w:proofErr w:type="spellStart"/>
            <w:r w:rsidRPr="00692C2C">
              <w:t>fst_lib_timeout_</w:t>
            </w:r>
            <w:proofErr w:type="gramStart"/>
            <w:r w:rsidRPr="00692C2C">
              <w:t>change</w:t>
            </w:r>
            <w:proofErr w:type="spellEnd"/>
            <w:r>
              <w:t>(</w:t>
            </w:r>
            <w:proofErr w:type="gramEnd"/>
            <w:r>
              <w:t xml:space="preserve">) to configure </w:t>
            </w:r>
            <w:proofErr w:type="spellStart"/>
            <w:r w:rsidRPr="00692C2C">
              <w:t>host_monitor_timeout</w:t>
            </w:r>
            <w:proofErr w:type="spellEnd"/>
            <w:r>
              <w:t>.</w:t>
            </w:r>
          </w:p>
          <w:p w14:paraId="5AF54660" w14:textId="77777777" w:rsidR="00EA6097" w:rsidRDefault="00B6044E" w:rsidP="004E27F6">
            <w:pPr>
              <w:pStyle w:val="TableCell"/>
              <w:numPr>
                <w:ilvl w:val="0"/>
                <w:numId w:val="85"/>
              </w:numPr>
            </w:pPr>
            <w:r>
              <w:t xml:space="preserve">Repeat from step 6 to 13 in while loop, until status equal to success and </w:t>
            </w:r>
            <w:proofErr w:type="spellStart"/>
            <w:r w:rsidRPr="0008526F">
              <w:t>host_boot_monitor_completed</w:t>
            </w:r>
            <w:proofErr w:type="spellEnd"/>
            <w:r>
              <w:t xml:space="preserve"> equal to 0. </w:t>
            </w:r>
          </w:p>
          <w:p w14:paraId="212C79E1" w14:textId="5E74F7E9" w:rsidR="00EA6097" w:rsidRDefault="00B6044E" w:rsidP="004E27F6">
            <w:pPr>
              <w:pStyle w:val="TableCell"/>
              <w:numPr>
                <w:ilvl w:val="0"/>
                <w:numId w:val="85"/>
              </w:numPr>
            </w:pPr>
            <w:r>
              <w:t xml:space="preserve">If status is success, calls </w:t>
            </w:r>
            <w:proofErr w:type="spellStart"/>
            <w:r w:rsidRPr="00941DF4">
              <w:t>boot_fst_ravdm_</w:t>
            </w:r>
            <w:proofErr w:type="gramStart"/>
            <w:r w:rsidRPr="00941DF4">
              <w:t>check</w:t>
            </w:r>
            <w:proofErr w:type="spellEnd"/>
            <w:r>
              <w:t>(</w:t>
            </w:r>
            <w:proofErr w:type="gramEnd"/>
            <w:r>
              <w:t xml:space="preserve">) function to test SCI communication with PUNIT. And calls </w:t>
            </w:r>
            <w:proofErr w:type="spellStart"/>
            <w:r>
              <w:t>boot_fst_pmc_ipc_</w:t>
            </w:r>
            <w:proofErr w:type="gramStart"/>
            <w:r>
              <w:t>check</w:t>
            </w:r>
            <w:proofErr w:type="spellEnd"/>
            <w:r>
              <w:t>(</w:t>
            </w:r>
            <w:proofErr w:type="gramEnd"/>
            <w:r>
              <w:t>) function to test SCI communication with PMC.</w:t>
            </w:r>
          </w:p>
          <w:p w14:paraId="48578A93" w14:textId="396A788C" w:rsidR="003C7586" w:rsidRDefault="003C7586" w:rsidP="004E27F6">
            <w:pPr>
              <w:pStyle w:val="TableCell"/>
              <w:numPr>
                <w:ilvl w:val="0"/>
                <w:numId w:val="85"/>
              </w:numPr>
            </w:pPr>
            <w:r>
              <w:lastRenderedPageBreak/>
              <w:t xml:space="preserve">Calls </w:t>
            </w:r>
            <w:proofErr w:type="spellStart"/>
            <w:r w:rsidRPr="003C7586">
              <w:t>boot_fst_async_cmd_de_</w:t>
            </w:r>
            <w:proofErr w:type="gramStart"/>
            <w:r w:rsidRPr="003C7586">
              <w:t>reg</w:t>
            </w:r>
            <w:proofErr w:type="spellEnd"/>
            <w:r>
              <w:t>(</w:t>
            </w:r>
            <w:proofErr w:type="gramEnd"/>
            <w:r>
              <w:t>) API to de-register async commands.</w:t>
            </w:r>
          </w:p>
          <w:p w14:paraId="73062E5E" w14:textId="77777777" w:rsidR="00EA6097" w:rsidRDefault="00B6044E" w:rsidP="004E27F6">
            <w:pPr>
              <w:pStyle w:val="TableCell"/>
              <w:numPr>
                <w:ilvl w:val="0"/>
                <w:numId w:val="85"/>
              </w:numPr>
            </w:pPr>
            <w:r>
              <w:t xml:space="preserve">If timer status is success, calls </w:t>
            </w:r>
            <w:proofErr w:type="spellStart"/>
            <w:r w:rsidRPr="00A63458">
              <w:t>fst_lib_timer_</w:t>
            </w:r>
            <w:proofErr w:type="gramStart"/>
            <w:r w:rsidRPr="00A63458">
              <w:t>delete</w:t>
            </w:r>
            <w:proofErr w:type="spellEnd"/>
            <w:r>
              <w:t>(</w:t>
            </w:r>
            <w:proofErr w:type="gramEnd"/>
            <w:r>
              <w:t>) to delete host monitor timer.</w:t>
            </w:r>
          </w:p>
          <w:p w14:paraId="3E502E01" w14:textId="4EB0E320" w:rsidR="00D03828" w:rsidRPr="006C1F46" w:rsidRDefault="00B6044E" w:rsidP="004E27F6">
            <w:pPr>
              <w:pStyle w:val="TableCell"/>
              <w:numPr>
                <w:ilvl w:val="0"/>
                <w:numId w:val="85"/>
              </w:numPr>
            </w:pPr>
            <w:r>
              <w:t>Return with status.</w:t>
            </w:r>
            <w:r w:rsidDel="005B293D">
              <w:t xml:space="preserve"> </w:t>
            </w:r>
          </w:p>
        </w:tc>
      </w:tr>
      <w:tr w:rsidR="00433CE6" w:rsidRPr="000233BF" w14:paraId="47ACFEE0" w14:textId="77777777" w:rsidTr="00433413">
        <w:tc>
          <w:tcPr>
            <w:tcW w:w="1105" w:type="pct"/>
            <w:shd w:val="clear" w:color="auto" w:fill="auto"/>
          </w:tcPr>
          <w:p w14:paraId="4DF417D9" w14:textId="37FE6F13" w:rsidR="00433CE6" w:rsidRPr="006C1F46" w:rsidRDefault="00433CE6" w:rsidP="00776B35">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895" w:type="pct"/>
            <w:gridSpan w:val="3"/>
            <w:shd w:val="clear" w:color="auto" w:fill="auto"/>
          </w:tcPr>
          <w:p w14:paraId="2843AF68" w14:textId="77777777" w:rsidR="00433CE6" w:rsidRPr="006C1F46" w:rsidRDefault="00433CE6" w:rsidP="004E27F6">
            <w:pPr>
              <w:pStyle w:val="TableCell"/>
            </w:pPr>
          </w:p>
        </w:tc>
      </w:tr>
      <w:tr w:rsidR="009A29EA" w:rsidRPr="000233BF" w14:paraId="275AEE98" w14:textId="77777777" w:rsidTr="00433413">
        <w:tc>
          <w:tcPr>
            <w:tcW w:w="1105" w:type="pct"/>
            <w:shd w:val="clear" w:color="auto" w:fill="auto"/>
          </w:tcPr>
          <w:p w14:paraId="65AD420E" w14:textId="66800E37" w:rsidR="009A29EA" w:rsidRPr="006C1F46" w:rsidRDefault="009A29EA" w:rsidP="00776B35">
            <w:pPr>
              <w:pStyle w:val="TableHead"/>
              <w:rPr>
                <w:rFonts w:ascii="Intel Clear" w:hAnsi="Intel Clear" w:cs="Intel Clear"/>
                <w:sz w:val="20"/>
              </w:rPr>
            </w:pPr>
            <w:r>
              <w:rPr>
                <w:rFonts w:ascii="Intel Clear" w:hAnsi="Intel Clear" w:cs="Intel Clear"/>
                <w:sz w:val="20"/>
              </w:rPr>
              <w:t>SAS traceability</w:t>
            </w:r>
          </w:p>
        </w:tc>
        <w:tc>
          <w:tcPr>
            <w:tcW w:w="3895" w:type="pct"/>
            <w:gridSpan w:val="3"/>
            <w:shd w:val="clear" w:color="auto" w:fill="auto"/>
          </w:tcPr>
          <w:p w14:paraId="42CC014E" w14:textId="65D1E768" w:rsidR="009A29EA" w:rsidRPr="006C1F46" w:rsidRDefault="004D3663" w:rsidP="004E27F6">
            <w:pPr>
              <w:pStyle w:val="TableCell"/>
            </w:pPr>
            <w:r w:rsidRPr="004D3663">
              <w:t>590419</w:t>
            </w:r>
            <w:r w:rsidR="001206AF">
              <w:t xml:space="preserve">, </w:t>
            </w:r>
            <w:r w:rsidR="001206AF" w:rsidRPr="001206AF">
              <w:t>590782</w:t>
            </w:r>
          </w:p>
        </w:tc>
      </w:tr>
    </w:tbl>
    <w:p w14:paraId="6985EA9A" w14:textId="77777777" w:rsidR="00F8214B" w:rsidRDefault="00F8214B" w:rsidP="00433413">
      <w:pPr>
        <w:pStyle w:val="Caption"/>
      </w:pPr>
    </w:p>
    <w:p w14:paraId="51860763" w14:textId="77777777" w:rsidR="00F8214B" w:rsidRDefault="00F8214B" w:rsidP="00433413">
      <w:pPr>
        <w:pStyle w:val="Caption"/>
      </w:pPr>
    </w:p>
    <w:p w14:paraId="3EA08240" w14:textId="77777777" w:rsidR="00F8214B" w:rsidRDefault="00F8214B" w:rsidP="00433413">
      <w:pPr>
        <w:pStyle w:val="Caption"/>
      </w:pPr>
    </w:p>
    <w:p w14:paraId="2EB1A266" w14:textId="77777777" w:rsidR="00F8214B" w:rsidRPr="001C24B6" w:rsidRDefault="00F8214B" w:rsidP="00433413"/>
    <w:p w14:paraId="6BD77416" w14:textId="200F73CD" w:rsidR="00314F02" w:rsidRDefault="00314F02" w:rsidP="005F5404">
      <w:pPr>
        <w:pStyle w:val="Caption"/>
      </w:pPr>
      <w:bookmarkStart w:id="155" w:name="_Toc62480369"/>
      <w:r>
        <w:lastRenderedPageBreak/>
        <w:t xml:space="preserve">Figure </w:t>
      </w:r>
      <w:r w:rsidR="001D0BF1">
        <w:fldChar w:fldCharType="begin"/>
      </w:r>
      <w:r w:rsidR="001D0BF1">
        <w:instrText xml:space="preserve"> SEQ Figure \* ARABIC </w:instrText>
      </w:r>
      <w:r w:rsidR="001D0BF1">
        <w:fldChar w:fldCharType="separate"/>
      </w:r>
      <w:r w:rsidR="007665A6">
        <w:rPr>
          <w:noProof/>
        </w:rPr>
        <w:t>22</w:t>
      </w:r>
      <w:r w:rsidR="001D0BF1">
        <w:rPr>
          <w:noProof/>
        </w:rPr>
        <w:fldChar w:fldCharType="end"/>
      </w:r>
      <w:r>
        <w:t xml:space="preserve">: </w:t>
      </w:r>
      <w:r w:rsidRPr="00A238F7">
        <w:t>Host monitoring application thread function flow</w:t>
      </w:r>
      <w:bookmarkEnd w:id="155"/>
    </w:p>
    <w:p w14:paraId="26B0339B" w14:textId="7EA83A3C" w:rsidR="00F8214B" w:rsidRPr="001C24B6" w:rsidRDefault="006D3A21" w:rsidP="00433413">
      <w:r>
        <w:object w:dxaOrig="19065" w:dyaOrig="19980" w14:anchorId="0F1FEFB6">
          <v:shape id="_x0000_i1046" type="#_x0000_t75" style="width:394.6pt;height:413.75pt" o:ole="">
            <v:imagedata r:id="rId59" o:title=""/>
          </v:shape>
          <o:OLEObject Type="Embed" ProgID="Visio.Drawing.15" ShapeID="_x0000_i1046" DrawAspect="Content" ObjectID="_1684684838" r:id="rId60"/>
        </w:object>
      </w:r>
    </w:p>
    <w:p w14:paraId="7D8C26E0" w14:textId="014AEA8C" w:rsidR="00EC665E" w:rsidRDefault="00EC665E" w:rsidP="00DB4C47">
      <w:pPr>
        <w:pStyle w:val="Heading3"/>
        <w:ind w:left="292"/>
      </w:pPr>
      <w:bookmarkStart w:id="156" w:name="_Toc48115988"/>
      <w:bookmarkStart w:id="157" w:name="_Toc48115989"/>
      <w:bookmarkStart w:id="158" w:name="_Toc62480309"/>
      <w:bookmarkEnd w:id="156"/>
      <w:bookmarkEnd w:id="157"/>
      <w:r>
        <w:t>Host BIOS boot monitor</w:t>
      </w:r>
      <w:bookmarkEnd w:id="158"/>
    </w:p>
    <w:p w14:paraId="18A64BBF" w14:textId="184F7F6C" w:rsidR="00617A9D" w:rsidRDefault="00617A9D" w:rsidP="00617A9D">
      <w:pPr>
        <w:pStyle w:val="Caption"/>
      </w:pPr>
      <w:bookmarkStart w:id="159" w:name="_Toc62480442"/>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43</w:t>
      </w:r>
      <w:r w:rsidR="00B55A8C">
        <w:rPr>
          <w:noProof/>
        </w:rPr>
        <w:fldChar w:fldCharType="end"/>
      </w:r>
      <w:r>
        <w:t xml:space="preserve"> : Host BIOS boot monitor function</w:t>
      </w:r>
      <w:bookmarkEnd w:id="15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30324F" w:rsidRPr="000233BF" w14:paraId="73523159" w14:textId="77777777" w:rsidTr="00FC0E60">
        <w:tc>
          <w:tcPr>
            <w:tcW w:w="1002" w:type="pct"/>
            <w:tcBorders>
              <w:bottom w:val="single" w:sz="4" w:space="0" w:color="auto"/>
            </w:tcBorders>
            <w:shd w:val="clear" w:color="auto" w:fill="auto"/>
          </w:tcPr>
          <w:p w14:paraId="3C11E4E5" w14:textId="77777777" w:rsidR="0030324F" w:rsidRPr="006C1F46" w:rsidRDefault="0030324F" w:rsidP="004E27F6">
            <w:pPr>
              <w:pStyle w:val="TableCell"/>
            </w:pPr>
            <w:r w:rsidRPr="006C1F46">
              <w:t>Service name:</w:t>
            </w:r>
          </w:p>
        </w:tc>
        <w:tc>
          <w:tcPr>
            <w:tcW w:w="3998" w:type="pct"/>
            <w:gridSpan w:val="3"/>
            <w:tcBorders>
              <w:bottom w:val="single" w:sz="4" w:space="0" w:color="auto"/>
            </w:tcBorders>
            <w:shd w:val="clear" w:color="auto" w:fill="auto"/>
          </w:tcPr>
          <w:p w14:paraId="1586E6D5" w14:textId="5284EC98" w:rsidR="0030324F" w:rsidRPr="006C1F46" w:rsidRDefault="0030324F" w:rsidP="004E27F6">
            <w:pPr>
              <w:pStyle w:val="TableCell"/>
              <w:rPr>
                <w:i/>
              </w:rPr>
            </w:pPr>
            <w:proofErr w:type="spellStart"/>
            <w:r>
              <w:t>boot_fst_</w:t>
            </w:r>
            <w:r w:rsidR="007D0E58">
              <w:t>bios_boot_monitor</w:t>
            </w:r>
            <w:proofErr w:type="spellEnd"/>
          </w:p>
        </w:tc>
      </w:tr>
      <w:tr w:rsidR="0030324F" w:rsidRPr="000233BF" w14:paraId="0FCA9E8C" w14:textId="77777777" w:rsidTr="00FC0E60">
        <w:tc>
          <w:tcPr>
            <w:tcW w:w="1002" w:type="pct"/>
            <w:tcBorders>
              <w:bottom w:val="single" w:sz="4" w:space="0" w:color="auto"/>
            </w:tcBorders>
            <w:shd w:val="clear" w:color="auto" w:fill="auto"/>
          </w:tcPr>
          <w:p w14:paraId="333C1779" w14:textId="77777777" w:rsidR="0030324F" w:rsidRPr="006C1F46" w:rsidRDefault="0030324F" w:rsidP="004E27F6">
            <w:pPr>
              <w:pStyle w:val="TableCell"/>
            </w:pPr>
            <w:r w:rsidRPr="006C1F46">
              <w:t>Syntax:</w:t>
            </w:r>
          </w:p>
        </w:tc>
        <w:tc>
          <w:tcPr>
            <w:tcW w:w="3998" w:type="pct"/>
            <w:gridSpan w:val="3"/>
            <w:tcBorders>
              <w:bottom w:val="single" w:sz="4" w:space="0" w:color="auto"/>
            </w:tcBorders>
            <w:shd w:val="clear" w:color="auto" w:fill="auto"/>
          </w:tcPr>
          <w:p w14:paraId="51965869" w14:textId="1CE55AB2" w:rsidR="0030324F" w:rsidRPr="006C1F46" w:rsidRDefault="00BD483E" w:rsidP="004E27F6">
            <w:pPr>
              <w:pStyle w:val="TableCell"/>
            </w:pPr>
            <w:r>
              <w:t xml:space="preserve">Static </w:t>
            </w:r>
            <w:r w:rsidR="0030324F">
              <w:t>u</w:t>
            </w:r>
            <w:r w:rsidR="0030324F" w:rsidRPr="003274A8">
              <w:t>int</w:t>
            </w:r>
            <w:r w:rsidR="0030324F">
              <w:t>32</w:t>
            </w:r>
            <w:r w:rsidR="0030324F" w:rsidRPr="003274A8">
              <w:t xml:space="preserve">_t </w:t>
            </w:r>
            <w:proofErr w:type="spellStart"/>
            <w:r w:rsidR="0030324F">
              <w:t>boot_fst_</w:t>
            </w:r>
            <w:r w:rsidR="00391B7A">
              <w:t>bios_boot_monitor</w:t>
            </w:r>
            <w:proofErr w:type="spellEnd"/>
            <w:r w:rsidR="00391B7A" w:rsidRPr="003274A8">
              <w:t xml:space="preserve"> </w:t>
            </w:r>
            <w:r w:rsidR="0030324F" w:rsidRPr="003274A8">
              <w:t>(</w:t>
            </w:r>
            <w:r w:rsidR="0030324F">
              <w:t>void</w:t>
            </w:r>
            <w:r w:rsidR="0030324F" w:rsidRPr="003274A8">
              <w:t>)</w:t>
            </w:r>
          </w:p>
        </w:tc>
      </w:tr>
      <w:tr w:rsidR="0030324F" w:rsidRPr="000233BF" w14:paraId="13A41E7C" w14:textId="77777777" w:rsidTr="00FC0E60">
        <w:tc>
          <w:tcPr>
            <w:tcW w:w="1002" w:type="pct"/>
            <w:shd w:val="clear" w:color="auto" w:fill="auto"/>
          </w:tcPr>
          <w:p w14:paraId="6B3111A3" w14:textId="77777777" w:rsidR="0030324F" w:rsidRPr="006C1F46" w:rsidRDefault="0030324F" w:rsidP="004E27F6">
            <w:pPr>
              <w:pStyle w:val="TableCell"/>
            </w:pPr>
            <w:r w:rsidRPr="006C1F46">
              <w:t>Sync/Async:</w:t>
            </w:r>
          </w:p>
        </w:tc>
        <w:tc>
          <w:tcPr>
            <w:tcW w:w="3998" w:type="pct"/>
            <w:gridSpan w:val="3"/>
            <w:shd w:val="clear" w:color="auto" w:fill="auto"/>
          </w:tcPr>
          <w:p w14:paraId="547E7D92" w14:textId="6DB75520" w:rsidR="0030324F" w:rsidRPr="006C1F46" w:rsidRDefault="007E4BD0" w:rsidP="004E27F6">
            <w:pPr>
              <w:pStyle w:val="TableCell"/>
            </w:pPr>
            <w:r>
              <w:t>As</w:t>
            </w:r>
            <w:r w:rsidR="0030324F" w:rsidRPr="006C1F46">
              <w:t>ynchronous</w:t>
            </w:r>
          </w:p>
        </w:tc>
      </w:tr>
      <w:tr w:rsidR="0030324F" w:rsidRPr="000233BF" w14:paraId="25662866" w14:textId="77777777" w:rsidTr="00FC0E60">
        <w:tc>
          <w:tcPr>
            <w:tcW w:w="1002" w:type="pct"/>
            <w:shd w:val="clear" w:color="auto" w:fill="auto"/>
          </w:tcPr>
          <w:p w14:paraId="1A3249B9" w14:textId="77777777" w:rsidR="0030324F" w:rsidRPr="006C1F46" w:rsidRDefault="0030324F" w:rsidP="004E27F6">
            <w:pPr>
              <w:pStyle w:val="TableCell"/>
            </w:pPr>
            <w:r w:rsidRPr="006C1F46">
              <w:t>Reentrancy:</w:t>
            </w:r>
          </w:p>
        </w:tc>
        <w:tc>
          <w:tcPr>
            <w:tcW w:w="3998" w:type="pct"/>
            <w:gridSpan w:val="3"/>
            <w:shd w:val="clear" w:color="auto" w:fill="auto"/>
          </w:tcPr>
          <w:p w14:paraId="16430D69" w14:textId="77777777" w:rsidR="0030324F" w:rsidRPr="006C1F46" w:rsidRDefault="0030324F" w:rsidP="004E27F6">
            <w:pPr>
              <w:pStyle w:val="TableCell"/>
            </w:pPr>
            <w:r w:rsidRPr="006C1F46">
              <w:t>Reentrant</w:t>
            </w:r>
          </w:p>
        </w:tc>
      </w:tr>
      <w:tr w:rsidR="0030324F" w:rsidRPr="000233BF" w14:paraId="24A38B7D" w14:textId="77777777" w:rsidTr="00FC0E60">
        <w:tc>
          <w:tcPr>
            <w:tcW w:w="1002" w:type="pct"/>
            <w:shd w:val="clear" w:color="auto" w:fill="auto"/>
          </w:tcPr>
          <w:p w14:paraId="5B288DD2" w14:textId="77777777" w:rsidR="0030324F" w:rsidRPr="006C1F46" w:rsidRDefault="0030324F" w:rsidP="004E27F6">
            <w:pPr>
              <w:pStyle w:val="TableCell"/>
            </w:pPr>
            <w:r w:rsidRPr="006C1F46">
              <w:t>Parameters (in):</w:t>
            </w:r>
          </w:p>
        </w:tc>
        <w:tc>
          <w:tcPr>
            <w:tcW w:w="872" w:type="pct"/>
            <w:shd w:val="clear" w:color="auto" w:fill="auto"/>
          </w:tcPr>
          <w:p w14:paraId="3DD5970B" w14:textId="77777777" w:rsidR="0030324F" w:rsidRPr="006C1F46" w:rsidRDefault="0030324F" w:rsidP="004E27F6">
            <w:pPr>
              <w:pStyle w:val="TableCell"/>
            </w:pPr>
            <w:r>
              <w:t>void</w:t>
            </w:r>
          </w:p>
        </w:tc>
        <w:tc>
          <w:tcPr>
            <w:tcW w:w="1479" w:type="pct"/>
            <w:shd w:val="clear" w:color="auto" w:fill="auto"/>
          </w:tcPr>
          <w:p w14:paraId="46104E19" w14:textId="77777777" w:rsidR="0030324F" w:rsidRPr="006C1F46" w:rsidRDefault="0030324F" w:rsidP="004E27F6">
            <w:pPr>
              <w:pStyle w:val="TableCell"/>
            </w:pPr>
          </w:p>
        </w:tc>
        <w:tc>
          <w:tcPr>
            <w:tcW w:w="1647" w:type="pct"/>
            <w:shd w:val="clear" w:color="auto" w:fill="auto"/>
          </w:tcPr>
          <w:p w14:paraId="7A90EB65" w14:textId="77777777" w:rsidR="0030324F" w:rsidRPr="006C1F46" w:rsidRDefault="0030324F" w:rsidP="004E27F6">
            <w:pPr>
              <w:pStyle w:val="TableCell"/>
            </w:pPr>
          </w:p>
        </w:tc>
      </w:tr>
      <w:tr w:rsidR="0030324F" w:rsidRPr="000233BF" w14:paraId="0487AD68" w14:textId="77777777" w:rsidTr="00FC0E60">
        <w:tc>
          <w:tcPr>
            <w:tcW w:w="1002" w:type="pct"/>
            <w:shd w:val="clear" w:color="auto" w:fill="auto"/>
          </w:tcPr>
          <w:p w14:paraId="312AEF63" w14:textId="77777777" w:rsidR="0030324F" w:rsidRPr="006C1F46" w:rsidRDefault="0030324F" w:rsidP="004E27F6">
            <w:pPr>
              <w:pStyle w:val="TableCell"/>
            </w:pPr>
            <w:r w:rsidRPr="006C1F46">
              <w:t>Parameters (out):</w:t>
            </w:r>
          </w:p>
        </w:tc>
        <w:tc>
          <w:tcPr>
            <w:tcW w:w="872" w:type="pct"/>
            <w:shd w:val="clear" w:color="auto" w:fill="auto"/>
          </w:tcPr>
          <w:p w14:paraId="572E6C8D" w14:textId="77777777" w:rsidR="0030324F" w:rsidRPr="006C1F46" w:rsidRDefault="0030324F" w:rsidP="004E27F6">
            <w:pPr>
              <w:pStyle w:val="TableCell"/>
            </w:pPr>
            <w:r>
              <w:t>void</w:t>
            </w:r>
          </w:p>
        </w:tc>
        <w:tc>
          <w:tcPr>
            <w:tcW w:w="1479" w:type="pct"/>
            <w:shd w:val="clear" w:color="auto" w:fill="auto"/>
          </w:tcPr>
          <w:p w14:paraId="2B0730EB" w14:textId="77777777" w:rsidR="0030324F" w:rsidRPr="006C1F46" w:rsidRDefault="0030324F" w:rsidP="004E27F6">
            <w:pPr>
              <w:pStyle w:val="TableCell"/>
            </w:pPr>
          </w:p>
        </w:tc>
        <w:tc>
          <w:tcPr>
            <w:tcW w:w="1647" w:type="pct"/>
            <w:shd w:val="clear" w:color="auto" w:fill="auto"/>
          </w:tcPr>
          <w:p w14:paraId="4DEC7D17" w14:textId="77777777" w:rsidR="0030324F" w:rsidRPr="00351FC6" w:rsidRDefault="0030324F" w:rsidP="004E27F6">
            <w:pPr>
              <w:pStyle w:val="TableCell"/>
            </w:pPr>
          </w:p>
        </w:tc>
      </w:tr>
      <w:tr w:rsidR="0030324F" w:rsidRPr="000233BF" w14:paraId="2AEEDC25" w14:textId="77777777" w:rsidTr="00FC0E60">
        <w:trPr>
          <w:trHeight w:val="42"/>
        </w:trPr>
        <w:tc>
          <w:tcPr>
            <w:tcW w:w="1002" w:type="pct"/>
            <w:vMerge w:val="restart"/>
            <w:shd w:val="clear" w:color="auto" w:fill="auto"/>
          </w:tcPr>
          <w:p w14:paraId="64141E49" w14:textId="77777777" w:rsidR="0030324F" w:rsidRPr="006C1F46" w:rsidRDefault="0030324F" w:rsidP="004E27F6">
            <w:pPr>
              <w:pStyle w:val="TableCell"/>
            </w:pPr>
            <w:r w:rsidRPr="006C1F46">
              <w:lastRenderedPageBreak/>
              <w:t>Return value:</w:t>
            </w:r>
          </w:p>
        </w:tc>
        <w:tc>
          <w:tcPr>
            <w:tcW w:w="2351" w:type="pct"/>
            <w:gridSpan w:val="2"/>
            <w:shd w:val="clear" w:color="auto" w:fill="auto"/>
          </w:tcPr>
          <w:p w14:paraId="72DAB680" w14:textId="77777777" w:rsidR="0030324F" w:rsidRPr="006C1F46" w:rsidRDefault="0030324F" w:rsidP="004E27F6">
            <w:pPr>
              <w:pStyle w:val="TableCell"/>
            </w:pPr>
            <w:r>
              <w:t>STATUS_SUCCESS</w:t>
            </w:r>
          </w:p>
        </w:tc>
        <w:tc>
          <w:tcPr>
            <w:tcW w:w="1647" w:type="pct"/>
            <w:shd w:val="clear" w:color="auto" w:fill="auto"/>
          </w:tcPr>
          <w:p w14:paraId="4B98407D" w14:textId="4D44DCE0" w:rsidR="0030324F" w:rsidRPr="006C1F46" w:rsidRDefault="0030324F" w:rsidP="004E27F6">
            <w:pPr>
              <w:pStyle w:val="TableCell"/>
            </w:pPr>
            <w:r>
              <w:t xml:space="preserve">On successful </w:t>
            </w:r>
            <w:r w:rsidR="00A86B9D">
              <w:t>BIOS boot monitor</w:t>
            </w:r>
            <w:r>
              <w:t xml:space="preserve">. </w:t>
            </w:r>
          </w:p>
        </w:tc>
      </w:tr>
      <w:tr w:rsidR="0030324F" w:rsidRPr="000233BF" w14:paraId="6EEA8DE5" w14:textId="77777777" w:rsidTr="00FC0E60">
        <w:trPr>
          <w:trHeight w:val="42"/>
        </w:trPr>
        <w:tc>
          <w:tcPr>
            <w:tcW w:w="1002" w:type="pct"/>
            <w:vMerge/>
            <w:shd w:val="clear" w:color="auto" w:fill="auto"/>
          </w:tcPr>
          <w:p w14:paraId="28803E07" w14:textId="77777777" w:rsidR="0030324F" w:rsidRPr="006C1F46" w:rsidRDefault="0030324F" w:rsidP="004E27F6">
            <w:pPr>
              <w:pStyle w:val="TableCell"/>
            </w:pPr>
          </w:p>
        </w:tc>
        <w:tc>
          <w:tcPr>
            <w:tcW w:w="2351" w:type="pct"/>
            <w:gridSpan w:val="2"/>
            <w:shd w:val="clear" w:color="auto" w:fill="auto"/>
          </w:tcPr>
          <w:p w14:paraId="5AD84A10" w14:textId="77777777" w:rsidR="0030324F" w:rsidRPr="006C1F46" w:rsidRDefault="0030324F" w:rsidP="004E27F6">
            <w:pPr>
              <w:pStyle w:val="TableCell"/>
            </w:pPr>
            <w:r>
              <w:t>STATUS_FIRMWARE</w:t>
            </w:r>
          </w:p>
        </w:tc>
        <w:tc>
          <w:tcPr>
            <w:tcW w:w="1647" w:type="pct"/>
            <w:shd w:val="clear" w:color="auto" w:fill="auto"/>
          </w:tcPr>
          <w:p w14:paraId="369E3881" w14:textId="29884D1E" w:rsidR="0030324F" w:rsidRPr="006C1F46" w:rsidRDefault="0030324F" w:rsidP="004E27F6">
            <w:pPr>
              <w:pStyle w:val="TableCell"/>
            </w:pPr>
            <w:r>
              <w:t xml:space="preserve">On </w:t>
            </w:r>
            <w:r w:rsidR="00183474">
              <w:t xml:space="preserve">BIOS boot monitor </w:t>
            </w:r>
            <w:r>
              <w:t>failure.</w:t>
            </w:r>
          </w:p>
        </w:tc>
      </w:tr>
      <w:tr w:rsidR="0030324F" w:rsidRPr="000233BF" w14:paraId="6CFE5052" w14:textId="77777777" w:rsidTr="00FC0E60">
        <w:tc>
          <w:tcPr>
            <w:tcW w:w="1002" w:type="pct"/>
            <w:tcBorders>
              <w:bottom w:val="single" w:sz="4" w:space="0" w:color="auto"/>
            </w:tcBorders>
            <w:shd w:val="clear" w:color="auto" w:fill="auto"/>
          </w:tcPr>
          <w:p w14:paraId="37526CA6" w14:textId="77777777" w:rsidR="0030324F" w:rsidRPr="006C1F46" w:rsidRDefault="0030324F" w:rsidP="004E27F6">
            <w:pPr>
              <w:pStyle w:val="TableCell"/>
            </w:pPr>
            <w:r w:rsidRPr="006C1F46">
              <w:t>Description:</w:t>
            </w:r>
          </w:p>
        </w:tc>
        <w:tc>
          <w:tcPr>
            <w:tcW w:w="3998" w:type="pct"/>
            <w:gridSpan w:val="3"/>
            <w:tcBorders>
              <w:bottom w:val="single" w:sz="4" w:space="0" w:color="auto"/>
            </w:tcBorders>
            <w:shd w:val="clear" w:color="auto" w:fill="auto"/>
          </w:tcPr>
          <w:p w14:paraId="701EE9DA" w14:textId="18D5CCA7" w:rsidR="0030324F" w:rsidRPr="00E77ED5" w:rsidRDefault="0030324F" w:rsidP="004E27F6">
            <w:pPr>
              <w:pStyle w:val="TableCell"/>
            </w:pPr>
            <w:r>
              <w:t xml:space="preserve">This API performs the </w:t>
            </w:r>
            <w:r w:rsidR="001B69E7">
              <w:t>BIOS boot monitor</w:t>
            </w:r>
            <w:r>
              <w:t>.</w:t>
            </w:r>
            <w:r w:rsidR="006337A7">
              <w:t xml:space="preserve"> Host BIOS on its boot completion sends a message to SCI via PC</w:t>
            </w:r>
            <w:r w:rsidR="00C334E2">
              <w:t>Ie MB and</w:t>
            </w:r>
            <w:r w:rsidR="004C5197">
              <w:t xml:space="preserve"> SCI send acknowledgement to host.</w:t>
            </w:r>
          </w:p>
        </w:tc>
      </w:tr>
      <w:tr w:rsidR="0030324F" w:rsidRPr="000233BF" w14:paraId="0B49E11F" w14:textId="77777777" w:rsidTr="00FC0E60">
        <w:tc>
          <w:tcPr>
            <w:tcW w:w="1002" w:type="pct"/>
            <w:shd w:val="clear" w:color="auto" w:fill="auto"/>
          </w:tcPr>
          <w:p w14:paraId="735C4B01" w14:textId="77777777" w:rsidR="0030324F" w:rsidRPr="006C1F46" w:rsidRDefault="0030324F" w:rsidP="004E27F6">
            <w:pPr>
              <w:pStyle w:val="TableCell"/>
            </w:pPr>
            <w:r w:rsidRPr="006C1F46">
              <w:t xml:space="preserve">Preconditions: </w:t>
            </w:r>
          </w:p>
        </w:tc>
        <w:tc>
          <w:tcPr>
            <w:tcW w:w="3998" w:type="pct"/>
            <w:gridSpan w:val="3"/>
            <w:shd w:val="clear" w:color="auto" w:fill="auto"/>
          </w:tcPr>
          <w:p w14:paraId="36B650E3" w14:textId="77777777" w:rsidR="0030324F" w:rsidRPr="006C1F46" w:rsidRDefault="0030324F" w:rsidP="004E27F6">
            <w:pPr>
              <w:pStyle w:val="TableCell"/>
            </w:pPr>
          </w:p>
        </w:tc>
      </w:tr>
      <w:tr w:rsidR="0030324F" w:rsidRPr="000233BF" w14:paraId="1E9EAF70" w14:textId="77777777" w:rsidTr="00FC0E60">
        <w:tc>
          <w:tcPr>
            <w:tcW w:w="1002" w:type="pct"/>
            <w:tcBorders>
              <w:bottom w:val="single" w:sz="4" w:space="0" w:color="auto"/>
            </w:tcBorders>
            <w:shd w:val="clear" w:color="auto" w:fill="auto"/>
          </w:tcPr>
          <w:p w14:paraId="2C4E0EC5" w14:textId="77777777" w:rsidR="0030324F" w:rsidRPr="006C1F46" w:rsidRDefault="0030324F" w:rsidP="004E27F6">
            <w:pPr>
              <w:pStyle w:val="TableCell"/>
            </w:pPr>
            <w:r w:rsidRPr="006C1F46">
              <w:t>Timing Constraints:</w:t>
            </w:r>
          </w:p>
        </w:tc>
        <w:tc>
          <w:tcPr>
            <w:tcW w:w="3998" w:type="pct"/>
            <w:gridSpan w:val="3"/>
            <w:tcBorders>
              <w:bottom w:val="single" w:sz="4" w:space="0" w:color="auto"/>
            </w:tcBorders>
            <w:shd w:val="clear" w:color="auto" w:fill="auto"/>
          </w:tcPr>
          <w:p w14:paraId="4999715C" w14:textId="77777777" w:rsidR="0030324F" w:rsidRPr="006C1F46" w:rsidRDefault="0030324F" w:rsidP="004E27F6">
            <w:pPr>
              <w:pStyle w:val="TableCell"/>
            </w:pPr>
          </w:p>
        </w:tc>
      </w:tr>
      <w:tr w:rsidR="0030324F" w:rsidRPr="000233BF" w14:paraId="2FEC92AE" w14:textId="77777777" w:rsidTr="00FC0E60">
        <w:tc>
          <w:tcPr>
            <w:tcW w:w="1002" w:type="pct"/>
            <w:tcBorders>
              <w:bottom w:val="single" w:sz="4" w:space="0" w:color="auto"/>
            </w:tcBorders>
            <w:shd w:val="clear" w:color="auto" w:fill="auto"/>
          </w:tcPr>
          <w:p w14:paraId="48BD2D6F" w14:textId="77777777" w:rsidR="0030324F" w:rsidRPr="006C1F46" w:rsidRDefault="0030324F" w:rsidP="004E27F6">
            <w:pPr>
              <w:pStyle w:val="TableCell"/>
            </w:pPr>
            <w:r w:rsidRPr="006C1F46">
              <w:t>Caveats:</w:t>
            </w:r>
          </w:p>
        </w:tc>
        <w:tc>
          <w:tcPr>
            <w:tcW w:w="3998" w:type="pct"/>
            <w:gridSpan w:val="3"/>
            <w:tcBorders>
              <w:bottom w:val="single" w:sz="4" w:space="0" w:color="auto"/>
            </w:tcBorders>
            <w:shd w:val="clear" w:color="auto" w:fill="auto"/>
          </w:tcPr>
          <w:p w14:paraId="1C84DBAF" w14:textId="77777777" w:rsidR="0030324F" w:rsidRPr="006C1F46" w:rsidRDefault="0030324F" w:rsidP="004E27F6">
            <w:pPr>
              <w:pStyle w:val="TableCell"/>
            </w:pPr>
          </w:p>
        </w:tc>
      </w:tr>
      <w:tr w:rsidR="0030324F" w:rsidRPr="000233BF" w14:paraId="45736D17" w14:textId="77777777" w:rsidTr="00FC0E60">
        <w:tc>
          <w:tcPr>
            <w:tcW w:w="1002" w:type="pct"/>
            <w:shd w:val="clear" w:color="auto" w:fill="auto"/>
          </w:tcPr>
          <w:p w14:paraId="21C3E957" w14:textId="77777777" w:rsidR="0030324F" w:rsidRPr="006C1F46" w:rsidRDefault="0030324F" w:rsidP="004E27F6">
            <w:pPr>
              <w:pStyle w:val="TableCell"/>
            </w:pPr>
            <w:r w:rsidRPr="006C1F46">
              <w:t>Configuration:</w:t>
            </w:r>
          </w:p>
        </w:tc>
        <w:tc>
          <w:tcPr>
            <w:tcW w:w="3998" w:type="pct"/>
            <w:gridSpan w:val="3"/>
            <w:shd w:val="clear" w:color="auto" w:fill="auto"/>
          </w:tcPr>
          <w:p w14:paraId="73DB770F" w14:textId="77777777" w:rsidR="0030324F" w:rsidRPr="006C1F46" w:rsidRDefault="0030324F" w:rsidP="004E27F6">
            <w:pPr>
              <w:pStyle w:val="TableCell"/>
            </w:pPr>
          </w:p>
        </w:tc>
      </w:tr>
      <w:tr w:rsidR="0030324F" w:rsidRPr="000233BF" w14:paraId="5C7E3817" w14:textId="77777777" w:rsidTr="00FC0E60">
        <w:tc>
          <w:tcPr>
            <w:tcW w:w="1002" w:type="pct"/>
            <w:shd w:val="clear" w:color="auto" w:fill="auto"/>
          </w:tcPr>
          <w:p w14:paraId="782CE1E5" w14:textId="77777777" w:rsidR="0030324F" w:rsidRPr="006C1F46" w:rsidRDefault="0030324F" w:rsidP="004E27F6">
            <w:pPr>
              <w:pStyle w:val="TableCell"/>
            </w:pPr>
            <w:r w:rsidRPr="006C1F46">
              <w:t>Error Handling:</w:t>
            </w:r>
          </w:p>
        </w:tc>
        <w:tc>
          <w:tcPr>
            <w:tcW w:w="3998" w:type="pct"/>
            <w:gridSpan w:val="3"/>
            <w:shd w:val="clear" w:color="auto" w:fill="auto"/>
          </w:tcPr>
          <w:p w14:paraId="6CE30686" w14:textId="0F431944" w:rsidR="0030324F" w:rsidRPr="006C1F46" w:rsidRDefault="0030324F" w:rsidP="004E27F6">
            <w:pPr>
              <w:pStyle w:val="TableCell"/>
              <w:rPr>
                <w:i/>
              </w:rPr>
            </w:pPr>
            <w:r>
              <w:t>T</w:t>
            </w:r>
            <w:r w:rsidRPr="00625AFF">
              <w:t xml:space="preserve">he function will return </w:t>
            </w:r>
            <w:r>
              <w:t xml:space="preserve">success on </w:t>
            </w:r>
            <w:r w:rsidRPr="00625AFF">
              <w:t>successful</w:t>
            </w:r>
            <w:r>
              <w:t xml:space="preserve"> </w:t>
            </w:r>
            <w:r w:rsidR="005E3680">
              <w:t>host BIOS boot monitor</w:t>
            </w:r>
            <w:r w:rsidRPr="00625AFF">
              <w:t>, else it will return</w:t>
            </w:r>
            <w:r>
              <w:t xml:space="preserve"> errors</w:t>
            </w:r>
            <w:r w:rsidRPr="00625AFF">
              <w:t>. The upper layer will ha</w:t>
            </w:r>
            <w:r>
              <w:t>ve to take care of error returned.</w:t>
            </w:r>
          </w:p>
        </w:tc>
      </w:tr>
      <w:tr w:rsidR="0030324F" w:rsidRPr="000233BF" w14:paraId="148466DC" w14:textId="77777777" w:rsidTr="00FC0E60">
        <w:tc>
          <w:tcPr>
            <w:tcW w:w="1002" w:type="pct"/>
            <w:shd w:val="clear" w:color="auto" w:fill="auto"/>
          </w:tcPr>
          <w:p w14:paraId="713ABC78" w14:textId="77777777" w:rsidR="0030324F" w:rsidRPr="006C1F46" w:rsidRDefault="0030324F" w:rsidP="004E27F6">
            <w:pPr>
              <w:pStyle w:val="TableCell"/>
            </w:pPr>
            <w:r w:rsidRPr="006C1F46">
              <w:t>Implementation comments</w:t>
            </w:r>
          </w:p>
        </w:tc>
        <w:tc>
          <w:tcPr>
            <w:tcW w:w="3998" w:type="pct"/>
            <w:gridSpan w:val="3"/>
            <w:shd w:val="clear" w:color="auto" w:fill="auto"/>
          </w:tcPr>
          <w:p w14:paraId="1B04B58E" w14:textId="10574AE2" w:rsidR="00E6707F" w:rsidRDefault="00E6707F" w:rsidP="004E27F6">
            <w:pPr>
              <w:pStyle w:val="TableCell"/>
            </w:pPr>
            <w:r>
              <w:t xml:space="preserve">On receiving BIOS boot complete message, </w:t>
            </w:r>
            <w:proofErr w:type="spellStart"/>
            <w:r w:rsidRPr="007A2E12">
              <w:t>boot_fst_bios_boot_cb</w:t>
            </w:r>
            <w:proofErr w:type="spellEnd"/>
            <w:r>
              <w:t xml:space="preserve"> is called. </w:t>
            </w:r>
            <w:r w:rsidR="004B2CCB">
              <w:t>It c</w:t>
            </w:r>
            <w:r>
              <w:t>all</w:t>
            </w:r>
            <w:r w:rsidR="00CB177C">
              <w:t>s</w:t>
            </w:r>
            <w:r>
              <w:t xml:space="preserve"> </w:t>
            </w:r>
            <w:proofErr w:type="spellStart"/>
            <w:r w:rsidRPr="00555532">
              <w:t>tx_queue_send</w:t>
            </w:r>
            <w:proofErr w:type="spellEnd"/>
            <w:r>
              <w:t>(</w:t>
            </w:r>
            <w:proofErr w:type="spellStart"/>
            <w:r w:rsidRPr="00555532">
              <w:t>boot_fst_queue</w:t>
            </w:r>
            <w:proofErr w:type="spellEnd"/>
            <w:r>
              <w:t xml:space="preserve">) and set the event flag to notify boot FST thread waiting for </w:t>
            </w:r>
            <w:proofErr w:type="spellStart"/>
            <w:r>
              <w:t>messag</w:t>
            </w:r>
            <w:proofErr w:type="spellEnd"/>
          </w:p>
          <w:p w14:paraId="11A474F1" w14:textId="77777777" w:rsidR="0030324F" w:rsidRDefault="00547588" w:rsidP="00D70F42">
            <w:pPr>
              <w:pStyle w:val="TableCell"/>
            </w:pPr>
            <w:r>
              <w:t>This function performs the following operations.</w:t>
            </w:r>
          </w:p>
          <w:p w14:paraId="367E55D3" w14:textId="6BD2CD47" w:rsidR="00F0755C" w:rsidRDefault="00E6707F" w:rsidP="00D70F42">
            <w:pPr>
              <w:pStyle w:val="TableCell"/>
              <w:numPr>
                <w:ilvl w:val="0"/>
                <w:numId w:val="60"/>
              </w:numPr>
            </w:pPr>
            <w:r>
              <w:t xml:space="preserve">Calls </w:t>
            </w:r>
            <w:proofErr w:type="spellStart"/>
            <w:r w:rsidRPr="00E6707F">
              <w:t>tx_queue_</w:t>
            </w:r>
            <w:proofErr w:type="gramStart"/>
            <w:r w:rsidRPr="00E6707F">
              <w:t>receive</w:t>
            </w:r>
            <w:proofErr w:type="spellEnd"/>
            <w:r>
              <w:t>(</w:t>
            </w:r>
            <w:proofErr w:type="gramEnd"/>
            <w:r>
              <w:t>) to receive the BIOS boot complete</w:t>
            </w:r>
            <w:r w:rsidR="005B293D">
              <w:t xml:space="preserve"> message</w:t>
            </w:r>
            <w:r>
              <w:t xml:space="preserve"> </w:t>
            </w:r>
            <w:r w:rsidR="005B293D">
              <w:t xml:space="preserve">         </w:t>
            </w:r>
          </w:p>
          <w:p w14:paraId="7CF0A937" w14:textId="39F3C098" w:rsidR="00EB6E9C" w:rsidRDefault="00E6707F" w:rsidP="004E27F6">
            <w:pPr>
              <w:pStyle w:val="TableCell"/>
              <w:numPr>
                <w:ilvl w:val="0"/>
                <w:numId w:val="60"/>
              </w:numPr>
            </w:pPr>
            <w:r>
              <w:t xml:space="preserve">Checks if </w:t>
            </w:r>
            <w:proofErr w:type="spellStart"/>
            <w:r w:rsidRPr="00E6707F">
              <w:t>bios_boot_msg</w:t>
            </w:r>
            <w:proofErr w:type="spellEnd"/>
            <w:r w:rsidRPr="00E6707F">
              <w:t>-&gt;length</w:t>
            </w:r>
            <w:r>
              <w:t xml:space="preserve"> equal to</w:t>
            </w:r>
            <w:r w:rsidR="005B293D">
              <w:t xml:space="preserve"> </w:t>
            </w:r>
            <w:r w:rsidRPr="00E6707F">
              <w:t>BOOT_FST_BIOS_BOOT_REC_LEN</w:t>
            </w:r>
            <w:r>
              <w:t>, if not update the response status as invalid length</w:t>
            </w:r>
            <w:r w:rsidR="005B293D">
              <w:t>.</w:t>
            </w:r>
          </w:p>
          <w:p w14:paraId="32C7407A" w14:textId="553B04C6" w:rsidR="00EB6E9C" w:rsidRDefault="00EB6E9C" w:rsidP="004E27F6">
            <w:pPr>
              <w:pStyle w:val="TableCell"/>
              <w:numPr>
                <w:ilvl w:val="0"/>
                <w:numId w:val="60"/>
              </w:numPr>
            </w:pPr>
            <w:r>
              <w:t xml:space="preserve">Checks if </w:t>
            </w:r>
            <w:proofErr w:type="spellStart"/>
            <w:r w:rsidRPr="00EB6E9C">
              <w:t>bios_boot_msg</w:t>
            </w:r>
            <w:proofErr w:type="spellEnd"/>
            <w:r w:rsidRPr="00EB6E9C">
              <w:t>-&gt;</w:t>
            </w:r>
            <w:proofErr w:type="spellStart"/>
            <w:r w:rsidRPr="00EB6E9C">
              <w:t>isi_bdf_valid</w:t>
            </w:r>
            <w:proofErr w:type="spellEnd"/>
            <w:r w:rsidRPr="00EB6E9C">
              <w:t xml:space="preserve"> </w:t>
            </w:r>
            <w:r>
              <w:t xml:space="preserve">is equal </w:t>
            </w:r>
            <w:r w:rsidR="00406493">
              <w:t>to 0XAA</w:t>
            </w:r>
            <w:r>
              <w:t>u, if not update the response code status with BDF mismatch.</w:t>
            </w:r>
          </w:p>
          <w:p w14:paraId="1B2F321E" w14:textId="33E605EF" w:rsidR="00723ED2" w:rsidRDefault="00E6707F" w:rsidP="004E27F6">
            <w:pPr>
              <w:pStyle w:val="TableCell"/>
              <w:numPr>
                <w:ilvl w:val="0"/>
                <w:numId w:val="60"/>
              </w:numPr>
            </w:pPr>
            <w:r>
              <w:t xml:space="preserve">Update the response packet and </w:t>
            </w:r>
            <w:r w:rsidR="00F72533">
              <w:t xml:space="preserve">calls </w:t>
            </w:r>
            <w:proofErr w:type="spellStart"/>
            <w:r w:rsidR="00F72533" w:rsidRPr="00F72533">
              <w:t>tl_</w:t>
            </w:r>
            <w:proofErr w:type="gramStart"/>
            <w:r w:rsidR="00F72533" w:rsidRPr="00F72533">
              <w:t>respond</w:t>
            </w:r>
            <w:proofErr w:type="spellEnd"/>
            <w:r w:rsidR="00F72533">
              <w:t>(</w:t>
            </w:r>
            <w:proofErr w:type="gramEnd"/>
            <w:r w:rsidR="00F72533">
              <w:t xml:space="preserve">) to </w:t>
            </w:r>
            <w:r>
              <w:t>s</w:t>
            </w:r>
            <w:r w:rsidR="00723ED2">
              <w:t xml:space="preserve">end the Acknowledgement to </w:t>
            </w:r>
            <w:r>
              <w:t>host with response code</w:t>
            </w:r>
            <w:r w:rsidR="00723ED2">
              <w:t>. If any error in ack then host will send the BIOS boot complete message again.</w:t>
            </w:r>
          </w:p>
          <w:p w14:paraId="755D39EE" w14:textId="35A1E5E5" w:rsidR="00723ED2" w:rsidRPr="006C1F46" w:rsidRDefault="00723ED2" w:rsidP="004E27F6">
            <w:pPr>
              <w:pStyle w:val="TableCell"/>
              <w:numPr>
                <w:ilvl w:val="0"/>
                <w:numId w:val="60"/>
              </w:numPr>
            </w:pPr>
            <w:r>
              <w:t>If any error in above steps report to FSTM.</w:t>
            </w:r>
          </w:p>
        </w:tc>
      </w:tr>
      <w:tr w:rsidR="0030324F" w:rsidRPr="000233BF" w14:paraId="23826747" w14:textId="77777777" w:rsidTr="00FC0E60">
        <w:tc>
          <w:tcPr>
            <w:tcW w:w="1002" w:type="pct"/>
            <w:shd w:val="clear" w:color="auto" w:fill="auto"/>
          </w:tcPr>
          <w:p w14:paraId="366AC217" w14:textId="6D87697C" w:rsidR="0030324F" w:rsidRPr="006C1F46" w:rsidRDefault="0030324F" w:rsidP="004E27F6">
            <w:pPr>
              <w:pStyle w:val="TableCell"/>
            </w:pPr>
            <w:r w:rsidRPr="006C1F46">
              <w:t>Design Decisions</w:t>
            </w:r>
          </w:p>
        </w:tc>
        <w:tc>
          <w:tcPr>
            <w:tcW w:w="3998" w:type="pct"/>
            <w:gridSpan w:val="3"/>
            <w:shd w:val="clear" w:color="auto" w:fill="auto"/>
          </w:tcPr>
          <w:p w14:paraId="38A4C0BA" w14:textId="77777777" w:rsidR="0030324F" w:rsidRPr="006C1F46" w:rsidRDefault="0030324F" w:rsidP="004E27F6">
            <w:pPr>
              <w:pStyle w:val="TableCell"/>
            </w:pPr>
          </w:p>
        </w:tc>
      </w:tr>
      <w:tr w:rsidR="009A29EA" w:rsidRPr="000233BF" w14:paraId="744BE67B" w14:textId="77777777" w:rsidTr="00FC0E60">
        <w:tc>
          <w:tcPr>
            <w:tcW w:w="1002" w:type="pct"/>
            <w:shd w:val="clear" w:color="auto" w:fill="auto"/>
          </w:tcPr>
          <w:p w14:paraId="1B6AE568" w14:textId="1ED5FDCA" w:rsidR="009A29EA" w:rsidRPr="006C1F46" w:rsidRDefault="009A29EA" w:rsidP="004E27F6">
            <w:pPr>
              <w:pStyle w:val="TableCell"/>
            </w:pPr>
            <w:r>
              <w:t>SAS traceability</w:t>
            </w:r>
          </w:p>
        </w:tc>
        <w:tc>
          <w:tcPr>
            <w:tcW w:w="3998" w:type="pct"/>
            <w:gridSpan w:val="3"/>
            <w:shd w:val="clear" w:color="auto" w:fill="auto"/>
          </w:tcPr>
          <w:p w14:paraId="6EEF7AEE" w14:textId="32DF1F2F" w:rsidR="009A29EA" w:rsidRPr="006C1F46" w:rsidRDefault="004D3663" w:rsidP="004E27F6">
            <w:pPr>
              <w:pStyle w:val="TableCell"/>
            </w:pPr>
            <w:r w:rsidRPr="004D3663">
              <w:t>971267</w:t>
            </w:r>
            <w:r>
              <w:t xml:space="preserve">, </w:t>
            </w:r>
            <w:r w:rsidRPr="004D3663">
              <w:t>971269</w:t>
            </w:r>
            <w:r>
              <w:t xml:space="preserve">, </w:t>
            </w:r>
            <w:r w:rsidRPr="004D3663">
              <w:t>971270</w:t>
            </w:r>
            <w:r w:rsidR="001206AF">
              <w:t xml:space="preserve">, </w:t>
            </w:r>
            <w:r w:rsidR="001206AF" w:rsidRPr="001206AF">
              <w:t>850143</w:t>
            </w:r>
            <w:r w:rsidR="001206AF">
              <w:t xml:space="preserve">, </w:t>
            </w:r>
            <w:r w:rsidR="001206AF" w:rsidRPr="001206AF">
              <w:t>850153</w:t>
            </w:r>
          </w:p>
        </w:tc>
      </w:tr>
    </w:tbl>
    <w:p w14:paraId="18FD4C79" w14:textId="3DFA1449" w:rsidR="00973844" w:rsidRDefault="00CE2700" w:rsidP="00DF5D19">
      <w:pPr>
        <w:pStyle w:val="Body"/>
        <w:keepNext/>
      </w:pPr>
      <w:r w:rsidRPr="003A421C">
        <w:rPr>
          <w:rFonts w:cs="Intel Clear"/>
        </w:rPr>
        <w:lastRenderedPageBreak/>
        <w:t xml:space="preserve">The sequence diagram for </w:t>
      </w:r>
      <w:r w:rsidR="002D7BBA">
        <w:rPr>
          <w:rFonts w:cs="Intel Clear"/>
        </w:rPr>
        <w:t>host BIOS boot</w:t>
      </w:r>
      <w:r>
        <w:rPr>
          <w:rFonts w:cs="Intel Clear"/>
        </w:rPr>
        <w:t xml:space="preserve"> </w:t>
      </w:r>
      <w:r w:rsidR="001F4F4E">
        <w:t>monitor</w:t>
      </w:r>
      <w:r w:rsidR="001F4F4E">
        <w:rPr>
          <w:rFonts w:cs="Intel Clear"/>
        </w:rPr>
        <w:t xml:space="preserve"> </w:t>
      </w:r>
      <w:r>
        <w:rPr>
          <w:rFonts w:cs="Intel Clear"/>
        </w:rPr>
        <w:t xml:space="preserve">is shown below. </w:t>
      </w:r>
    </w:p>
    <w:p w14:paraId="349A25D8" w14:textId="236D2D22" w:rsidR="00314F02" w:rsidRDefault="00314F02" w:rsidP="005F5404">
      <w:pPr>
        <w:pStyle w:val="Caption"/>
      </w:pPr>
      <w:bookmarkStart w:id="160" w:name="_Toc62480370"/>
      <w:r>
        <w:t xml:space="preserve">Figure </w:t>
      </w:r>
      <w:r w:rsidR="001D0BF1">
        <w:fldChar w:fldCharType="begin"/>
      </w:r>
      <w:r w:rsidR="001D0BF1">
        <w:instrText xml:space="preserve"> SEQ Figure \* ARABIC </w:instrText>
      </w:r>
      <w:r w:rsidR="001D0BF1">
        <w:fldChar w:fldCharType="separate"/>
      </w:r>
      <w:r w:rsidR="007665A6">
        <w:rPr>
          <w:noProof/>
        </w:rPr>
        <w:t>23</w:t>
      </w:r>
      <w:r w:rsidR="001D0BF1">
        <w:rPr>
          <w:noProof/>
        </w:rPr>
        <w:fldChar w:fldCharType="end"/>
      </w:r>
      <w:r>
        <w:t xml:space="preserve">: </w:t>
      </w:r>
      <w:r w:rsidRPr="008D2B4B">
        <w:t>Host BIOS boot monitor overall flow diagram</w:t>
      </w:r>
      <w:bookmarkEnd w:id="160"/>
    </w:p>
    <w:p w14:paraId="28CEFBFF" w14:textId="0EC083A4" w:rsidR="00DF5D19" w:rsidRPr="00DF5D19" w:rsidRDefault="00A027C9" w:rsidP="00F60F1F">
      <w:pPr>
        <w:pStyle w:val="Body"/>
        <w:keepNext/>
      </w:pPr>
      <w:r>
        <w:object w:dxaOrig="14689" w:dyaOrig="9960" w14:anchorId="34B55142">
          <v:shape id="_x0000_i1047" type="#_x0000_t75" style="width:394.6pt;height:268.35pt" o:ole="">
            <v:imagedata r:id="rId61" o:title=""/>
          </v:shape>
          <o:OLEObject Type="Embed" ProgID="Visio.Drawing.15" ShapeID="_x0000_i1047" DrawAspect="Content" ObjectID="_1684684839" r:id="rId62"/>
        </w:object>
      </w:r>
    </w:p>
    <w:p w14:paraId="5B62F011" w14:textId="77777777" w:rsidR="00140285" w:rsidRDefault="00140285" w:rsidP="00140285">
      <w:pPr>
        <w:pStyle w:val="Heading3"/>
        <w:ind w:left="292"/>
      </w:pPr>
      <w:bookmarkStart w:id="161" w:name="_Toc62480310"/>
      <w:r>
        <w:t>POSC results packet validate</w:t>
      </w:r>
      <w:bookmarkEnd w:id="161"/>
    </w:p>
    <w:p w14:paraId="7DA0A632" w14:textId="6C0F5E0D" w:rsidR="00140285" w:rsidRDefault="00140285" w:rsidP="00140285">
      <w:pPr>
        <w:pStyle w:val="Caption"/>
      </w:pPr>
      <w:bookmarkStart w:id="162" w:name="_Toc62480443"/>
      <w:r>
        <w:t xml:space="preserve">Table </w:t>
      </w:r>
      <w:r w:rsidR="001D0BF1">
        <w:fldChar w:fldCharType="begin"/>
      </w:r>
      <w:r w:rsidR="001D0BF1">
        <w:instrText xml:space="preserve"> SEQ Table \* ARABIC </w:instrText>
      </w:r>
      <w:r w:rsidR="001D0BF1">
        <w:fldChar w:fldCharType="separate"/>
      </w:r>
      <w:r w:rsidR="00FF52A8">
        <w:rPr>
          <w:noProof/>
        </w:rPr>
        <w:t>44</w:t>
      </w:r>
      <w:r w:rsidR="001D0BF1">
        <w:rPr>
          <w:noProof/>
        </w:rPr>
        <w:fldChar w:fldCharType="end"/>
      </w:r>
      <w:r>
        <w:t xml:space="preserve"> : POSC results packet validate function</w:t>
      </w:r>
      <w:bookmarkEnd w:id="162"/>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140285" w:rsidRPr="000233BF" w14:paraId="5D38B537" w14:textId="77777777" w:rsidTr="00452328">
        <w:tc>
          <w:tcPr>
            <w:tcW w:w="1002" w:type="pct"/>
            <w:tcBorders>
              <w:bottom w:val="single" w:sz="4" w:space="0" w:color="auto"/>
            </w:tcBorders>
            <w:shd w:val="clear" w:color="auto" w:fill="auto"/>
          </w:tcPr>
          <w:p w14:paraId="1714CD32"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1410A28D" w14:textId="77777777" w:rsidR="00140285" w:rsidRPr="006C1F46" w:rsidRDefault="00140285" w:rsidP="004E27F6">
            <w:pPr>
              <w:pStyle w:val="TableCell"/>
              <w:rPr>
                <w:i/>
              </w:rPr>
            </w:pPr>
            <w:proofErr w:type="spellStart"/>
            <w:r>
              <w:t>boot_fst_posc_results_pkt_validate</w:t>
            </w:r>
            <w:proofErr w:type="spellEnd"/>
          </w:p>
        </w:tc>
      </w:tr>
      <w:tr w:rsidR="00140285" w:rsidRPr="000233BF" w14:paraId="0F5F94E9" w14:textId="77777777" w:rsidTr="00452328">
        <w:tc>
          <w:tcPr>
            <w:tcW w:w="1002" w:type="pct"/>
            <w:tcBorders>
              <w:bottom w:val="single" w:sz="4" w:space="0" w:color="auto"/>
            </w:tcBorders>
            <w:shd w:val="clear" w:color="auto" w:fill="auto"/>
          </w:tcPr>
          <w:p w14:paraId="638CEF72"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30CADAE8" w14:textId="77777777" w:rsidR="00140285" w:rsidRDefault="00140285" w:rsidP="004E27F6">
            <w:pPr>
              <w:pStyle w:val="TableCell"/>
            </w:pPr>
            <w:r>
              <w:t xml:space="preserve">static uint32_t </w:t>
            </w:r>
            <w:proofErr w:type="spellStart"/>
            <w:r>
              <w:t>boot_fst_posc_results_pkt_</w:t>
            </w:r>
            <w:proofErr w:type="gramStart"/>
            <w:r>
              <w:t>validate</w:t>
            </w:r>
            <w:proofErr w:type="spellEnd"/>
            <w:r>
              <w:t>(</w:t>
            </w:r>
            <w:proofErr w:type="gramEnd"/>
          </w:p>
          <w:p w14:paraId="713CBEBC" w14:textId="77777777" w:rsidR="00140285" w:rsidRDefault="00140285" w:rsidP="004E27F6">
            <w:pPr>
              <w:pStyle w:val="TableCell"/>
            </w:pPr>
            <w:r>
              <w:t xml:space="preserve">const struct </w:t>
            </w:r>
            <w:proofErr w:type="spellStart"/>
            <w:r>
              <w:t>boot_fst_posc_res_msg</w:t>
            </w:r>
            <w:proofErr w:type="spellEnd"/>
            <w:r>
              <w:t xml:space="preserve"> *</w:t>
            </w:r>
            <w:proofErr w:type="spellStart"/>
            <w:r>
              <w:t>result_msg</w:t>
            </w:r>
            <w:proofErr w:type="spellEnd"/>
            <w:r>
              <w:t>,</w:t>
            </w:r>
          </w:p>
          <w:p w14:paraId="426E24F0" w14:textId="77777777" w:rsidR="00140285" w:rsidRDefault="00140285" w:rsidP="004E27F6">
            <w:pPr>
              <w:pStyle w:val="TableCell"/>
            </w:pPr>
            <w:r>
              <w:t>uint16_t *</w:t>
            </w:r>
            <w:proofErr w:type="spellStart"/>
            <w:r>
              <w:t>res_code_ptr</w:t>
            </w:r>
            <w:proofErr w:type="spellEnd"/>
          </w:p>
          <w:p w14:paraId="168BE1BC" w14:textId="77777777" w:rsidR="00140285" w:rsidRPr="006C1F46" w:rsidRDefault="00140285" w:rsidP="004E27F6">
            <w:pPr>
              <w:pStyle w:val="TableCell"/>
            </w:pPr>
            <w:r>
              <w:t>)</w:t>
            </w:r>
          </w:p>
        </w:tc>
      </w:tr>
      <w:tr w:rsidR="00140285" w:rsidRPr="000233BF" w14:paraId="7A6B162C" w14:textId="77777777" w:rsidTr="00452328">
        <w:tc>
          <w:tcPr>
            <w:tcW w:w="1002" w:type="pct"/>
            <w:shd w:val="clear" w:color="auto" w:fill="auto"/>
          </w:tcPr>
          <w:p w14:paraId="60E0572E"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197D63D1" w14:textId="77777777" w:rsidR="00140285" w:rsidRPr="006C1F46" w:rsidRDefault="00140285" w:rsidP="004E27F6">
            <w:pPr>
              <w:pStyle w:val="TableCell"/>
            </w:pPr>
            <w:r w:rsidRPr="006C1F46">
              <w:t>Synchronous</w:t>
            </w:r>
          </w:p>
        </w:tc>
      </w:tr>
      <w:tr w:rsidR="00140285" w:rsidRPr="000233BF" w14:paraId="1AEB272F" w14:textId="77777777" w:rsidTr="00452328">
        <w:tc>
          <w:tcPr>
            <w:tcW w:w="1002" w:type="pct"/>
            <w:shd w:val="clear" w:color="auto" w:fill="auto"/>
          </w:tcPr>
          <w:p w14:paraId="793EA099"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72A40F48" w14:textId="77777777" w:rsidR="00140285" w:rsidRPr="006C1F46" w:rsidRDefault="00140285" w:rsidP="004E27F6">
            <w:pPr>
              <w:pStyle w:val="TableCell"/>
            </w:pPr>
            <w:r w:rsidRPr="006C1F46">
              <w:t>Reentrant</w:t>
            </w:r>
          </w:p>
        </w:tc>
      </w:tr>
      <w:tr w:rsidR="00140285" w:rsidRPr="000233BF" w14:paraId="6B1ECE3D" w14:textId="77777777" w:rsidTr="00452328">
        <w:tc>
          <w:tcPr>
            <w:tcW w:w="1002" w:type="pct"/>
            <w:shd w:val="clear" w:color="auto" w:fill="auto"/>
          </w:tcPr>
          <w:p w14:paraId="4A4AEA73"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37111658" w14:textId="77777777" w:rsidR="00140285" w:rsidRPr="006C1F46" w:rsidRDefault="00140285" w:rsidP="004E27F6">
            <w:pPr>
              <w:pStyle w:val="TableCell"/>
            </w:pPr>
            <w:r>
              <w:t xml:space="preserve">* </w:t>
            </w:r>
            <w:proofErr w:type="spellStart"/>
            <w:r>
              <w:t>result_msg</w:t>
            </w:r>
            <w:proofErr w:type="spellEnd"/>
          </w:p>
        </w:tc>
        <w:tc>
          <w:tcPr>
            <w:tcW w:w="1479" w:type="pct"/>
            <w:shd w:val="clear" w:color="auto" w:fill="auto"/>
          </w:tcPr>
          <w:p w14:paraId="2592FC45" w14:textId="77777777" w:rsidR="00140285" w:rsidRPr="006C1F46" w:rsidRDefault="00140285" w:rsidP="004E27F6">
            <w:pPr>
              <w:pStyle w:val="TableCell"/>
            </w:pPr>
            <w:r>
              <w:t xml:space="preserve">struct </w:t>
            </w:r>
            <w:proofErr w:type="spellStart"/>
            <w:r>
              <w:t>boot_fst_posc_res_msg</w:t>
            </w:r>
            <w:proofErr w:type="spellEnd"/>
          </w:p>
        </w:tc>
        <w:tc>
          <w:tcPr>
            <w:tcW w:w="1647" w:type="pct"/>
            <w:shd w:val="clear" w:color="auto" w:fill="auto"/>
          </w:tcPr>
          <w:p w14:paraId="12E4B5CA" w14:textId="77777777" w:rsidR="00140285" w:rsidRPr="006C1F46" w:rsidRDefault="00140285" w:rsidP="004E27F6">
            <w:pPr>
              <w:pStyle w:val="TableCell"/>
            </w:pPr>
            <w:r>
              <w:t>Pointer to POSC results message.</w:t>
            </w:r>
          </w:p>
        </w:tc>
      </w:tr>
      <w:tr w:rsidR="00140285" w:rsidRPr="000233BF" w14:paraId="3C134CB6" w14:textId="77777777" w:rsidTr="00452328">
        <w:tc>
          <w:tcPr>
            <w:tcW w:w="1002" w:type="pct"/>
            <w:shd w:val="clear" w:color="auto" w:fill="auto"/>
          </w:tcPr>
          <w:p w14:paraId="17DADB6B" w14:textId="77777777" w:rsidR="00140285" w:rsidRPr="006C1F46" w:rsidRDefault="00140285" w:rsidP="00452328">
            <w:pPr>
              <w:pStyle w:val="TableHead"/>
              <w:rPr>
                <w:rFonts w:ascii="Intel Clear" w:hAnsi="Intel Clear" w:cs="Intel Clear"/>
                <w:sz w:val="20"/>
              </w:rPr>
            </w:pPr>
          </w:p>
        </w:tc>
        <w:tc>
          <w:tcPr>
            <w:tcW w:w="872" w:type="pct"/>
            <w:shd w:val="clear" w:color="auto" w:fill="auto"/>
          </w:tcPr>
          <w:p w14:paraId="42206905" w14:textId="77777777" w:rsidR="00140285" w:rsidRDefault="00140285" w:rsidP="004E27F6">
            <w:pPr>
              <w:pStyle w:val="TableCell"/>
            </w:pPr>
            <w:r>
              <w:t>*</w:t>
            </w:r>
            <w:proofErr w:type="spellStart"/>
            <w:r>
              <w:t>res_code_ptr</w:t>
            </w:r>
            <w:proofErr w:type="spellEnd"/>
          </w:p>
        </w:tc>
        <w:tc>
          <w:tcPr>
            <w:tcW w:w="1479" w:type="pct"/>
            <w:shd w:val="clear" w:color="auto" w:fill="auto"/>
          </w:tcPr>
          <w:p w14:paraId="7069B3CA" w14:textId="77777777" w:rsidR="00140285" w:rsidRPr="006C1F46" w:rsidRDefault="00140285" w:rsidP="004E27F6">
            <w:pPr>
              <w:pStyle w:val="TableCell"/>
            </w:pPr>
            <w:r>
              <w:t>Uint16_t</w:t>
            </w:r>
          </w:p>
        </w:tc>
        <w:tc>
          <w:tcPr>
            <w:tcW w:w="1647" w:type="pct"/>
            <w:shd w:val="clear" w:color="auto" w:fill="auto"/>
          </w:tcPr>
          <w:p w14:paraId="22233775" w14:textId="77777777" w:rsidR="00140285" w:rsidRPr="006C1F46" w:rsidRDefault="00140285" w:rsidP="004E27F6">
            <w:pPr>
              <w:pStyle w:val="TableCell"/>
            </w:pPr>
            <w:r>
              <w:t>Pointer to response code.</w:t>
            </w:r>
          </w:p>
        </w:tc>
      </w:tr>
      <w:tr w:rsidR="00140285" w:rsidRPr="000233BF" w14:paraId="34F7FA3F" w14:textId="77777777" w:rsidTr="00452328">
        <w:tc>
          <w:tcPr>
            <w:tcW w:w="1002" w:type="pct"/>
            <w:shd w:val="clear" w:color="auto" w:fill="auto"/>
          </w:tcPr>
          <w:p w14:paraId="4B72A75A"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088AFB3E" w14:textId="77777777" w:rsidR="00140285" w:rsidRPr="006C1F46" w:rsidRDefault="00140285" w:rsidP="004E27F6">
            <w:pPr>
              <w:pStyle w:val="TableCell"/>
            </w:pPr>
            <w:r>
              <w:t>*</w:t>
            </w:r>
            <w:proofErr w:type="spellStart"/>
            <w:r>
              <w:t>res_code_ptr</w:t>
            </w:r>
            <w:proofErr w:type="spellEnd"/>
          </w:p>
        </w:tc>
        <w:tc>
          <w:tcPr>
            <w:tcW w:w="1479" w:type="pct"/>
            <w:shd w:val="clear" w:color="auto" w:fill="auto"/>
          </w:tcPr>
          <w:p w14:paraId="56D5414E" w14:textId="77777777" w:rsidR="00140285" w:rsidRPr="006C1F46" w:rsidRDefault="00140285" w:rsidP="004E27F6">
            <w:pPr>
              <w:pStyle w:val="TableCell"/>
            </w:pPr>
            <w:r>
              <w:t>Uint16_t</w:t>
            </w:r>
          </w:p>
        </w:tc>
        <w:tc>
          <w:tcPr>
            <w:tcW w:w="1647" w:type="pct"/>
            <w:shd w:val="clear" w:color="auto" w:fill="auto"/>
          </w:tcPr>
          <w:p w14:paraId="4E3727A0" w14:textId="77777777" w:rsidR="00140285" w:rsidRPr="00351FC6" w:rsidRDefault="00140285" w:rsidP="004E27F6">
            <w:pPr>
              <w:pStyle w:val="TableCell"/>
            </w:pPr>
            <w:r>
              <w:t>Pointer to response code.</w:t>
            </w:r>
          </w:p>
        </w:tc>
      </w:tr>
      <w:tr w:rsidR="00140285" w:rsidRPr="000233BF" w14:paraId="072BD72F" w14:textId="77777777" w:rsidTr="00452328">
        <w:trPr>
          <w:trHeight w:val="42"/>
        </w:trPr>
        <w:tc>
          <w:tcPr>
            <w:tcW w:w="1002" w:type="pct"/>
            <w:vMerge w:val="restart"/>
            <w:shd w:val="clear" w:color="auto" w:fill="auto"/>
          </w:tcPr>
          <w:p w14:paraId="2848038D"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6DBD08B1" w14:textId="77777777" w:rsidR="00140285" w:rsidRPr="006C1F46" w:rsidRDefault="00140285" w:rsidP="004E27F6">
            <w:pPr>
              <w:pStyle w:val="TableCell"/>
            </w:pPr>
            <w:r>
              <w:t>STATUS_SUCCESS</w:t>
            </w:r>
          </w:p>
        </w:tc>
        <w:tc>
          <w:tcPr>
            <w:tcW w:w="1647" w:type="pct"/>
            <w:shd w:val="clear" w:color="auto" w:fill="auto"/>
          </w:tcPr>
          <w:p w14:paraId="080371A7" w14:textId="77777777" w:rsidR="00140285" w:rsidRPr="006C1F46" w:rsidRDefault="00140285" w:rsidP="004E27F6">
            <w:pPr>
              <w:pStyle w:val="TableCell"/>
            </w:pPr>
            <w:r>
              <w:t xml:space="preserve">On successful POSC packet validation. </w:t>
            </w:r>
          </w:p>
        </w:tc>
      </w:tr>
      <w:tr w:rsidR="00140285" w:rsidRPr="000233BF" w14:paraId="6CC46C3C" w14:textId="77777777" w:rsidTr="00452328">
        <w:trPr>
          <w:trHeight w:val="42"/>
        </w:trPr>
        <w:tc>
          <w:tcPr>
            <w:tcW w:w="1002" w:type="pct"/>
            <w:vMerge/>
            <w:shd w:val="clear" w:color="auto" w:fill="auto"/>
          </w:tcPr>
          <w:p w14:paraId="37EACC70" w14:textId="77777777" w:rsidR="00140285" w:rsidRPr="006C1F46" w:rsidRDefault="00140285" w:rsidP="00452328">
            <w:pPr>
              <w:pStyle w:val="TableHead"/>
              <w:rPr>
                <w:rFonts w:ascii="Intel Clear" w:hAnsi="Intel Clear" w:cs="Intel Clear"/>
                <w:sz w:val="20"/>
              </w:rPr>
            </w:pPr>
          </w:p>
        </w:tc>
        <w:tc>
          <w:tcPr>
            <w:tcW w:w="2351" w:type="pct"/>
            <w:gridSpan w:val="2"/>
            <w:shd w:val="clear" w:color="auto" w:fill="auto"/>
          </w:tcPr>
          <w:p w14:paraId="45B1BE87" w14:textId="77777777" w:rsidR="00140285" w:rsidRDefault="00140285" w:rsidP="004E27F6">
            <w:pPr>
              <w:pStyle w:val="TableCell"/>
            </w:pPr>
            <w:r>
              <w:t>STATUS_</w:t>
            </w:r>
            <w:proofErr w:type="gramStart"/>
            <w:r>
              <w:t>FIRMWARE(</w:t>
            </w:r>
            <w:proofErr w:type="gramEnd"/>
            <w:r>
              <w:t>M_FST_BOOT,                                     E_IN_POSC_RES_MONITOR,</w:t>
            </w:r>
          </w:p>
          <w:p w14:paraId="4EE712B7" w14:textId="77777777" w:rsidR="00140285" w:rsidRPr="006C1F46" w:rsidRDefault="00140285" w:rsidP="004E27F6">
            <w:pPr>
              <w:pStyle w:val="TableCell"/>
            </w:pPr>
            <w:r>
              <w:t xml:space="preserve">                                     E_INVALID_SSEAVX_DATA_VALID_FIELD)</w:t>
            </w:r>
          </w:p>
        </w:tc>
        <w:tc>
          <w:tcPr>
            <w:tcW w:w="1647" w:type="pct"/>
            <w:shd w:val="clear" w:color="auto" w:fill="auto"/>
          </w:tcPr>
          <w:p w14:paraId="11C5CFE0" w14:textId="77777777" w:rsidR="00140285" w:rsidRPr="006C1F46" w:rsidRDefault="00140285" w:rsidP="004E27F6">
            <w:pPr>
              <w:pStyle w:val="TableCell"/>
            </w:pPr>
            <w:r>
              <w:t xml:space="preserve">If invalid AVX validate data is </w:t>
            </w:r>
            <w:proofErr w:type="gramStart"/>
            <w:r>
              <w:t>received..</w:t>
            </w:r>
            <w:proofErr w:type="gramEnd"/>
          </w:p>
        </w:tc>
      </w:tr>
      <w:tr w:rsidR="00140285" w:rsidRPr="000233BF" w14:paraId="54D0CF9A" w14:textId="77777777" w:rsidTr="00452328">
        <w:trPr>
          <w:trHeight w:val="42"/>
        </w:trPr>
        <w:tc>
          <w:tcPr>
            <w:tcW w:w="1002" w:type="pct"/>
            <w:shd w:val="clear" w:color="auto" w:fill="auto"/>
          </w:tcPr>
          <w:p w14:paraId="46792BEA" w14:textId="77777777" w:rsidR="00140285" w:rsidRPr="006C1F46" w:rsidRDefault="00140285" w:rsidP="00452328">
            <w:pPr>
              <w:pStyle w:val="TableHead"/>
              <w:rPr>
                <w:rFonts w:ascii="Intel Clear" w:hAnsi="Intel Clear" w:cs="Intel Clear"/>
                <w:sz w:val="20"/>
              </w:rPr>
            </w:pPr>
          </w:p>
        </w:tc>
        <w:tc>
          <w:tcPr>
            <w:tcW w:w="2351" w:type="pct"/>
            <w:gridSpan w:val="2"/>
            <w:shd w:val="clear" w:color="auto" w:fill="auto"/>
          </w:tcPr>
          <w:p w14:paraId="31967C10" w14:textId="77777777" w:rsidR="00140285" w:rsidRDefault="00140285" w:rsidP="004E27F6">
            <w:pPr>
              <w:pStyle w:val="TableCell"/>
            </w:pPr>
            <w:r>
              <w:t>STATUS_</w:t>
            </w:r>
            <w:proofErr w:type="gramStart"/>
            <w:r>
              <w:t>FIRMWARE(</w:t>
            </w:r>
            <w:proofErr w:type="gramEnd"/>
          </w:p>
          <w:p w14:paraId="7522334C" w14:textId="77777777" w:rsidR="00140285" w:rsidRDefault="00140285" w:rsidP="004E27F6">
            <w:pPr>
              <w:pStyle w:val="TableCell"/>
            </w:pPr>
            <w:r>
              <w:t>M_FST_BOOT, E_IN_POSC_RES_MONITOR, E_POSC_RES_FAIL)</w:t>
            </w:r>
          </w:p>
        </w:tc>
        <w:tc>
          <w:tcPr>
            <w:tcW w:w="1647" w:type="pct"/>
            <w:shd w:val="clear" w:color="auto" w:fill="auto"/>
          </w:tcPr>
          <w:p w14:paraId="3C16E15F" w14:textId="77777777" w:rsidR="00140285" w:rsidRDefault="00140285" w:rsidP="004E27F6">
            <w:pPr>
              <w:pStyle w:val="TableCell"/>
            </w:pPr>
            <w:r>
              <w:t>If POSC results is received is fail.</w:t>
            </w:r>
          </w:p>
        </w:tc>
      </w:tr>
      <w:tr w:rsidR="00140285" w:rsidRPr="000233BF" w14:paraId="69A60238" w14:textId="77777777" w:rsidTr="00452328">
        <w:tc>
          <w:tcPr>
            <w:tcW w:w="1002" w:type="pct"/>
            <w:tcBorders>
              <w:bottom w:val="single" w:sz="4" w:space="0" w:color="auto"/>
            </w:tcBorders>
            <w:shd w:val="clear" w:color="auto" w:fill="auto"/>
          </w:tcPr>
          <w:p w14:paraId="69B93BD5"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02394202" w14:textId="77777777" w:rsidR="00140285" w:rsidRPr="00E77ED5" w:rsidRDefault="00140285" w:rsidP="00452328">
            <w:pPr>
              <w:pStyle w:val="Body"/>
            </w:pPr>
            <w:r>
              <w:t xml:space="preserve">This API validates the POSC results message and update the status and response code if any </w:t>
            </w:r>
            <w:proofErr w:type="gramStart"/>
            <w:r>
              <w:t>error..</w:t>
            </w:r>
            <w:proofErr w:type="gramEnd"/>
          </w:p>
        </w:tc>
      </w:tr>
      <w:tr w:rsidR="00140285" w:rsidRPr="000233BF" w14:paraId="1F17BC9C" w14:textId="77777777" w:rsidTr="00452328">
        <w:tc>
          <w:tcPr>
            <w:tcW w:w="1002" w:type="pct"/>
            <w:shd w:val="clear" w:color="auto" w:fill="auto"/>
          </w:tcPr>
          <w:p w14:paraId="20B000BB"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1B18BD02" w14:textId="77777777" w:rsidR="00140285" w:rsidRPr="006C1F46" w:rsidRDefault="00140285" w:rsidP="004E27F6">
            <w:pPr>
              <w:pStyle w:val="TableCell"/>
            </w:pPr>
          </w:p>
        </w:tc>
      </w:tr>
      <w:tr w:rsidR="00140285" w:rsidRPr="000233BF" w14:paraId="29E54E22" w14:textId="77777777" w:rsidTr="00452328">
        <w:tc>
          <w:tcPr>
            <w:tcW w:w="1002" w:type="pct"/>
            <w:tcBorders>
              <w:bottom w:val="single" w:sz="4" w:space="0" w:color="auto"/>
            </w:tcBorders>
            <w:shd w:val="clear" w:color="auto" w:fill="auto"/>
          </w:tcPr>
          <w:p w14:paraId="6CAB8011"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0A5CEC63" w14:textId="77777777" w:rsidR="00140285" w:rsidRPr="006C1F46" w:rsidRDefault="00140285" w:rsidP="004E27F6">
            <w:pPr>
              <w:pStyle w:val="TableCell"/>
            </w:pPr>
          </w:p>
        </w:tc>
      </w:tr>
      <w:tr w:rsidR="00140285" w:rsidRPr="000233BF" w14:paraId="4C9F3654" w14:textId="77777777" w:rsidTr="00452328">
        <w:tc>
          <w:tcPr>
            <w:tcW w:w="1002" w:type="pct"/>
            <w:tcBorders>
              <w:bottom w:val="single" w:sz="4" w:space="0" w:color="auto"/>
            </w:tcBorders>
            <w:shd w:val="clear" w:color="auto" w:fill="auto"/>
          </w:tcPr>
          <w:p w14:paraId="5CF342B8"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7B537AE9" w14:textId="77777777" w:rsidR="00140285" w:rsidRPr="006C1F46" w:rsidRDefault="00140285" w:rsidP="004E27F6">
            <w:pPr>
              <w:pStyle w:val="TableCell"/>
            </w:pPr>
          </w:p>
        </w:tc>
      </w:tr>
      <w:tr w:rsidR="00140285" w:rsidRPr="000233BF" w14:paraId="70BEB232" w14:textId="77777777" w:rsidTr="00452328">
        <w:tc>
          <w:tcPr>
            <w:tcW w:w="1002" w:type="pct"/>
            <w:shd w:val="clear" w:color="auto" w:fill="auto"/>
          </w:tcPr>
          <w:p w14:paraId="12F40DC2"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37C08BC4" w14:textId="77777777" w:rsidR="00140285" w:rsidRPr="006C1F46" w:rsidRDefault="00140285" w:rsidP="004E27F6">
            <w:pPr>
              <w:pStyle w:val="TableCell"/>
            </w:pPr>
          </w:p>
        </w:tc>
      </w:tr>
      <w:tr w:rsidR="00140285" w:rsidRPr="000233BF" w14:paraId="3D7FFC00" w14:textId="77777777" w:rsidTr="00452328">
        <w:tc>
          <w:tcPr>
            <w:tcW w:w="1002" w:type="pct"/>
            <w:shd w:val="clear" w:color="auto" w:fill="auto"/>
          </w:tcPr>
          <w:p w14:paraId="5EC719C1"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1733E90B" w14:textId="77777777" w:rsidR="00140285" w:rsidRPr="006C1F46" w:rsidRDefault="00140285" w:rsidP="00452328">
            <w:pPr>
              <w:pStyle w:val="Body"/>
              <w:jc w:val="both"/>
              <w:rPr>
                <w:i/>
              </w:rPr>
            </w:pPr>
            <w:r>
              <w:t>T</w:t>
            </w:r>
            <w:r w:rsidRPr="00625AFF">
              <w:t xml:space="preserve">he function will return </w:t>
            </w:r>
            <w:r>
              <w:t xml:space="preserve">success on </w:t>
            </w:r>
            <w:r w:rsidRPr="00625AFF">
              <w:t>successful</w:t>
            </w:r>
            <w:r>
              <w:t xml:space="preserve"> validation</w:t>
            </w:r>
            <w:r w:rsidRPr="00625AFF">
              <w:t>, else it will return</w:t>
            </w:r>
            <w:r>
              <w:t xml:space="preserve"> errors</w:t>
            </w:r>
            <w:r w:rsidRPr="00625AFF">
              <w:t>. The upper layer will ha</w:t>
            </w:r>
            <w:r>
              <w:t>ve to take care of error returned.</w:t>
            </w:r>
          </w:p>
        </w:tc>
      </w:tr>
      <w:tr w:rsidR="00140285" w:rsidRPr="000233BF" w14:paraId="6F456CF6" w14:textId="77777777" w:rsidTr="00452328">
        <w:tc>
          <w:tcPr>
            <w:tcW w:w="1002" w:type="pct"/>
            <w:shd w:val="clear" w:color="auto" w:fill="auto"/>
          </w:tcPr>
          <w:p w14:paraId="71F35DE5"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2066087D" w14:textId="77777777" w:rsidR="00140285" w:rsidRDefault="00140285" w:rsidP="004E27F6">
            <w:pPr>
              <w:pStyle w:val="TableCell"/>
            </w:pPr>
            <w:r>
              <w:t>This function performs the following operations.</w:t>
            </w:r>
          </w:p>
          <w:p w14:paraId="05606547" w14:textId="77777777" w:rsidR="00140285" w:rsidRDefault="00140285" w:rsidP="004E27F6">
            <w:pPr>
              <w:pStyle w:val="TableCell"/>
              <w:numPr>
                <w:ilvl w:val="6"/>
                <w:numId w:val="47"/>
              </w:numPr>
            </w:pPr>
            <w:r>
              <w:t xml:space="preserve">Validate POSC </w:t>
            </w:r>
            <w:proofErr w:type="gramStart"/>
            <w:r>
              <w:t>results length, if</w:t>
            </w:r>
            <w:proofErr w:type="gramEnd"/>
            <w:r>
              <w:t xml:space="preserve"> mismatch then update response code.</w:t>
            </w:r>
          </w:p>
          <w:p w14:paraId="5E19FB4E" w14:textId="77777777" w:rsidR="00140285" w:rsidRDefault="00140285" w:rsidP="004E27F6">
            <w:pPr>
              <w:pStyle w:val="TableCell"/>
              <w:numPr>
                <w:ilvl w:val="6"/>
                <w:numId w:val="47"/>
              </w:numPr>
            </w:pPr>
            <w:r>
              <w:t xml:space="preserve">Validate </w:t>
            </w:r>
            <w:proofErr w:type="spellStart"/>
            <w:r w:rsidRPr="00D01FDC">
              <w:t>avx_data_valid</w:t>
            </w:r>
            <w:proofErr w:type="spellEnd"/>
            <w:r>
              <w:t xml:space="preserve"> </w:t>
            </w:r>
            <w:proofErr w:type="gramStart"/>
            <w:r>
              <w:t>field, if</w:t>
            </w:r>
            <w:proofErr w:type="gramEnd"/>
            <w:r>
              <w:t xml:space="preserve"> value is not INVALID then update status and response code.</w:t>
            </w:r>
          </w:p>
          <w:p w14:paraId="25CAC71D" w14:textId="77777777" w:rsidR="00140285" w:rsidRPr="006C1F46" w:rsidRDefault="00140285" w:rsidP="004E27F6">
            <w:pPr>
              <w:pStyle w:val="TableCell"/>
              <w:numPr>
                <w:ilvl w:val="6"/>
                <w:numId w:val="47"/>
              </w:numPr>
            </w:pPr>
            <w:r>
              <w:t xml:space="preserve">Validate </w:t>
            </w:r>
            <w:proofErr w:type="spellStart"/>
            <w:r>
              <w:t>posc</w:t>
            </w:r>
            <w:proofErr w:type="spellEnd"/>
            <w:r>
              <w:t xml:space="preserve"> result field, if result is </w:t>
            </w:r>
            <w:proofErr w:type="gramStart"/>
            <w:r>
              <w:t>fail</w:t>
            </w:r>
            <w:proofErr w:type="gramEnd"/>
            <w:r>
              <w:t xml:space="preserve"> then update the status and response code.</w:t>
            </w:r>
          </w:p>
        </w:tc>
      </w:tr>
      <w:tr w:rsidR="00140285" w:rsidRPr="000233BF" w14:paraId="5055F1F0" w14:textId="77777777" w:rsidTr="00452328">
        <w:tc>
          <w:tcPr>
            <w:tcW w:w="1002" w:type="pct"/>
            <w:shd w:val="clear" w:color="auto" w:fill="auto"/>
          </w:tcPr>
          <w:p w14:paraId="557219DE"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15574745" w14:textId="77777777" w:rsidR="00140285" w:rsidRPr="006C1F46" w:rsidRDefault="00140285" w:rsidP="004E27F6">
            <w:pPr>
              <w:pStyle w:val="TableCell"/>
            </w:pPr>
          </w:p>
        </w:tc>
      </w:tr>
      <w:tr w:rsidR="00140285" w:rsidRPr="000233BF" w14:paraId="5E3ABC29" w14:textId="77777777" w:rsidTr="00452328">
        <w:tc>
          <w:tcPr>
            <w:tcW w:w="1002" w:type="pct"/>
            <w:shd w:val="clear" w:color="auto" w:fill="auto"/>
          </w:tcPr>
          <w:p w14:paraId="0C2F7628" w14:textId="77777777" w:rsidR="00140285" w:rsidRPr="006C1F46" w:rsidRDefault="00140285" w:rsidP="00452328">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13D49A93" w14:textId="77777777" w:rsidR="00140285" w:rsidRPr="006C1F46" w:rsidRDefault="00140285" w:rsidP="004E27F6">
            <w:pPr>
              <w:pStyle w:val="TableCell"/>
            </w:pPr>
            <w:r>
              <w:t>Private Function</w:t>
            </w:r>
          </w:p>
        </w:tc>
      </w:tr>
    </w:tbl>
    <w:p w14:paraId="0E516B08" w14:textId="656C8E39" w:rsidR="00140285" w:rsidRDefault="00140285" w:rsidP="00140285">
      <w:pPr>
        <w:pStyle w:val="Body"/>
      </w:pPr>
    </w:p>
    <w:p w14:paraId="47070F06" w14:textId="6AFADF1D" w:rsidR="00810FA8" w:rsidRDefault="00810FA8" w:rsidP="00810FA8">
      <w:pPr>
        <w:pStyle w:val="Caption"/>
      </w:pPr>
      <w:bookmarkStart w:id="163" w:name="_Toc62480371"/>
      <w:r>
        <w:lastRenderedPageBreak/>
        <w:t xml:space="preserve">Figure </w:t>
      </w:r>
      <w:r w:rsidR="001D0BF1">
        <w:fldChar w:fldCharType="begin"/>
      </w:r>
      <w:r w:rsidR="001D0BF1">
        <w:instrText xml:space="preserve"> SEQ Figure \* ARABIC </w:instrText>
      </w:r>
      <w:r w:rsidR="001D0BF1">
        <w:fldChar w:fldCharType="separate"/>
      </w:r>
      <w:r w:rsidR="007665A6">
        <w:rPr>
          <w:noProof/>
        </w:rPr>
        <w:t>24</w:t>
      </w:r>
      <w:r w:rsidR="001D0BF1">
        <w:rPr>
          <w:noProof/>
        </w:rPr>
        <w:fldChar w:fldCharType="end"/>
      </w:r>
      <w:r>
        <w:t xml:space="preserve"> : POSC results packet validate function flow</w:t>
      </w:r>
      <w:bookmarkEnd w:id="163"/>
    </w:p>
    <w:p w14:paraId="10991CF1" w14:textId="6307CF09" w:rsidR="00810FA8" w:rsidRPr="0032778A" w:rsidRDefault="00810FA8" w:rsidP="00140285">
      <w:pPr>
        <w:pStyle w:val="Body"/>
      </w:pPr>
      <w:r>
        <w:object w:dxaOrig="6720" w:dyaOrig="8220" w14:anchorId="55C0DDBF">
          <v:shape id="_x0000_i1048" type="#_x0000_t75" style="width:336.15pt;height:410.95pt" o:ole="">
            <v:imagedata r:id="rId63" o:title=""/>
          </v:shape>
          <o:OLEObject Type="Embed" ProgID="Visio.Drawing.15" ShapeID="_x0000_i1048" DrawAspect="Content" ObjectID="_1684684840" r:id="rId64"/>
        </w:object>
      </w:r>
    </w:p>
    <w:p w14:paraId="64F563A0" w14:textId="77777777" w:rsidR="00140285" w:rsidRDefault="00140285" w:rsidP="00140285">
      <w:pPr>
        <w:pStyle w:val="Heading3"/>
        <w:ind w:left="292"/>
      </w:pPr>
      <w:bookmarkStart w:id="164" w:name="_Toc62480311"/>
      <w:r>
        <w:t>POSC – get number of cores enabled</w:t>
      </w:r>
      <w:bookmarkEnd w:id="164"/>
    </w:p>
    <w:p w14:paraId="34FBCC04" w14:textId="1B4F2D13" w:rsidR="00140285" w:rsidRDefault="00140285" w:rsidP="00140285">
      <w:pPr>
        <w:pStyle w:val="Caption"/>
      </w:pPr>
      <w:bookmarkStart w:id="165" w:name="_Toc62480444"/>
      <w:r>
        <w:t xml:space="preserve">Table </w:t>
      </w:r>
      <w:r w:rsidR="001D0BF1">
        <w:fldChar w:fldCharType="begin"/>
      </w:r>
      <w:r w:rsidR="001D0BF1">
        <w:instrText xml:space="preserve"> SEQ Table \* ARABIC </w:instrText>
      </w:r>
      <w:r w:rsidR="001D0BF1">
        <w:fldChar w:fldCharType="separate"/>
      </w:r>
      <w:r w:rsidR="00FF52A8">
        <w:rPr>
          <w:noProof/>
        </w:rPr>
        <w:t>45</w:t>
      </w:r>
      <w:r w:rsidR="001D0BF1">
        <w:rPr>
          <w:noProof/>
        </w:rPr>
        <w:fldChar w:fldCharType="end"/>
      </w:r>
      <w:r>
        <w:t xml:space="preserve"> : POSC – get number of cores enabled function</w:t>
      </w:r>
      <w:bookmarkEnd w:id="165"/>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140285" w:rsidRPr="000233BF" w14:paraId="216A8D44" w14:textId="77777777" w:rsidTr="00452328">
        <w:tc>
          <w:tcPr>
            <w:tcW w:w="1002" w:type="pct"/>
            <w:tcBorders>
              <w:bottom w:val="single" w:sz="4" w:space="0" w:color="auto"/>
            </w:tcBorders>
            <w:shd w:val="clear" w:color="auto" w:fill="auto"/>
          </w:tcPr>
          <w:p w14:paraId="3ACE7598"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1D820E47" w14:textId="301BAF9F" w:rsidR="00140285" w:rsidRPr="006C1F46" w:rsidRDefault="00796DA6" w:rsidP="004E27F6">
            <w:pPr>
              <w:pStyle w:val="TableCell"/>
              <w:rPr>
                <w:i/>
              </w:rPr>
            </w:pPr>
            <w:proofErr w:type="spellStart"/>
            <w:r w:rsidRPr="00854DC7">
              <w:t>boot_fst_num_cores_enabled_get</w:t>
            </w:r>
            <w:proofErr w:type="spellEnd"/>
          </w:p>
        </w:tc>
      </w:tr>
      <w:tr w:rsidR="00140285" w:rsidRPr="000233BF" w14:paraId="019C42E2" w14:textId="77777777" w:rsidTr="00452328">
        <w:tc>
          <w:tcPr>
            <w:tcW w:w="1002" w:type="pct"/>
            <w:tcBorders>
              <w:bottom w:val="single" w:sz="4" w:space="0" w:color="auto"/>
            </w:tcBorders>
            <w:shd w:val="clear" w:color="auto" w:fill="auto"/>
          </w:tcPr>
          <w:p w14:paraId="0FBA2A85"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73FDE85C" w14:textId="77777777" w:rsidR="00140285" w:rsidRDefault="00140285" w:rsidP="004E27F6">
            <w:pPr>
              <w:pStyle w:val="TableCell"/>
            </w:pPr>
            <w:r w:rsidRPr="00854DC7">
              <w:t xml:space="preserve">static uint16_t </w:t>
            </w:r>
            <w:proofErr w:type="spellStart"/>
            <w:r w:rsidRPr="00854DC7">
              <w:t>boot_fst_num_cores_enabled_</w:t>
            </w:r>
            <w:proofErr w:type="gramStart"/>
            <w:r w:rsidRPr="00854DC7">
              <w:t>get</w:t>
            </w:r>
            <w:proofErr w:type="spellEnd"/>
            <w:r w:rsidRPr="00854DC7">
              <w:t>(</w:t>
            </w:r>
            <w:proofErr w:type="gramEnd"/>
          </w:p>
          <w:p w14:paraId="6EC80C87" w14:textId="77777777" w:rsidR="00140285" w:rsidRDefault="00140285" w:rsidP="004E27F6">
            <w:pPr>
              <w:pStyle w:val="TableCell"/>
            </w:pPr>
            <w:r w:rsidRPr="00854DC7">
              <w:t xml:space="preserve">uint32_t </w:t>
            </w:r>
            <w:proofErr w:type="spellStart"/>
            <w:r w:rsidRPr="00854DC7">
              <w:t>core_mask</w:t>
            </w:r>
            <w:proofErr w:type="spellEnd"/>
          </w:p>
          <w:p w14:paraId="0B9581AB" w14:textId="77777777" w:rsidR="00140285" w:rsidRPr="006C1F46" w:rsidRDefault="00140285" w:rsidP="004E27F6">
            <w:pPr>
              <w:pStyle w:val="TableCell"/>
            </w:pPr>
            <w:r w:rsidRPr="00854DC7">
              <w:t>)</w:t>
            </w:r>
          </w:p>
        </w:tc>
      </w:tr>
      <w:tr w:rsidR="00140285" w:rsidRPr="000233BF" w14:paraId="43093387" w14:textId="77777777" w:rsidTr="00452328">
        <w:tc>
          <w:tcPr>
            <w:tcW w:w="1002" w:type="pct"/>
            <w:shd w:val="clear" w:color="auto" w:fill="auto"/>
          </w:tcPr>
          <w:p w14:paraId="62BE8FB2"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439B9753" w14:textId="77777777" w:rsidR="00140285" w:rsidRPr="006C1F46" w:rsidRDefault="00140285" w:rsidP="004E27F6">
            <w:pPr>
              <w:pStyle w:val="TableCell"/>
            </w:pPr>
            <w:r w:rsidRPr="006C1F46">
              <w:t>Synchronous</w:t>
            </w:r>
          </w:p>
        </w:tc>
      </w:tr>
      <w:tr w:rsidR="00140285" w:rsidRPr="000233BF" w14:paraId="2F702BE6" w14:textId="77777777" w:rsidTr="00452328">
        <w:tc>
          <w:tcPr>
            <w:tcW w:w="1002" w:type="pct"/>
            <w:shd w:val="clear" w:color="auto" w:fill="auto"/>
          </w:tcPr>
          <w:p w14:paraId="530A9CDB"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59305D17" w14:textId="77777777" w:rsidR="00140285" w:rsidRPr="006C1F46" w:rsidRDefault="00140285" w:rsidP="004E27F6">
            <w:pPr>
              <w:pStyle w:val="TableCell"/>
            </w:pPr>
            <w:r w:rsidRPr="006C1F46">
              <w:t>Reentrant</w:t>
            </w:r>
          </w:p>
        </w:tc>
      </w:tr>
      <w:tr w:rsidR="00140285" w:rsidRPr="000233BF" w14:paraId="62B57CF2" w14:textId="77777777" w:rsidTr="00452328">
        <w:tc>
          <w:tcPr>
            <w:tcW w:w="1002" w:type="pct"/>
            <w:shd w:val="clear" w:color="auto" w:fill="auto"/>
          </w:tcPr>
          <w:p w14:paraId="7D50E9A6"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lastRenderedPageBreak/>
              <w:t>Parameters (in):</w:t>
            </w:r>
          </w:p>
        </w:tc>
        <w:tc>
          <w:tcPr>
            <w:tcW w:w="872" w:type="pct"/>
            <w:shd w:val="clear" w:color="auto" w:fill="auto"/>
          </w:tcPr>
          <w:p w14:paraId="24207001" w14:textId="77777777" w:rsidR="00140285" w:rsidRPr="006C1F46" w:rsidRDefault="00140285" w:rsidP="004E27F6">
            <w:pPr>
              <w:pStyle w:val="TableCell"/>
            </w:pPr>
            <w:proofErr w:type="spellStart"/>
            <w:r w:rsidRPr="00854DC7">
              <w:t>core_mask</w:t>
            </w:r>
            <w:proofErr w:type="spellEnd"/>
          </w:p>
        </w:tc>
        <w:tc>
          <w:tcPr>
            <w:tcW w:w="1479" w:type="pct"/>
            <w:shd w:val="clear" w:color="auto" w:fill="auto"/>
          </w:tcPr>
          <w:p w14:paraId="0B75A305" w14:textId="77777777" w:rsidR="00140285" w:rsidRPr="006C1F46" w:rsidRDefault="00140285" w:rsidP="004E27F6">
            <w:pPr>
              <w:pStyle w:val="TableCell"/>
            </w:pPr>
            <w:r>
              <w:t>Uint32_t</w:t>
            </w:r>
          </w:p>
        </w:tc>
        <w:tc>
          <w:tcPr>
            <w:tcW w:w="1647" w:type="pct"/>
            <w:shd w:val="clear" w:color="auto" w:fill="auto"/>
          </w:tcPr>
          <w:p w14:paraId="3AFBA353" w14:textId="77777777" w:rsidR="00140285" w:rsidRPr="006C1F46" w:rsidRDefault="00140285" w:rsidP="004E27F6">
            <w:pPr>
              <w:pStyle w:val="TableCell"/>
            </w:pPr>
            <w:r>
              <w:t>Core mask value received in POSC results message.</w:t>
            </w:r>
          </w:p>
        </w:tc>
      </w:tr>
      <w:tr w:rsidR="00140285" w:rsidRPr="000233BF" w14:paraId="6F30CB34" w14:textId="77777777" w:rsidTr="00452328">
        <w:tc>
          <w:tcPr>
            <w:tcW w:w="1002" w:type="pct"/>
            <w:shd w:val="clear" w:color="auto" w:fill="auto"/>
          </w:tcPr>
          <w:p w14:paraId="678728ED"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473A0435" w14:textId="77777777" w:rsidR="00140285" w:rsidRPr="006C1F46" w:rsidRDefault="00140285" w:rsidP="004E27F6">
            <w:pPr>
              <w:pStyle w:val="TableCell"/>
            </w:pPr>
            <w:r>
              <w:t>void</w:t>
            </w:r>
          </w:p>
        </w:tc>
        <w:tc>
          <w:tcPr>
            <w:tcW w:w="1479" w:type="pct"/>
            <w:shd w:val="clear" w:color="auto" w:fill="auto"/>
          </w:tcPr>
          <w:p w14:paraId="17C0459D" w14:textId="77777777" w:rsidR="00140285" w:rsidRPr="006C1F46" w:rsidRDefault="00140285" w:rsidP="004E27F6">
            <w:pPr>
              <w:pStyle w:val="TableCell"/>
            </w:pPr>
          </w:p>
        </w:tc>
        <w:tc>
          <w:tcPr>
            <w:tcW w:w="1647" w:type="pct"/>
            <w:shd w:val="clear" w:color="auto" w:fill="auto"/>
          </w:tcPr>
          <w:p w14:paraId="463B6224" w14:textId="77777777" w:rsidR="00140285" w:rsidRPr="00351FC6" w:rsidRDefault="00140285" w:rsidP="004E27F6">
            <w:pPr>
              <w:pStyle w:val="TableCell"/>
            </w:pPr>
          </w:p>
        </w:tc>
      </w:tr>
      <w:tr w:rsidR="00140285" w:rsidRPr="000233BF" w14:paraId="5AA868EB" w14:textId="77777777" w:rsidTr="00452328">
        <w:trPr>
          <w:trHeight w:val="42"/>
        </w:trPr>
        <w:tc>
          <w:tcPr>
            <w:tcW w:w="1002" w:type="pct"/>
            <w:vMerge w:val="restart"/>
            <w:shd w:val="clear" w:color="auto" w:fill="auto"/>
          </w:tcPr>
          <w:p w14:paraId="3DF078B6"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4D53AA78" w14:textId="77777777" w:rsidR="00140285" w:rsidRPr="006C1F46" w:rsidRDefault="00140285" w:rsidP="004E27F6">
            <w:pPr>
              <w:pStyle w:val="TableCell"/>
            </w:pPr>
            <w:r w:rsidRPr="00AC4EC9">
              <w:t>BOOT_FST_PCIE_SUCCESS</w:t>
            </w:r>
          </w:p>
        </w:tc>
        <w:tc>
          <w:tcPr>
            <w:tcW w:w="1647" w:type="pct"/>
            <w:shd w:val="clear" w:color="auto" w:fill="auto"/>
          </w:tcPr>
          <w:p w14:paraId="1DBF9AF5" w14:textId="77777777" w:rsidR="00140285" w:rsidRPr="006C1F46" w:rsidRDefault="00140285" w:rsidP="004E27F6">
            <w:pPr>
              <w:pStyle w:val="TableCell"/>
            </w:pPr>
            <w:r>
              <w:t xml:space="preserve">On success. </w:t>
            </w:r>
          </w:p>
        </w:tc>
      </w:tr>
      <w:tr w:rsidR="00140285" w:rsidRPr="000233BF" w14:paraId="0228F360" w14:textId="77777777" w:rsidTr="00452328">
        <w:trPr>
          <w:trHeight w:val="42"/>
        </w:trPr>
        <w:tc>
          <w:tcPr>
            <w:tcW w:w="1002" w:type="pct"/>
            <w:vMerge/>
            <w:shd w:val="clear" w:color="auto" w:fill="auto"/>
          </w:tcPr>
          <w:p w14:paraId="09CDD6E4" w14:textId="77777777" w:rsidR="00140285" w:rsidRPr="006C1F46" w:rsidRDefault="00140285" w:rsidP="00452328">
            <w:pPr>
              <w:pStyle w:val="TableHead"/>
              <w:rPr>
                <w:rFonts w:ascii="Intel Clear" w:hAnsi="Intel Clear" w:cs="Intel Clear"/>
                <w:sz w:val="20"/>
              </w:rPr>
            </w:pPr>
          </w:p>
        </w:tc>
        <w:tc>
          <w:tcPr>
            <w:tcW w:w="2351" w:type="pct"/>
            <w:gridSpan w:val="2"/>
            <w:shd w:val="clear" w:color="auto" w:fill="auto"/>
          </w:tcPr>
          <w:p w14:paraId="38B9A24D" w14:textId="77777777" w:rsidR="00140285" w:rsidRPr="006C1F46" w:rsidRDefault="00140285" w:rsidP="004E27F6">
            <w:pPr>
              <w:pStyle w:val="TableCell"/>
            </w:pPr>
            <w:r w:rsidRPr="006D5A8F">
              <w:t>BOOT_FST_PCIE_UNKNOWN_CORE_MASK</w:t>
            </w:r>
            <w:r>
              <w:t xml:space="preserve"> </w:t>
            </w:r>
          </w:p>
        </w:tc>
        <w:tc>
          <w:tcPr>
            <w:tcW w:w="1647" w:type="pct"/>
            <w:shd w:val="clear" w:color="auto" w:fill="auto"/>
          </w:tcPr>
          <w:p w14:paraId="449423A9" w14:textId="77777777" w:rsidR="00140285" w:rsidRPr="006C1F46" w:rsidRDefault="00140285" w:rsidP="004E27F6">
            <w:pPr>
              <w:pStyle w:val="TableCell"/>
            </w:pPr>
            <w:r>
              <w:t>Response code on failure.</w:t>
            </w:r>
          </w:p>
        </w:tc>
      </w:tr>
      <w:tr w:rsidR="00140285" w:rsidRPr="000233BF" w14:paraId="5AF3F0BC" w14:textId="77777777" w:rsidTr="00452328">
        <w:tc>
          <w:tcPr>
            <w:tcW w:w="1002" w:type="pct"/>
            <w:tcBorders>
              <w:bottom w:val="single" w:sz="4" w:space="0" w:color="auto"/>
            </w:tcBorders>
            <w:shd w:val="clear" w:color="auto" w:fill="auto"/>
          </w:tcPr>
          <w:p w14:paraId="780D4957"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30C399E7" w14:textId="77777777" w:rsidR="00140285" w:rsidRPr="00E77ED5" w:rsidRDefault="00140285" w:rsidP="00452328">
            <w:pPr>
              <w:pStyle w:val="Body"/>
            </w:pPr>
            <w:r>
              <w:t xml:space="preserve">This API will parse the 32 bits core </w:t>
            </w:r>
            <w:proofErr w:type="gramStart"/>
            <w:r>
              <w:t>mask(</w:t>
            </w:r>
            <w:proofErr w:type="spellStart"/>
            <w:proofErr w:type="gramEnd"/>
            <w:r>
              <w:t>antivalent</w:t>
            </w:r>
            <w:proofErr w:type="spellEnd"/>
            <w:r>
              <w:t xml:space="preserve"> bits format) value to get the cores enabled.</w:t>
            </w:r>
          </w:p>
        </w:tc>
      </w:tr>
      <w:tr w:rsidR="00140285" w:rsidRPr="000233BF" w14:paraId="1151DF8F" w14:textId="77777777" w:rsidTr="00452328">
        <w:tc>
          <w:tcPr>
            <w:tcW w:w="1002" w:type="pct"/>
            <w:shd w:val="clear" w:color="auto" w:fill="auto"/>
          </w:tcPr>
          <w:p w14:paraId="5B673084"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20BD1817" w14:textId="77777777" w:rsidR="00140285" w:rsidRPr="006C1F46" w:rsidRDefault="00140285" w:rsidP="004E27F6">
            <w:pPr>
              <w:pStyle w:val="TableCell"/>
            </w:pPr>
          </w:p>
        </w:tc>
      </w:tr>
      <w:tr w:rsidR="00140285" w:rsidRPr="000233BF" w14:paraId="407F2D6D" w14:textId="77777777" w:rsidTr="00452328">
        <w:tc>
          <w:tcPr>
            <w:tcW w:w="1002" w:type="pct"/>
            <w:tcBorders>
              <w:bottom w:val="single" w:sz="4" w:space="0" w:color="auto"/>
            </w:tcBorders>
            <w:shd w:val="clear" w:color="auto" w:fill="auto"/>
          </w:tcPr>
          <w:p w14:paraId="0CFA2314"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73207D98" w14:textId="77777777" w:rsidR="00140285" w:rsidRPr="006C1F46" w:rsidRDefault="00140285" w:rsidP="004E27F6">
            <w:pPr>
              <w:pStyle w:val="TableCell"/>
            </w:pPr>
          </w:p>
        </w:tc>
      </w:tr>
      <w:tr w:rsidR="00140285" w:rsidRPr="000233BF" w14:paraId="59DB6F7D" w14:textId="77777777" w:rsidTr="00452328">
        <w:tc>
          <w:tcPr>
            <w:tcW w:w="1002" w:type="pct"/>
            <w:tcBorders>
              <w:bottom w:val="single" w:sz="4" w:space="0" w:color="auto"/>
            </w:tcBorders>
            <w:shd w:val="clear" w:color="auto" w:fill="auto"/>
          </w:tcPr>
          <w:p w14:paraId="69FE7627"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6207A1EA" w14:textId="77777777" w:rsidR="00140285" w:rsidRPr="006C1F46" w:rsidRDefault="00140285" w:rsidP="004E27F6">
            <w:pPr>
              <w:pStyle w:val="TableCell"/>
            </w:pPr>
          </w:p>
        </w:tc>
      </w:tr>
      <w:tr w:rsidR="00140285" w:rsidRPr="000233BF" w14:paraId="14DABF86" w14:textId="77777777" w:rsidTr="00452328">
        <w:tc>
          <w:tcPr>
            <w:tcW w:w="1002" w:type="pct"/>
            <w:shd w:val="clear" w:color="auto" w:fill="auto"/>
          </w:tcPr>
          <w:p w14:paraId="5250F450"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06B97C1B" w14:textId="77777777" w:rsidR="00140285" w:rsidRPr="006C1F46" w:rsidRDefault="00140285" w:rsidP="004E27F6">
            <w:pPr>
              <w:pStyle w:val="TableCell"/>
            </w:pPr>
          </w:p>
        </w:tc>
      </w:tr>
      <w:tr w:rsidR="00140285" w:rsidRPr="000233BF" w14:paraId="20A20C32" w14:textId="77777777" w:rsidTr="00452328">
        <w:tc>
          <w:tcPr>
            <w:tcW w:w="1002" w:type="pct"/>
            <w:shd w:val="clear" w:color="auto" w:fill="auto"/>
          </w:tcPr>
          <w:p w14:paraId="26F2357F"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34FB1D5B" w14:textId="77777777" w:rsidR="00140285" w:rsidRPr="006C1F46" w:rsidRDefault="00140285" w:rsidP="00452328">
            <w:pPr>
              <w:pStyle w:val="Body"/>
              <w:jc w:val="both"/>
              <w:rPr>
                <w:i/>
              </w:rPr>
            </w:pPr>
            <w:r>
              <w:t>T</w:t>
            </w:r>
            <w:r w:rsidRPr="00625AFF">
              <w:t xml:space="preserve">he function will return </w:t>
            </w:r>
            <w:r>
              <w:t xml:space="preserve">success on </w:t>
            </w:r>
            <w:r w:rsidRPr="00625AFF">
              <w:t>successful</w:t>
            </w:r>
            <w:r>
              <w:t xml:space="preserve"> parsing</w:t>
            </w:r>
            <w:r w:rsidRPr="00625AFF">
              <w:t>, else it will return</w:t>
            </w:r>
            <w:r>
              <w:t xml:space="preserve"> errors</w:t>
            </w:r>
            <w:r w:rsidRPr="00625AFF">
              <w:t>. The upper layer will ha</w:t>
            </w:r>
            <w:r>
              <w:t>ve to take care of error returned.</w:t>
            </w:r>
          </w:p>
        </w:tc>
      </w:tr>
      <w:tr w:rsidR="00140285" w:rsidRPr="000233BF" w14:paraId="39924713" w14:textId="77777777" w:rsidTr="00452328">
        <w:tc>
          <w:tcPr>
            <w:tcW w:w="1002" w:type="pct"/>
            <w:shd w:val="clear" w:color="auto" w:fill="auto"/>
          </w:tcPr>
          <w:p w14:paraId="03BA8F5E"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271ABB47" w14:textId="77777777" w:rsidR="00140285" w:rsidRDefault="00140285" w:rsidP="004E27F6">
            <w:pPr>
              <w:pStyle w:val="TableCell"/>
            </w:pPr>
            <w:r>
              <w:t>This function performs the following operations.</w:t>
            </w:r>
          </w:p>
          <w:p w14:paraId="478F5A20" w14:textId="77777777" w:rsidR="00140285" w:rsidRDefault="00140285" w:rsidP="004E27F6">
            <w:pPr>
              <w:pStyle w:val="TableCell"/>
              <w:numPr>
                <w:ilvl w:val="6"/>
                <w:numId w:val="70"/>
              </w:numPr>
            </w:pPr>
            <w:r>
              <w:t>In a for loop of 16, parse the core mask value received (</w:t>
            </w:r>
            <w:proofErr w:type="gramStart"/>
            <w:r>
              <w:t>2 bit</w:t>
            </w:r>
            <w:proofErr w:type="gramEnd"/>
            <w:r>
              <w:t xml:space="preserve"> </w:t>
            </w:r>
            <w:proofErr w:type="spellStart"/>
            <w:r>
              <w:t>antivalent</w:t>
            </w:r>
            <w:proofErr w:type="spellEnd"/>
            <w:r>
              <w:t xml:space="preserve"> value) if core mask corresponding to core is enabled then increment the </w:t>
            </w:r>
            <w:proofErr w:type="spellStart"/>
            <w:r w:rsidRPr="008232D1">
              <w:t>boot_fst_num_stl_res_expected</w:t>
            </w:r>
            <w:proofErr w:type="spellEnd"/>
            <w:r>
              <w:t>.</w:t>
            </w:r>
          </w:p>
          <w:p w14:paraId="61815477" w14:textId="77777777" w:rsidR="00140285" w:rsidRPr="006C1F46" w:rsidRDefault="00140285" w:rsidP="004E27F6">
            <w:pPr>
              <w:pStyle w:val="TableCell"/>
              <w:numPr>
                <w:ilvl w:val="6"/>
                <w:numId w:val="70"/>
              </w:numPr>
            </w:pPr>
            <w:r>
              <w:t xml:space="preserve">If parsed values </w:t>
            </w:r>
            <w:proofErr w:type="gramStart"/>
            <w:r>
              <w:t>is</w:t>
            </w:r>
            <w:proofErr w:type="gramEnd"/>
            <w:r>
              <w:t xml:space="preserve"> not equal to enable or disable then update the response code with </w:t>
            </w:r>
            <w:r w:rsidRPr="008232D1">
              <w:t>BOOT_FST_PCIE_UNKNOWN_CORE_MASK</w:t>
            </w:r>
            <w:r>
              <w:t>.</w:t>
            </w:r>
          </w:p>
        </w:tc>
      </w:tr>
      <w:tr w:rsidR="00140285" w:rsidRPr="000233BF" w14:paraId="0E5BF118" w14:textId="77777777" w:rsidTr="00452328">
        <w:tc>
          <w:tcPr>
            <w:tcW w:w="1002" w:type="pct"/>
            <w:shd w:val="clear" w:color="auto" w:fill="auto"/>
          </w:tcPr>
          <w:p w14:paraId="3BBD88AE"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713160D0" w14:textId="77777777" w:rsidR="00140285" w:rsidRPr="006C1F46" w:rsidRDefault="00140285" w:rsidP="004E27F6">
            <w:pPr>
              <w:pStyle w:val="TableCell"/>
            </w:pPr>
          </w:p>
        </w:tc>
      </w:tr>
      <w:tr w:rsidR="00140285" w:rsidRPr="000233BF" w14:paraId="41DD7849" w14:textId="77777777" w:rsidTr="00452328">
        <w:tc>
          <w:tcPr>
            <w:tcW w:w="1002" w:type="pct"/>
            <w:shd w:val="clear" w:color="auto" w:fill="auto"/>
          </w:tcPr>
          <w:p w14:paraId="783CDDFD" w14:textId="77777777" w:rsidR="00140285" w:rsidRPr="006C1F46" w:rsidRDefault="00140285" w:rsidP="00452328">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521D1C8F" w14:textId="77777777" w:rsidR="00140285" w:rsidRPr="006C1F46" w:rsidRDefault="00140285" w:rsidP="004E27F6">
            <w:pPr>
              <w:pStyle w:val="TableCell"/>
            </w:pPr>
            <w:r>
              <w:t>Private Function</w:t>
            </w:r>
          </w:p>
        </w:tc>
      </w:tr>
    </w:tbl>
    <w:p w14:paraId="685C564B" w14:textId="76F0C933" w:rsidR="00140285" w:rsidRDefault="00140285" w:rsidP="00140285">
      <w:pPr>
        <w:pStyle w:val="Body"/>
      </w:pPr>
    </w:p>
    <w:p w14:paraId="3FD6FD8A" w14:textId="6ABEA332" w:rsidR="00D830FA" w:rsidRDefault="00D830FA" w:rsidP="00D830FA">
      <w:pPr>
        <w:pStyle w:val="Caption"/>
      </w:pPr>
      <w:bookmarkStart w:id="166" w:name="_Toc62480372"/>
      <w:r>
        <w:lastRenderedPageBreak/>
        <w:t xml:space="preserve">Figure </w:t>
      </w:r>
      <w:r w:rsidR="001D0BF1">
        <w:fldChar w:fldCharType="begin"/>
      </w:r>
      <w:r w:rsidR="001D0BF1">
        <w:instrText xml:space="preserve"> SEQ Figure \* ARABIC </w:instrText>
      </w:r>
      <w:r w:rsidR="001D0BF1">
        <w:fldChar w:fldCharType="separate"/>
      </w:r>
      <w:r w:rsidR="007665A6">
        <w:rPr>
          <w:noProof/>
        </w:rPr>
        <w:t>25</w:t>
      </w:r>
      <w:r w:rsidR="001D0BF1">
        <w:rPr>
          <w:noProof/>
        </w:rPr>
        <w:fldChar w:fldCharType="end"/>
      </w:r>
      <w:r>
        <w:t xml:space="preserve"> : POSC- get number of cores function flow</w:t>
      </w:r>
      <w:bookmarkEnd w:id="166"/>
    </w:p>
    <w:p w14:paraId="0E63B379" w14:textId="06580783" w:rsidR="00D830FA" w:rsidRDefault="00CB08CB" w:rsidP="00140285">
      <w:pPr>
        <w:pStyle w:val="Body"/>
      </w:pPr>
      <w:r>
        <w:object w:dxaOrig="8004" w:dyaOrig="5916" w14:anchorId="7824817F">
          <v:shape id="_x0000_i1049" type="#_x0000_t75" style="width:395.05pt;height:292.7pt" o:ole="">
            <v:imagedata r:id="rId65" o:title=""/>
          </v:shape>
          <o:OLEObject Type="Embed" ProgID="Visio.Drawing.15" ShapeID="_x0000_i1049" DrawAspect="Content" ObjectID="_1684684841" r:id="rId66"/>
        </w:object>
      </w:r>
    </w:p>
    <w:p w14:paraId="6F825B2D" w14:textId="77777777" w:rsidR="00D830FA" w:rsidRPr="00A17762" w:rsidRDefault="00D830FA" w:rsidP="00140285">
      <w:pPr>
        <w:pStyle w:val="Body"/>
      </w:pPr>
    </w:p>
    <w:p w14:paraId="614A969F" w14:textId="77777777" w:rsidR="00140285" w:rsidRDefault="00140285" w:rsidP="00140285">
      <w:pPr>
        <w:pStyle w:val="Heading3"/>
        <w:ind w:left="292"/>
      </w:pPr>
      <w:bookmarkStart w:id="167" w:name="_Toc62480312"/>
      <w:r>
        <w:t>POSC results respond</w:t>
      </w:r>
      <w:bookmarkEnd w:id="167"/>
    </w:p>
    <w:p w14:paraId="05814574" w14:textId="052085D1" w:rsidR="00140285" w:rsidRDefault="00140285" w:rsidP="00140285">
      <w:pPr>
        <w:pStyle w:val="Caption"/>
      </w:pPr>
      <w:bookmarkStart w:id="168" w:name="_Toc62480445"/>
      <w:r>
        <w:t xml:space="preserve">Table </w:t>
      </w:r>
      <w:r w:rsidR="001D0BF1">
        <w:fldChar w:fldCharType="begin"/>
      </w:r>
      <w:r w:rsidR="001D0BF1">
        <w:instrText xml:space="preserve"> SEQ Table \* ARABIC </w:instrText>
      </w:r>
      <w:r w:rsidR="001D0BF1">
        <w:fldChar w:fldCharType="separate"/>
      </w:r>
      <w:r w:rsidR="00FF52A8">
        <w:rPr>
          <w:noProof/>
        </w:rPr>
        <w:t>46</w:t>
      </w:r>
      <w:r w:rsidR="001D0BF1">
        <w:rPr>
          <w:noProof/>
        </w:rPr>
        <w:fldChar w:fldCharType="end"/>
      </w:r>
      <w:r>
        <w:t xml:space="preserve"> : POSC results respond function</w:t>
      </w:r>
      <w:bookmarkEnd w:id="16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7"/>
        <w:gridCol w:w="2841"/>
      </w:tblGrid>
      <w:tr w:rsidR="00140285" w:rsidRPr="000233BF" w14:paraId="75897B8F" w14:textId="77777777" w:rsidTr="00452328">
        <w:tc>
          <w:tcPr>
            <w:tcW w:w="991" w:type="pct"/>
            <w:tcBorders>
              <w:bottom w:val="single" w:sz="4" w:space="0" w:color="auto"/>
            </w:tcBorders>
            <w:shd w:val="clear" w:color="auto" w:fill="auto"/>
          </w:tcPr>
          <w:p w14:paraId="4B523800"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ervice name:</w:t>
            </w:r>
          </w:p>
        </w:tc>
        <w:tc>
          <w:tcPr>
            <w:tcW w:w="4009" w:type="pct"/>
            <w:gridSpan w:val="3"/>
            <w:tcBorders>
              <w:bottom w:val="single" w:sz="4" w:space="0" w:color="auto"/>
            </w:tcBorders>
            <w:shd w:val="clear" w:color="auto" w:fill="auto"/>
          </w:tcPr>
          <w:p w14:paraId="2C3B2F11" w14:textId="77777777" w:rsidR="00140285" w:rsidRPr="006C1F46" w:rsidRDefault="00140285" w:rsidP="004E27F6">
            <w:pPr>
              <w:pStyle w:val="TableCell"/>
              <w:rPr>
                <w:i/>
              </w:rPr>
            </w:pPr>
            <w:proofErr w:type="spellStart"/>
            <w:r w:rsidRPr="001565F1">
              <w:t>boot_fst_posc_results_respond</w:t>
            </w:r>
            <w:proofErr w:type="spellEnd"/>
          </w:p>
        </w:tc>
      </w:tr>
      <w:tr w:rsidR="00140285" w:rsidRPr="000233BF" w14:paraId="08A44E20" w14:textId="77777777" w:rsidTr="00452328">
        <w:tc>
          <w:tcPr>
            <w:tcW w:w="991" w:type="pct"/>
            <w:tcBorders>
              <w:bottom w:val="single" w:sz="4" w:space="0" w:color="auto"/>
            </w:tcBorders>
            <w:shd w:val="clear" w:color="auto" w:fill="auto"/>
          </w:tcPr>
          <w:p w14:paraId="36561BBB"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yntax:</w:t>
            </w:r>
          </w:p>
        </w:tc>
        <w:tc>
          <w:tcPr>
            <w:tcW w:w="4009" w:type="pct"/>
            <w:gridSpan w:val="3"/>
            <w:tcBorders>
              <w:bottom w:val="single" w:sz="4" w:space="0" w:color="auto"/>
            </w:tcBorders>
            <w:shd w:val="clear" w:color="auto" w:fill="auto"/>
          </w:tcPr>
          <w:p w14:paraId="2072954D" w14:textId="77777777" w:rsidR="00140285" w:rsidRDefault="00140285" w:rsidP="004E27F6">
            <w:pPr>
              <w:pStyle w:val="TableCell"/>
            </w:pPr>
            <w:r>
              <w:t>static uint32_t</w:t>
            </w:r>
          </w:p>
          <w:p w14:paraId="66D65F92" w14:textId="77777777" w:rsidR="00140285" w:rsidRDefault="00140285" w:rsidP="004E27F6">
            <w:pPr>
              <w:pStyle w:val="TableCell"/>
            </w:pPr>
            <w:proofErr w:type="spellStart"/>
            <w:r>
              <w:t>boot_fst_posc_results_</w:t>
            </w:r>
            <w:proofErr w:type="gramStart"/>
            <w:r>
              <w:t>respond</w:t>
            </w:r>
            <w:proofErr w:type="spellEnd"/>
            <w:r>
              <w:t>(</w:t>
            </w:r>
            <w:proofErr w:type="gramEnd"/>
          </w:p>
          <w:p w14:paraId="491D5182" w14:textId="77777777" w:rsidR="00140285" w:rsidRDefault="00140285" w:rsidP="004E27F6">
            <w:pPr>
              <w:pStyle w:val="TableCell"/>
            </w:pPr>
            <w:r>
              <w:t xml:space="preserve">struct </w:t>
            </w:r>
            <w:proofErr w:type="spellStart"/>
            <w:r>
              <w:t>boot_fst_pcie_res_s</w:t>
            </w:r>
            <w:proofErr w:type="spellEnd"/>
            <w:r>
              <w:t xml:space="preserve"> *</w:t>
            </w:r>
            <w:proofErr w:type="spellStart"/>
            <w:r>
              <w:t>posc_res</w:t>
            </w:r>
            <w:proofErr w:type="spellEnd"/>
            <w:r>
              <w:t>,</w:t>
            </w:r>
          </w:p>
          <w:p w14:paraId="04CCD088" w14:textId="77777777" w:rsidR="00140285" w:rsidRDefault="00140285" w:rsidP="004E27F6">
            <w:pPr>
              <w:pStyle w:val="TableCell"/>
            </w:pPr>
            <w:r>
              <w:t xml:space="preserve">uint32_t </w:t>
            </w:r>
            <w:proofErr w:type="spellStart"/>
            <w:r>
              <w:t>res_len</w:t>
            </w:r>
            <w:proofErr w:type="spellEnd"/>
            <w:r>
              <w:t>,</w:t>
            </w:r>
          </w:p>
          <w:p w14:paraId="40689EE3" w14:textId="77777777" w:rsidR="00140285" w:rsidRPr="006C1F46" w:rsidRDefault="00140285" w:rsidP="004E27F6">
            <w:pPr>
              <w:pStyle w:val="TableCell"/>
            </w:pPr>
            <w:r>
              <w:t xml:space="preserve">uint16_t </w:t>
            </w:r>
            <w:proofErr w:type="spellStart"/>
            <w:r>
              <w:t>response_code</w:t>
            </w:r>
            <w:proofErr w:type="spellEnd"/>
            <w:r>
              <w:t>)</w:t>
            </w:r>
          </w:p>
        </w:tc>
      </w:tr>
      <w:tr w:rsidR="00140285" w:rsidRPr="000233BF" w14:paraId="7B168BAF" w14:textId="77777777" w:rsidTr="00452328">
        <w:tc>
          <w:tcPr>
            <w:tcW w:w="991" w:type="pct"/>
            <w:shd w:val="clear" w:color="auto" w:fill="auto"/>
          </w:tcPr>
          <w:p w14:paraId="2255C511"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Sync/Async:</w:t>
            </w:r>
          </w:p>
        </w:tc>
        <w:tc>
          <w:tcPr>
            <w:tcW w:w="4009" w:type="pct"/>
            <w:gridSpan w:val="3"/>
            <w:shd w:val="clear" w:color="auto" w:fill="auto"/>
          </w:tcPr>
          <w:p w14:paraId="4F75F3CB" w14:textId="77777777" w:rsidR="00140285" w:rsidRPr="006C1F46" w:rsidRDefault="00140285" w:rsidP="004E27F6">
            <w:pPr>
              <w:pStyle w:val="TableCell"/>
            </w:pPr>
            <w:r w:rsidRPr="006C1F46">
              <w:t>Synchronous</w:t>
            </w:r>
          </w:p>
        </w:tc>
      </w:tr>
      <w:tr w:rsidR="00140285" w:rsidRPr="000233BF" w14:paraId="1B8727D7" w14:textId="77777777" w:rsidTr="00452328">
        <w:tc>
          <w:tcPr>
            <w:tcW w:w="991" w:type="pct"/>
            <w:shd w:val="clear" w:color="auto" w:fill="auto"/>
          </w:tcPr>
          <w:p w14:paraId="2AF9A9B8"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Reentrancy:</w:t>
            </w:r>
          </w:p>
        </w:tc>
        <w:tc>
          <w:tcPr>
            <w:tcW w:w="4009" w:type="pct"/>
            <w:gridSpan w:val="3"/>
            <w:shd w:val="clear" w:color="auto" w:fill="auto"/>
          </w:tcPr>
          <w:p w14:paraId="46F0B61C" w14:textId="77777777" w:rsidR="00140285" w:rsidRPr="006C1F46" w:rsidRDefault="00140285" w:rsidP="004E27F6">
            <w:pPr>
              <w:pStyle w:val="TableCell"/>
            </w:pPr>
            <w:r w:rsidRPr="006C1F46">
              <w:t>Reentrant</w:t>
            </w:r>
          </w:p>
        </w:tc>
      </w:tr>
      <w:tr w:rsidR="00140285" w:rsidRPr="000233BF" w14:paraId="39CC797F" w14:textId="77777777" w:rsidTr="00452328">
        <w:tc>
          <w:tcPr>
            <w:tcW w:w="991" w:type="pct"/>
            <w:shd w:val="clear" w:color="auto" w:fill="auto"/>
          </w:tcPr>
          <w:p w14:paraId="2B102A84"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Parameters (in):</w:t>
            </w:r>
          </w:p>
        </w:tc>
        <w:tc>
          <w:tcPr>
            <w:tcW w:w="861" w:type="pct"/>
            <w:shd w:val="clear" w:color="auto" w:fill="auto"/>
          </w:tcPr>
          <w:p w14:paraId="263BC167" w14:textId="77777777" w:rsidR="00140285" w:rsidRPr="006C1F46" w:rsidRDefault="00140285" w:rsidP="004E27F6">
            <w:pPr>
              <w:pStyle w:val="TableCell"/>
            </w:pPr>
            <w:r>
              <w:t xml:space="preserve">* </w:t>
            </w:r>
            <w:proofErr w:type="spellStart"/>
            <w:r>
              <w:t>result_msg</w:t>
            </w:r>
            <w:proofErr w:type="spellEnd"/>
          </w:p>
        </w:tc>
        <w:tc>
          <w:tcPr>
            <w:tcW w:w="1513" w:type="pct"/>
            <w:shd w:val="clear" w:color="auto" w:fill="auto"/>
          </w:tcPr>
          <w:p w14:paraId="5D774FC7" w14:textId="77777777" w:rsidR="00140285" w:rsidRPr="006C1F46" w:rsidRDefault="00140285" w:rsidP="004E27F6">
            <w:pPr>
              <w:pStyle w:val="TableCell"/>
            </w:pPr>
            <w:r>
              <w:t xml:space="preserve">struct </w:t>
            </w:r>
            <w:proofErr w:type="spellStart"/>
            <w:r>
              <w:t>boot_fst_posc_res_msg</w:t>
            </w:r>
            <w:proofErr w:type="spellEnd"/>
          </w:p>
        </w:tc>
        <w:tc>
          <w:tcPr>
            <w:tcW w:w="1635" w:type="pct"/>
            <w:shd w:val="clear" w:color="auto" w:fill="auto"/>
          </w:tcPr>
          <w:p w14:paraId="453C6A72" w14:textId="77777777" w:rsidR="00140285" w:rsidRPr="006C1F46" w:rsidRDefault="00140285" w:rsidP="004E27F6">
            <w:pPr>
              <w:pStyle w:val="TableCell"/>
            </w:pPr>
            <w:r>
              <w:t>Pointer to POSC results message.</w:t>
            </w:r>
          </w:p>
        </w:tc>
      </w:tr>
      <w:tr w:rsidR="00140285" w:rsidRPr="000233BF" w14:paraId="0831B3EF" w14:textId="77777777" w:rsidTr="00452328">
        <w:tc>
          <w:tcPr>
            <w:tcW w:w="991" w:type="pct"/>
            <w:shd w:val="clear" w:color="auto" w:fill="auto"/>
          </w:tcPr>
          <w:p w14:paraId="745DCE0E" w14:textId="77777777" w:rsidR="00140285" w:rsidRPr="006C1F46" w:rsidRDefault="00140285" w:rsidP="00452328">
            <w:pPr>
              <w:pStyle w:val="TableHead"/>
              <w:rPr>
                <w:rFonts w:ascii="Intel Clear" w:hAnsi="Intel Clear" w:cs="Intel Clear"/>
                <w:sz w:val="20"/>
              </w:rPr>
            </w:pPr>
          </w:p>
        </w:tc>
        <w:tc>
          <w:tcPr>
            <w:tcW w:w="861" w:type="pct"/>
            <w:shd w:val="clear" w:color="auto" w:fill="auto"/>
          </w:tcPr>
          <w:p w14:paraId="4DB6F5E2" w14:textId="77777777" w:rsidR="00140285" w:rsidRDefault="00140285" w:rsidP="004E27F6">
            <w:pPr>
              <w:pStyle w:val="TableCell"/>
            </w:pPr>
            <w:proofErr w:type="spellStart"/>
            <w:r>
              <w:t>res_len</w:t>
            </w:r>
            <w:proofErr w:type="spellEnd"/>
          </w:p>
        </w:tc>
        <w:tc>
          <w:tcPr>
            <w:tcW w:w="1513" w:type="pct"/>
            <w:shd w:val="clear" w:color="auto" w:fill="auto"/>
          </w:tcPr>
          <w:p w14:paraId="7F03B03F" w14:textId="77777777" w:rsidR="00140285" w:rsidRDefault="00140285" w:rsidP="004E27F6">
            <w:pPr>
              <w:pStyle w:val="TableCell"/>
            </w:pPr>
            <w:r>
              <w:t>uint32_t</w:t>
            </w:r>
          </w:p>
        </w:tc>
        <w:tc>
          <w:tcPr>
            <w:tcW w:w="1635" w:type="pct"/>
            <w:shd w:val="clear" w:color="auto" w:fill="auto"/>
          </w:tcPr>
          <w:p w14:paraId="4B8D5639" w14:textId="77777777" w:rsidR="00140285" w:rsidRDefault="00140285" w:rsidP="004E27F6">
            <w:pPr>
              <w:pStyle w:val="TableCell"/>
            </w:pPr>
            <w:r>
              <w:t>POSC results response length</w:t>
            </w:r>
          </w:p>
        </w:tc>
      </w:tr>
      <w:tr w:rsidR="00140285" w:rsidRPr="000233BF" w14:paraId="78C94CCC" w14:textId="77777777" w:rsidTr="00452328">
        <w:tc>
          <w:tcPr>
            <w:tcW w:w="991" w:type="pct"/>
            <w:shd w:val="clear" w:color="auto" w:fill="auto"/>
          </w:tcPr>
          <w:p w14:paraId="75D08886" w14:textId="77777777" w:rsidR="00140285" w:rsidRPr="006C1F46" w:rsidRDefault="00140285" w:rsidP="00452328">
            <w:pPr>
              <w:pStyle w:val="TableHead"/>
              <w:rPr>
                <w:rFonts w:ascii="Intel Clear" w:hAnsi="Intel Clear" w:cs="Intel Clear"/>
                <w:sz w:val="20"/>
              </w:rPr>
            </w:pPr>
          </w:p>
        </w:tc>
        <w:tc>
          <w:tcPr>
            <w:tcW w:w="861" w:type="pct"/>
            <w:shd w:val="clear" w:color="auto" w:fill="auto"/>
          </w:tcPr>
          <w:p w14:paraId="5C127F6E" w14:textId="77777777" w:rsidR="00140285" w:rsidRDefault="00140285" w:rsidP="004E27F6">
            <w:pPr>
              <w:pStyle w:val="TableCell"/>
            </w:pPr>
            <w:proofErr w:type="spellStart"/>
            <w:r>
              <w:t>response_code</w:t>
            </w:r>
            <w:proofErr w:type="spellEnd"/>
          </w:p>
        </w:tc>
        <w:tc>
          <w:tcPr>
            <w:tcW w:w="1513" w:type="pct"/>
            <w:shd w:val="clear" w:color="auto" w:fill="auto"/>
          </w:tcPr>
          <w:p w14:paraId="4CAF7773" w14:textId="77777777" w:rsidR="00140285" w:rsidRDefault="00140285" w:rsidP="004E27F6">
            <w:pPr>
              <w:pStyle w:val="TableCell"/>
            </w:pPr>
            <w:r>
              <w:t>uint16_t</w:t>
            </w:r>
          </w:p>
        </w:tc>
        <w:tc>
          <w:tcPr>
            <w:tcW w:w="1635" w:type="pct"/>
            <w:shd w:val="clear" w:color="auto" w:fill="auto"/>
          </w:tcPr>
          <w:p w14:paraId="0286647A" w14:textId="77777777" w:rsidR="00140285" w:rsidRDefault="00140285" w:rsidP="004E27F6">
            <w:pPr>
              <w:pStyle w:val="TableCell"/>
            </w:pPr>
            <w:r>
              <w:t>Response code.</w:t>
            </w:r>
          </w:p>
        </w:tc>
      </w:tr>
      <w:tr w:rsidR="00140285" w:rsidRPr="000233BF" w14:paraId="36D2AF0F" w14:textId="77777777" w:rsidTr="00452328">
        <w:tc>
          <w:tcPr>
            <w:tcW w:w="991" w:type="pct"/>
            <w:shd w:val="clear" w:color="auto" w:fill="auto"/>
          </w:tcPr>
          <w:p w14:paraId="5D941BF5"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Parameters (out):</w:t>
            </w:r>
          </w:p>
        </w:tc>
        <w:tc>
          <w:tcPr>
            <w:tcW w:w="861" w:type="pct"/>
            <w:shd w:val="clear" w:color="auto" w:fill="auto"/>
          </w:tcPr>
          <w:p w14:paraId="16015B80" w14:textId="77777777" w:rsidR="00140285" w:rsidRPr="006C1F46" w:rsidRDefault="00140285" w:rsidP="004E27F6">
            <w:pPr>
              <w:pStyle w:val="TableCell"/>
            </w:pPr>
            <w:r>
              <w:t>void</w:t>
            </w:r>
          </w:p>
        </w:tc>
        <w:tc>
          <w:tcPr>
            <w:tcW w:w="1513" w:type="pct"/>
            <w:shd w:val="clear" w:color="auto" w:fill="auto"/>
          </w:tcPr>
          <w:p w14:paraId="4D1FFAA4" w14:textId="77777777" w:rsidR="00140285" w:rsidRPr="006C1F46" w:rsidRDefault="00140285" w:rsidP="004E27F6">
            <w:pPr>
              <w:pStyle w:val="TableCell"/>
            </w:pPr>
          </w:p>
        </w:tc>
        <w:tc>
          <w:tcPr>
            <w:tcW w:w="1635" w:type="pct"/>
            <w:shd w:val="clear" w:color="auto" w:fill="auto"/>
          </w:tcPr>
          <w:p w14:paraId="5EDF47CF" w14:textId="77777777" w:rsidR="00140285" w:rsidRPr="00351FC6" w:rsidRDefault="00140285" w:rsidP="004E27F6">
            <w:pPr>
              <w:pStyle w:val="TableCell"/>
            </w:pPr>
          </w:p>
        </w:tc>
      </w:tr>
      <w:tr w:rsidR="00140285" w:rsidRPr="000233BF" w14:paraId="17138496" w14:textId="77777777" w:rsidTr="00452328">
        <w:trPr>
          <w:trHeight w:val="42"/>
        </w:trPr>
        <w:tc>
          <w:tcPr>
            <w:tcW w:w="991" w:type="pct"/>
            <w:vMerge w:val="restart"/>
            <w:shd w:val="clear" w:color="auto" w:fill="auto"/>
          </w:tcPr>
          <w:p w14:paraId="4B92AAA4"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374" w:type="pct"/>
            <w:gridSpan w:val="2"/>
            <w:shd w:val="clear" w:color="auto" w:fill="auto"/>
          </w:tcPr>
          <w:p w14:paraId="54A92766" w14:textId="77777777" w:rsidR="00140285" w:rsidRPr="006C1F46" w:rsidRDefault="00140285" w:rsidP="004E27F6">
            <w:pPr>
              <w:pStyle w:val="TableCell"/>
            </w:pPr>
            <w:r>
              <w:t>STATUS_SUCCESS</w:t>
            </w:r>
          </w:p>
        </w:tc>
        <w:tc>
          <w:tcPr>
            <w:tcW w:w="1635" w:type="pct"/>
            <w:shd w:val="clear" w:color="auto" w:fill="auto"/>
          </w:tcPr>
          <w:p w14:paraId="78595B61" w14:textId="77777777" w:rsidR="00140285" w:rsidRPr="006C1F46" w:rsidRDefault="00140285" w:rsidP="004E27F6">
            <w:pPr>
              <w:pStyle w:val="TableCell"/>
            </w:pPr>
            <w:r>
              <w:t xml:space="preserve">On successful sending response. </w:t>
            </w:r>
          </w:p>
        </w:tc>
      </w:tr>
      <w:tr w:rsidR="00140285" w:rsidRPr="000233BF" w14:paraId="6262E992" w14:textId="77777777" w:rsidTr="00452328">
        <w:trPr>
          <w:trHeight w:val="42"/>
        </w:trPr>
        <w:tc>
          <w:tcPr>
            <w:tcW w:w="991" w:type="pct"/>
            <w:vMerge/>
            <w:shd w:val="clear" w:color="auto" w:fill="auto"/>
          </w:tcPr>
          <w:p w14:paraId="62D23B24" w14:textId="77777777" w:rsidR="00140285" w:rsidRPr="006C1F46" w:rsidRDefault="00140285" w:rsidP="00452328">
            <w:pPr>
              <w:pStyle w:val="TableHead"/>
              <w:rPr>
                <w:rFonts w:ascii="Intel Clear" w:hAnsi="Intel Clear" w:cs="Intel Clear"/>
                <w:sz w:val="20"/>
              </w:rPr>
            </w:pPr>
          </w:p>
        </w:tc>
        <w:tc>
          <w:tcPr>
            <w:tcW w:w="2374" w:type="pct"/>
            <w:gridSpan w:val="2"/>
            <w:shd w:val="clear" w:color="auto" w:fill="auto"/>
          </w:tcPr>
          <w:p w14:paraId="3633CD50" w14:textId="77777777" w:rsidR="00140285" w:rsidRPr="006C1F46" w:rsidRDefault="00140285" w:rsidP="004E27F6">
            <w:pPr>
              <w:pStyle w:val="TableCell"/>
            </w:pPr>
            <w:r>
              <w:t xml:space="preserve">Return value of </w:t>
            </w:r>
            <w:proofErr w:type="spellStart"/>
            <w:r w:rsidRPr="00A34FFD">
              <w:t>tl_respond</w:t>
            </w:r>
            <w:proofErr w:type="spellEnd"/>
          </w:p>
        </w:tc>
        <w:tc>
          <w:tcPr>
            <w:tcW w:w="1635" w:type="pct"/>
            <w:shd w:val="clear" w:color="auto" w:fill="auto"/>
          </w:tcPr>
          <w:p w14:paraId="7C584BDA" w14:textId="77777777" w:rsidR="00140285" w:rsidRPr="006C1F46" w:rsidRDefault="00140285" w:rsidP="004E27F6">
            <w:pPr>
              <w:pStyle w:val="TableCell"/>
            </w:pPr>
          </w:p>
        </w:tc>
      </w:tr>
      <w:tr w:rsidR="00140285" w:rsidRPr="000233BF" w14:paraId="5F060D5C" w14:textId="77777777" w:rsidTr="00452328">
        <w:tc>
          <w:tcPr>
            <w:tcW w:w="991" w:type="pct"/>
            <w:tcBorders>
              <w:bottom w:val="single" w:sz="4" w:space="0" w:color="auto"/>
            </w:tcBorders>
            <w:shd w:val="clear" w:color="auto" w:fill="auto"/>
          </w:tcPr>
          <w:p w14:paraId="07A77E27"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Description:</w:t>
            </w:r>
          </w:p>
        </w:tc>
        <w:tc>
          <w:tcPr>
            <w:tcW w:w="4009" w:type="pct"/>
            <w:gridSpan w:val="3"/>
            <w:tcBorders>
              <w:bottom w:val="single" w:sz="4" w:space="0" w:color="auto"/>
            </w:tcBorders>
            <w:shd w:val="clear" w:color="auto" w:fill="auto"/>
          </w:tcPr>
          <w:p w14:paraId="3F9F582A" w14:textId="5DB6DB4A" w:rsidR="00B140C0" w:rsidRPr="00E77ED5" w:rsidRDefault="00140285" w:rsidP="00452328">
            <w:pPr>
              <w:pStyle w:val="Body"/>
            </w:pPr>
            <w:r>
              <w:t>This API updates the POSC results response fields and respond to POSC results message.</w:t>
            </w:r>
          </w:p>
        </w:tc>
      </w:tr>
      <w:tr w:rsidR="00140285" w:rsidRPr="000233BF" w14:paraId="6B088A81" w14:textId="77777777" w:rsidTr="00452328">
        <w:tc>
          <w:tcPr>
            <w:tcW w:w="991" w:type="pct"/>
            <w:shd w:val="clear" w:color="auto" w:fill="auto"/>
          </w:tcPr>
          <w:p w14:paraId="063B74EB"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09" w:type="pct"/>
            <w:gridSpan w:val="3"/>
            <w:shd w:val="clear" w:color="auto" w:fill="auto"/>
          </w:tcPr>
          <w:p w14:paraId="3200FD77" w14:textId="77777777" w:rsidR="00140285" w:rsidRPr="006C1F46" w:rsidRDefault="00140285" w:rsidP="004E27F6">
            <w:pPr>
              <w:pStyle w:val="TableCell"/>
            </w:pPr>
          </w:p>
        </w:tc>
      </w:tr>
      <w:tr w:rsidR="00140285" w:rsidRPr="000233BF" w14:paraId="7E0A6F1E" w14:textId="77777777" w:rsidTr="00452328">
        <w:tc>
          <w:tcPr>
            <w:tcW w:w="991" w:type="pct"/>
            <w:tcBorders>
              <w:bottom w:val="single" w:sz="4" w:space="0" w:color="auto"/>
            </w:tcBorders>
            <w:shd w:val="clear" w:color="auto" w:fill="auto"/>
          </w:tcPr>
          <w:p w14:paraId="41B6739E"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09" w:type="pct"/>
            <w:gridSpan w:val="3"/>
            <w:tcBorders>
              <w:bottom w:val="single" w:sz="4" w:space="0" w:color="auto"/>
            </w:tcBorders>
            <w:shd w:val="clear" w:color="auto" w:fill="auto"/>
          </w:tcPr>
          <w:p w14:paraId="0F7E5EE0" w14:textId="77777777" w:rsidR="00140285" w:rsidRPr="006C1F46" w:rsidRDefault="00140285" w:rsidP="004E27F6">
            <w:pPr>
              <w:pStyle w:val="TableCell"/>
            </w:pPr>
          </w:p>
        </w:tc>
      </w:tr>
      <w:tr w:rsidR="00140285" w:rsidRPr="000233BF" w14:paraId="758A5D5C" w14:textId="77777777" w:rsidTr="00452328">
        <w:tc>
          <w:tcPr>
            <w:tcW w:w="991" w:type="pct"/>
            <w:tcBorders>
              <w:bottom w:val="single" w:sz="4" w:space="0" w:color="auto"/>
            </w:tcBorders>
            <w:shd w:val="clear" w:color="auto" w:fill="auto"/>
          </w:tcPr>
          <w:p w14:paraId="7155D77E"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Caveats:</w:t>
            </w:r>
          </w:p>
        </w:tc>
        <w:tc>
          <w:tcPr>
            <w:tcW w:w="4009" w:type="pct"/>
            <w:gridSpan w:val="3"/>
            <w:tcBorders>
              <w:bottom w:val="single" w:sz="4" w:space="0" w:color="auto"/>
            </w:tcBorders>
            <w:shd w:val="clear" w:color="auto" w:fill="auto"/>
          </w:tcPr>
          <w:p w14:paraId="0538F7E2" w14:textId="77777777" w:rsidR="00140285" w:rsidRPr="006C1F46" w:rsidRDefault="00140285" w:rsidP="004E27F6">
            <w:pPr>
              <w:pStyle w:val="TableCell"/>
            </w:pPr>
          </w:p>
        </w:tc>
      </w:tr>
      <w:tr w:rsidR="00140285" w:rsidRPr="000233BF" w14:paraId="1E7C47A7" w14:textId="77777777" w:rsidTr="00452328">
        <w:tc>
          <w:tcPr>
            <w:tcW w:w="991" w:type="pct"/>
            <w:shd w:val="clear" w:color="auto" w:fill="auto"/>
          </w:tcPr>
          <w:p w14:paraId="582C7E78"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Configuration:</w:t>
            </w:r>
          </w:p>
        </w:tc>
        <w:tc>
          <w:tcPr>
            <w:tcW w:w="4009" w:type="pct"/>
            <w:gridSpan w:val="3"/>
            <w:shd w:val="clear" w:color="auto" w:fill="auto"/>
          </w:tcPr>
          <w:p w14:paraId="3DFC98BC" w14:textId="77777777" w:rsidR="00140285" w:rsidRPr="006C1F46" w:rsidRDefault="00140285" w:rsidP="004E27F6">
            <w:pPr>
              <w:pStyle w:val="TableCell"/>
            </w:pPr>
          </w:p>
        </w:tc>
      </w:tr>
      <w:tr w:rsidR="00140285" w:rsidRPr="000233BF" w14:paraId="7CDA9408" w14:textId="77777777" w:rsidTr="00452328">
        <w:tc>
          <w:tcPr>
            <w:tcW w:w="991" w:type="pct"/>
            <w:shd w:val="clear" w:color="auto" w:fill="auto"/>
          </w:tcPr>
          <w:p w14:paraId="20D5A5F7"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09" w:type="pct"/>
            <w:gridSpan w:val="3"/>
            <w:shd w:val="clear" w:color="auto" w:fill="auto"/>
          </w:tcPr>
          <w:p w14:paraId="3F4CB578" w14:textId="77777777" w:rsidR="00140285" w:rsidRPr="006C1F46" w:rsidRDefault="00140285" w:rsidP="00452328">
            <w:pPr>
              <w:pStyle w:val="Body"/>
              <w:jc w:val="both"/>
              <w:rPr>
                <w:i/>
              </w:rPr>
            </w:pPr>
            <w:r>
              <w:t>T</w:t>
            </w:r>
            <w:r w:rsidRPr="00625AFF">
              <w:t xml:space="preserve">he function will return </w:t>
            </w:r>
            <w:r>
              <w:t xml:space="preserve">success on </w:t>
            </w:r>
            <w:r w:rsidRPr="00625AFF">
              <w:t>successful</w:t>
            </w:r>
            <w:r>
              <w:t xml:space="preserve"> respond</w:t>
            </w:r>
            <w:r w:rsidRPr="00625AFF">
              <w:t>, else it will return</w:t>
            </w:r>
            <w:r>
              <w:t xml:space="preserve"> errors</w:t>
            </w:r>
            <w:r w:rsidRPr="00625AFF">
              <w:t>. The upper layer will ha</w:t>
            </w:r>
            <w:r>
              <w:t>ve to take care of error returned.</w:t>
            </w:r>
          </w:p>
        </w:tc>
      </w:tr>
      <w:tr w:rsidR="00140285" w:rsidRPr="000233BF" w14:paraId="6275012A" w14:textId="77777777" w:rsidTr="00452328">
        <w:tc>
          <w:tcPr>
            <w:tcW w:w="991" w:type="pct"/>
            <w:shd w:val="clear" w:color="auto" w:fill="auto"/>
          </w:tcPr>
          <w:p w14:paraId="686DF622"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09" w:type="pct"/>
            <w:gridSpan w:val="3"/>
            <w:shd w:val="clear" w:color="auto" w:fill="auto"/>
          </w:tcPr>
          <w:p w14:paraId="5D8860AC" w14:textId="77777777" w:rsidR="00140285" w:rsidRDefault="00140285" w:rsidP="004E27F6">
            <w:pPr>
              <w:pStyle w:val="TableCell"/>
            </w:pPr>
            <w:r>
              <w:t>This function performs the following operations.</w:t>
            </w:r>
          </w:p>
          <w:p w14:paraId="53F19D05" w14:textId="77777777" w:rsidR="00140285" w:rsidRDefault="00140285" w:rsidP="004E27F6">
            <w:pPr>
              <w:pStyle w:val="TableCell"/>
              <w:numPr>
                <w:ilvl w:val="6"/>
                <w:numId w:val="69"/>
              </w:numPr>
            </w:pPr>
            <w:r>
              <w:t xml:space="preserve">Updates the flags, </w:t>
            </w:r>
            <w:proofErr w:type="gramStart"/>
            <w:r>
              <w:t>length</w:t>
            </w:r>
            <w:proofErr w:type="gramEnd"/>
            <w:r>
              <w:t xml:space="preserve"> and response code POSC response </w:t>
            </w:r>
            <w:proofErr w:type="spellStart"/>
            <w:r>
              <w:t>fileds</w:t>
            </w:r>
            <w:proofErr w:type="spellEnd"/>
            <w:r>
              <w:t>.</w:t>
            </w:r>
          </w:p>
          <w:p w14:paraId="7721B04A" w14:textId="7CDE5264" w:rsidR="00B140C0" w:rsidRPr="006C1F46" w:rsidRDefault="00140285" w:rsidP="00B140C0">
            <w:pPr>
              <w:pStyle w:val="TableCell"/>
              <w:numPr>
                <w:ilvl w:val="6"/>
                <w:numId w:val="69"/>
              </w:numPr>
            </w:pPr>
            <w:r>
              <w:t xml:space="preserve">Calls </w:t>
            </w:r>
            <w:proofErr w:type="spellStart"/>
            <w:r w:rsidRPr="00E264FE">
              <w:t>tl_respond</w:t>
            </w:r>
            <w:proofErr w:type="spellEnd"/>
            <w:r>
              <w:t xml:space="preserve"> to send response to POSC results message.</w:t>
            </w:r>
          </w:p>
        </w:tc>
      </w:tr>
      <w:tr w:rsidR="00140285" w:rsidRPr="000233BF" w14:paraId="0A94CF04" w14:textId="77777777" w:rsidTr="00452328">
        <w:tc>
          <w:tcPr>
            <w:tcW w:w="991" w:type="pct"/>
            <w:shd w:val="clear" w:color="auto" w:fill="auto"/>
          </w:tcPr>
          <w:p w14:paraId="3DBA92E2" w14:textId="77777777" w:rsidR="00140285" w:rsidRPr="006C1F46" w:rsidRDefault="00140285" w:rsidP="00452328">
            <w:pPr>
              <w:pStyle w:val="TableHead"/>
              <w:rPr>
                <w:rFonts w:ascii="Intel Clear" w:hAnsi="Intel Clear" w:cs="Intel Clear"/>
                <w:sz w:val="20"/>
              </w:rPr>
            </w:pPr>
            <w:r w:rsidRPr="006C1F46">
              <w:rPr>
                <w:rFonts w:ascii="Intel Clear" w:hAnsi="Intel Clear" w:cs="Intel Clear"/>
                <w:sz w:val="20"/>
              </w:rPr>
              <w:t>Design Decisions</w:t>
            </w:r>
          </w:p>
        </w:tc>
        <w:tc>
          <w:tcPr>
            <w:tcW w:w="4009" w:type="pct"/>
            <w:gridSpan w:val="3"/>
            <w:shd w:val="clear" w:color="auto" w:fill="auto"/>
          </w:tcPr>
          <w:p w14:paraId="39A1ADC9" w14:textId="77777777" w:rsidR="00140285" w:rsidRPr="006C1F46" w:rsidRDefault="00140285" w:rsidP="004E27F6">
            <w:pPr>
              <w:pStyle w:val="TableCell"/>
            </w:pPr>
          </w:p>
        </w:tc>
      </w:tr>
      <w:tr w:rsidR="00140285" w:rsidRPr="000233BF" w14:paraId="1A094D32" w14:textId="77777777" w:rsidTr="00452328">
        <w:tc>
          <w:tcPr>
            <w:tcW w:w="991" w:type="pct"/>
            <w:shd w:val="clear" w:color="auto" w:fill="auto"/>
          </w:tcPr>
          <w:p w14:paraId="09D67B83" w14:textId="77777777" w:rsidR="00140285" w:rsidRPr="006C1F46" w:rsidRDefault="00140285" w:rsidP="00452328">
            <w:pPr>
              <w:pStyle w:val="TableHead"/>
              <w:rPr>
                <w:rFonts w:ascii="Intel Clear" w:hAnsi="Intel Clear" w:cs="Intel Clear"/>
                <w:sz w:val="20"/>
              </w:rPr>
            </w:pPr>
            <w:r>
              <w:rPr>
                <w:rFonts w:ascii="Intel Clear" w:hAnsi="Intel Clear" w:cs="Intel Clear"/>
                <w:sz w:val="20"/>
              </w:rPr>
              <w:t>SAS traceability</w:t>
            </w:r>
          </w:p>
        </w:tc>
        <w:tc>
          <w:tcPr>
            <w:tcW w:w="4009" w:type="pct"/>
            <w:gridSpan w:val="3"/>
            <w:shd w:val="clear" w:color="auto" w:fill="auto"/>
          </w:tcPr>
          <w:p w14:paraId="044D06C4" w14:textId="77777777" w:rsidR="00140285" w:rsidRPr="006C1F46" w:rsidRDefault="00140285" w:rsidP="004E27F6">
            <w:pPr>
              <w:pStyle w:val="TableCell"/>
            </w:pPr>
            <w:r>
              <w:t>Private Function</w:t>
            </w:r>
          </w:p>
        </w:tc>
      </w:tr>
    </w:tbl>
    <w:p w14:paraId="71E32F48" w14:textId="77777777" w:rsidR="00140285" w:rsidRPr="00A17762" w:rsidRDefault="00140285" w:rsidP="00140285">
      <w:pPr>
        <w:pStyle w:val="Body"/>
      </w:pPr>
    </w:p>
    <w:p w14:paraId="34912B48" w14:textId="6114360B" w:rsidR="006E2D6E" w:rsidRDefault="006E2D6E" w:rsidP="00DB4C47">
      <w:pPr>
        <w:pStyle w:val="Heading3"/>
        <w:ind w:left="292"/>
      </w:pPr>
      <w:bookmarkStart w:id="169" w:name="_Toc62480313"/>
      <w:r>
        <w:t>POSC test results monitor</w:t>
      </w:r>
      <w:bookmarkEnd w:id="169"/>
    </w:p>
    <w:p w14:paraId="40363F66" w14:textId="6FD69B84" w:rsidR="006E2D6E" w:rsidRDefault="006E2D6E" w:rsidP="006E2D6E">
      <w:pPr>
        <w:pStyle w:val="Caption"/>
      </w:pPr>
      <w:bookmarkStart w:id="170" w:name="_Toc62480446"/>
      <w:r>
        <w:t xml:space="preserve">Table </w:t>
      </w:r>
      <w:r>
        <w:rPr>
          <w:noProof/>
        </w:rPr>
        <w:fldChar w:fldCharType="begin"/>
      </w:r>
      <w:r>
        <w:rPr>
          <w:noProof/>
        </w:rPr>
        <w:instrText xml:space="preserve"> SEQ Table \* ARABIC </w:instrText>
      </w:r>
      <w:r>
        <w:rPr>
          <w:noProof/>
        </w:rPr>
        <w:fldChar w:fldCharType="separate"/>
      </w:r>
      <w:r w:rsidR="00FF52A8">
        <w:rPr>
          <w:noProof/>
        </w:rPr>
        <w:t>47</w:t>
      </w:r>
      <w:r>
        <w:rPr>
          <w:noProof/>
        </w:rPr>
        <w:fldChar w:fldCharType="end"/>
      </w:r>
      <w:r w:rsidR="004A61CF">
        <w:t xml:space="preserve"> : POSC test results</w:t>
      </w:r>
      <w:r>
        <w:t xml:space="preserve"> monitor function</w:t>
      </w:r>
      <w:bookmarkEnd w:id="170"/>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6E2D6E" w:rsidRPr="000233BF" w14:paraId="0971B8ED" w14:textId="77777777" w:rsidTr="002F5368">
        <w:tc>
          <w:tcPr>
            <w:tcW w:w="1002" w:type="pct"/>
            <w:tcBorders>
              <w:bottom w:val="single" w:sz="4" w:space="0" w:color="auto"/>
            </w:tcBorders>
            <w:shd w:val="clear" w:color="auto" w:fill="auto"/>
          </w:tcPr>
          <w:p w14:paraId="7C2B0883"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19F28F57" w14:textId="27CF1669" w:rsidR="006E2D6E" w:rsidRPr="006C1F46" w:rsidRDefault="002864A4" w:rsidP="004E27F6">
            <w:pPr>
              <w:pStyle w:val="TableCell"/>
              <w:rPr>
                <w:i/>
              </w:rPr>
            </w:pPr>
            <w:proofErr w:type="spellStart"/>
            <w:r w:rsidRPr="002864A4">
              <w:t>boot_fst_posc_results_monitor</w:t>
            </w:r>
            <w:proofErr w:type="spellEnd"/>
          </w:p>
        </w:tc>
      </w:tr>
      <w:tr w:rsidR="006E2D6E" w:rsidRPr="000233BF" w14:paraId="699AA572" w14:textId="77777777" w:rsidTr="002F5368">
        <w:tc>
          <w:tcPr>
            <w:tcW w:w="1002" w:type="pct"/>
            <w:tcBorders>
              <w:bottom w:val="single" w:sz="4" w:space="0" w:color="auto"/>
            </w:tcBorders>
            <w:shd w:val="clear" w:color="auto" w:fill="auto"/>
          </w:tcPr>
          <w:p w14:paraId="6AD0180A"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2743A842" w14:textId="521B1A57" w:rsidR="006E2D6E" w:rsidRPr="006C1F46" w:rsidRDefault="00BD483E" w:rsidP="004E27F6">
            <w:pPr>
              <w:pStyle w:val="TableCell"/>
            </w:pPr>
            <w:r>
              <w:t xml:space="preserve">Static </w:t>
            </w:r>
            <w:r w:rsidR="006E2D6E">
              <w:t>u</w:t>
            </w:r>
            <w:r w:rsidR="006E2D6E" w:rsidRPr="003274A8">
              <w:t>int</w:t>
            </w:r>
            <w:r w:rsidR="006E2D6E">
              <w:t>32</w:t>
            </w:r>
            <w:r w:rsidR="006E2D6E" w:rsidRPr="003274A8">
              <w:t xml:space="preserve">_t </w:t>
            </w:r>
            <w:proofErr w:type="spellStart"/>
            <w:r w:rsidR="006E2D6E">
              <w:t>boot_fst_</w:t>
            </w:r>
            <w:r w:rsidR="00AC3B87">
              <w:t>posc_results</w:t>
            </w:r>
            <w:r w:rsidR="006E2D6E">
              <w:t>_monitor</w:t>
            </w:r>
            <w:proofErr w:type="spellEnd"/>
            <w:r w:rsidR="006E2D6E" w:rsidRPr="003274A8">
              <w:t xml:space="preserve"> (</w:t>
            </w:r>
            <w:r w:rsidR="006E2D6E">
              <w:t>void</w:t>
            </w:r>
            <w:r w:rsidR="006E2D6E" w:rsidRPr="003274A8">
              <w:t>)</w:t>
            </w:r>
          </w:p>
        </w:tc>
      </w:tr>
      <w:tr w:rsidR="006E2D6E" w:rsidRPr="000233BF" w14:paraId="173A092A" w14:textId="77777777" w:rsidTr="002F5368">
        <w:tc>
          <w:tcPr>
            <w:tcW w:w="1002" w:type="pct"/>
            <w:shd w:val="clear" w:color="auto" w:fill="auto"/>
          </w:tcPr>
          <w:p w14:paraId="6CC9EC77"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19817A35" w14:textId="56D85CE0" w:rsidR="006E2D6E" w:rsidRPr="006C1F46" w:rsidRDefault="007E4BD0" w:rsidP="004E27F6">
            <w:pPr>
              <w:pStyle w:val="TableCell"/>
            </w:pPr>
            <w:r>
              <w:t>As</w:t>
            </w:r>
            <w:r w:rsidR="006E2D6E" w:rsidRPr="006C1F46">
              <w:t>ynchronous</w:t>
            </w:r>
          </w:p>
        </w:tc>
      </w:tr>
      <w:tr w:rsidR="006E2D6E" w:rsidRPr="000233BF" w14:paraId="5E873722" w14:textId="77777777" w:rsidTr="002F5368">
        <w:tc>
          <w:tcPr>
            <w:tcW w:w="1002" w:type="pct"/>
            <w:shd w:val="clear" w:color="auto" w:fill="auto"/>
          </w:tcPr>
          <w:p w14:paraId="287E55CB"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11AE15CE" w14:textId="77777777" w:rsidR="006E2D6E" w:rsidRPr="006C1F46" w:rsidRDefault="006E2D6E" w:rsidP="004E27F6">
            <w:pPr>
              <w:pStyle w:val="TableCell"/>
            </w:pPr>
            <w:r w:rsidRPr="006C1F46">
              <w:t>Reentrant</w:t>
            </w:r>
          </w:p>
        </w:tc>
      </w:tr>
      <w:tr w:rsidR="006E2D6E" w:rsidRPr="000233BF" w14:paraId="46F48A4C" w14:textId="77777777" w:rsidTr="002F5368">
        <w:tc>
          <w:tcPr>
            <w:tcW w:w="1002" w:type="pct"/>
            <w:shd w:val="clear" w:color="auto" w:fill="auto"/>
          </w:tcPr>
          <w:p w14:paraId="045AEF25"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2F94FF1D" w14:textId="77777777" w:rsidR="006E2D6E" w:rsidRPr="006C1F46" w:rsidRDefault="006E2D6E" w:rsidP="004E27F6">
            <w:pPr>
              <w:pStyle w:val="TableCell"/>
            </w:pPr>
            <w:r>
              <w:t>void</w:t>
            </w:r>
          </w:p>
        </w:tc>
        <w:tc>
          <w:tcPr>
            <w:tcW w:w="1479" w:type="pct"/>
            <w:shd w:val="clear" w:color="auto" w:fill="auto"/>
          </w:tcPr>
          <w:p w14:paraId="020BB682" w14:textId="77777777" w:rsidR="006E2D6E" w:rsidRPr="006C1F46" w:rsidRDefault="006E2D6E" w:rsidP="004E27F6">
            <w:pPr>
              <w:pStyle w:val="TableCell"/>
            </w:pPr>
          </w:p>
        </w:tc>
        <w:tc>
          <w:tcPr>
            <w:tcW w:w="1647" w:type="pct"/>
            <w:shd w:val="clear" w:color="auto" w:fill="auto"/>
          </w:tcPr>
          <w:p w14:paraId="16654AD5" w14:textId="77777777" w:rsidR="006E2D6E" w:rsidRPr="006C1F46" w:rsidRDefault="006E2D6E" w:rsidP="004E27F6">
            <w:pPr>
              <w:pStyle w:val="TableCell"/>
            </w:pPr>
          </w:p>
        </w:tc>
      </w:tr>
      <w:tr w:rsidR="006E2D6E" w:rsidRPr="000233BF" w14:paraId="6169483E" w14:textId="77777777" w:rsidTr="002F5368">
        <w:tc>
          <w:tcPr>
            <w:tcW w:w="1002" w:type="pct"/>
            <w:shd w:val="clear" w:color="auto" w:fill="auto"/>
          </w:tcPr>
          <w:p w14:paraId="2E6A69F1"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436EFE58" w14:textId="77777777" w:rsidR="006E2D6E" w:rsidRPr="006C1F46" w:rsidRDefault="006E2D6E" w:rsidP="004E27F6">
            <w:pPr>
              <w:pStyle w:val="TableCell"/>
            </w:pPr>
            <w:r>
              <w:t>void</w:t>
            </w:r>
          </w:p>
        </w:tc>
        <w:tc>
          <w:tcPr>
            <w:tcW w:w="1479" w:type="pct"/>
            <w:shd w:val="clear" w:color="auto" w:fill="auto"/>
          </w:tcPr>
          <w:p w14:paraId="14204DDD" w14:textId="77777777" w:rsidR="006E2D6E" w:rsidRPr="006C1F46" w:rsidRDefault="006E2D6E" w:rsidP="004E27F6">
            <w:pPr>
              <w:pStyle w:val="TableCell"/>
            </w:pPr>
          </w:p>
        </w:tc>
        <w:tc>
          <w:tcPr>
            <w:tcW w:w="1647" w:type="pct"/>
            <w:shd w:val="clear" w:color="auto" w:fill="auto"/>
          </w:tcPr>
          <w:p w14:paraId="3657CD3C" w14:textId="77777777" w:rsidR="006E2D6E" w:rsidRPr="00351FC6" w:rsidRDefault="006E2D6E" w:rsidP="004E27F6">
            <w:pPr>
              <w:pStyle w:val="TableCell"/>
            </w:pPr>
          </w:p>
        </w:tc>
      </w:tr>
      <w:tr w:rsidR="006E2D6E" w:rsidRPr="000233BF" w14:paraId="4E427F72" w14:textId="77777777" w:rsidTr="002F5368">
        <w:trPr>
          <w:trHeight w:val="42"/>
        </w:trPr>
        <w:tc>
          <w:tcPr>
            <w:tcW w:w="1002" w:type="pct"/>
            <w:vMerge w:val="restart"/>
            <w:shd w:val="clear" w:color="auto" w:fill="auto"/>
          </w:tcPr>
          <w:p w14:paraId="1F055D60"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2BDBE01A" w14:textId="77777777" w:rsidR="006E2D6E" w:rsidRPr="006C1F46" w:rsidRDefault="006E2D6E" w:rsidP="004E27F6">
            <w:pPr>
              <w:pStyle w:val="TableCell"/>
            </w:pPr>
            <w:r>
              <w:t>STATUS_SUCCESS</w:t>
            </w:r>
          </w:p>
        </w:tc>
        <w:tc>
          <w:tcPr>
            <w:tcW w:w="1647" w:type="pct"/>
            <w:shd w:val="clear" w:color="auto" w:fill="auto"/>
          </w:tcPr>
          <w:p w14:paraId="2D311013" w14:textId="77777777" w:rsidR="006E2D6E" w:rsidRPr="006C1F46" w:rsidRDefault="006E2D6E" w:rsidP="004E27F6">
            <w:pPr>
              <w:pStyle w:val="TableCell"/>
            </w:pPr>
            <w:r>
              <w:t xml:space="preserve">On successful host STL manager startup monitor. </w:t>
            </w:r>
          </w:p>
        </w:tc>
      </w:tr>
      <w:tr w:rsidR="006E2D6E" w:rsidRPr="000233BF" w14:paraId="2A567995" w14:textId="77777777" w:rsidTr="002F5368">
        <w:trPr>
          <w:trHeight w:val="42"/>
        </w:trPr>
        <w:tc>
          <w:tcPr>
            <w:tcW w:w="1002" w:type="pct"/>
            <w:vMerge/>
            <w:shd w:val="clear" w:color="auto" w:fill="auto"/>
          </w:tcPr>
          <w:p w14:paraId="68200A62" w14:textId="77777777" w:rsidR="006E2D6E" w:rsidRPr="006C1F46" w:rsidRDefault="006E2D6E" w:rsidP="002F5368">
            <w:pPr>
              <w:pStyle w:val="TableHead"/>
              <w:rPr>
                <w:rFonts w:ascii="Intel Clear" w:hAnsi="Intel Clear" w:cs="Intel Clear"/>
                <w:sz w:val="20"/>
              </w:rPr>
            </w:pPr>
          </w:p>
        </w:tc>
        <w:tc>
          <w:tcPr>
            <w:tcW w:w="2351" w:type="pct"/>
            <w:gridSpan w:val="2"/>
            <w:shd w:val="clear" w:color="auto" w:fill="auto"/>
          </w:tcPr>
          <w:p w14:paraId="303B46DE" w14:textId="77777777" w:rsidR="006E2D6E" w:rsidRPr="006C1F46" w:rsidRDefault="006E2D6E" w:rsidP="004E27F6">
            <w:pPr>
              <w:pStyle w:val="TableCell"/>
            </w:pPr>
            <w:r>
              <w:t>STATUS_FIRMWARE</w:t>
            </w:r>
          </w:p>
        </w:tc>
        <w:tc>
          <w:tcPr>
            <w:tcW w:w="1647" w:type="pct"/>
            <w:shd w:val="clear" w:color="auto" w:fill="auto"/>
          </w:tcPr>
          <w:p w14:paraId="6D1A7063" w14:textId="77777777" w:rsidR="006E2D6E" w:rsidRPr="006C1F46" w:rsidRDefault="006E2D6E" w:rsidP="004E27F6">
            <w:pPr>
              <w:pStyle w:val="TableCell"/>
            </w:pPr>
            <w:r>
              <w:t>On host STL manager startup monitor failure.</w:t>
            </w:r>
          </w:p>
        </w:tc>
      </w:tr>
      <w:tr w:rsidR="006E2D6E" w:rsidRPr="000233BF" w14:paraId="20523A45" w14:textId="77777777" w:rsidTr="002F5368">
        <w:tc>
          <w:tcPr>
            <w:tcW w:w="1002" w:type="pct"/>
            <w:tcBorders>
              <w:bottom w:val="single" w:sz="4" w:space="0" w:color="auto"/>
            </w:tcBorders>
            <w:shd w:val="clear" w:color="auto" w:fill="auto"/>
          </w:tcPr>
          <w:p w14:paraId="52830718"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07B405E1" w14:textId="6E11A7DC" w:rsidR="006E2D6E" w:rsidRPr="00E77ED5" w:rsidRDefault="002B65D0" w:rsidP="00E43F99">
            <w:pPr>
              <w:pStyle w:val="Body"/>
            </w:pPr>
            <w:r>
              <w:t>This API performs the POSC test results monitor.</w:t>
            </w:r>
          </w:p>
        </w:tc>
      </w:tr>
      <w:tr w:rsidR="006E2D6E" w:rsidRPr="000233BF" w14:paraId="16683B68" w14:textId="77777777" w:rsidTr="002F5368">
        <w:tc>
          <w:tcPr>
            <w:tcW w:w="1002" w:type="pct"/>
            <w:shd w:val="clear" w:color="auto" w:fill="auto"/>
          </w:tcPr>
          <w:p w14:paraId="0D921F05"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39BCADE7" w14:textId="4A5C6456" w:rsidR="006E2D6E" w:rsidRPr="006C1F46" w:rsidRDefault="001966A1" w:rsidP="004E27F6">
            <w:pPr>
              <w:pStyle w:val="TableCell"/>
            </w:pPr>
            <w:r>
              <w:t>Host BIOS boot complete message received and ack sent successfully.</w:t>
            </w:r>
          </w:p>
        </w:tc>
      </w:tr>
      <w:tr w:rsidR="006E2D6E" w:rsidRPr="000233BF" w14:paraId="413F159A" w14:textId="77777777" w:rsidTr="002F5368">
        <w:tc>
          <w:tcPr>
            <w:tcW w:w="1002" w:type="pct"/>
            <w:tcBorders>
              <w:bottom w:val="single" w:sz="4" w:space="0" w:color="auto"/>
            </w:tcBorders>
            <w:shd w:val="clear" w:color="auto" w:fill="auto"/>
          </w:tcPr>
          <w:p w14:paraId="37BBB902"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37B54C5B" w14:textId="77777777" w:rsidR="006E2D6E" w:rsidRPr="006C1F46" w:rsidRDefault="006E2D6E" w:rsidP="004E27F6">
            <w:pPr>
              <w:pStyle w:val="TableCell"/>
            </w:pPr>
          </w:p>
        </w:tc>
      </w:tr>
      <w:tr w:rsidR="006E2D6E" w:rsidRPr="000233BF" w14:paraId="24509F2C" w14:textId="77777777" w:rsidTr="002F5368">
        <w:tc>
          <w:tcPr>
            <w:tcW w:w="1002" w:type="pct"/>
            <w:tcBorders>
              <w:bottom w:val="single" w:sz="4" w:space="0" w:color="auto"/>
            </w:tcBorders>
            <w:shd w:val="clear" w:color="auto" w:fill="auto"/>
          </w:tcPr>
          <w:p w14:paraId="2C2C86EB"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lastRenderedPageBreak/>
              <w:t>Caveats:</w:t>
            </w:r>
          </w:p>
        </w:tc>
        <w:tc>
          <w:tcPr>
            <w:tcW w:w="3998" w:type="pct"/>
            <w:gridSpan w:val="3"/>
            <w:tcBorders>
              <w:bottom w:val="single" w:sz="4" w:space="0" w:color="auto"/>
            </w:tcBorders>
            <w:shd w:val="clear" w:color="auto" w:fill="auto"/>
          </w:tcPr>
          <w:p w14:paraId="4340B445" w14:textId="77777777" w:rsidR="006E2D6E" w:rsidRPr="006C1F46" w:rsidRDefault="006E2D6E" w:rsidP="004E27F6">
            <w:pPr>
              <w:pStyle w:val="TableCell"/>
            </w:pPr>
          </w:p>
        </w:tc>
      </w:tr>
      <w:tr w:rsidR="006E2D6E" w:rsidRPr="000233BF" w14:paraId="5F244FE9" w14:textId="77777777" w:rsidTr="002F5368">
        <w:tc>
          <w:tcPr>
            <w:tcW w:w="1002" w:type="pct"/>
            <w:shd w:val="clear" w:color="auto" w:fill="auto"/>
          </w:tcPr>
          <w:p w14:paraId="43F7283C"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7BCF6A0C" w14:textId="77777777" w:rsidR="006E2D6E" w:rsidRPr="006C1F46" w:rsidRDefault="006E2D6E" w:rsidP="004E27F6">
            <w:pPr>
              <w:pStyle w:val="TableCell"/>
            </w:pPr>
          </w:p>
        </w:tc>
      </w:tr>
      <w:tr w:rsidR="006E2D6E" w:rsidRPr="000233BF" w14:paraId="399751F4" w14:textId="77777777" w:rsidTr="002F5368">
        <w:tc>
          <w:tcPr>
            <w:tcW w:w="1002" w:type="pct"/>
            <w:shd w:val="clear" w:color="auto" w:fill="auto"/>
          </w:tcPr>
          <w:p w14:paraId="0F1A79BC"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05BCDDD8" w14:textId="10058D21" w:rsidR="006E2D6E" w:rsidRPr="006C1F46" w:rsidRDefault="006E2D6E" w:rsidP="0036627A">
            <w:pPr>
              <w:pStyle w:val="Body"/>
              <w:jc w:val="both"/>
              <w:rPr>
                <w:i/>
              </w:rPr>
            </w:pPr>
            <w:r>
              <w:t>T</w:t>
            </w:r>
            <w:r w:rsidRPr="00625AFF">
              <w:t xml:space="preserve">he function will return </w:t>
            </w:r>
            <w:r>
              <w:t xml:space="preserve">success on </w:t>
            </w:r>
            <w:r w:rsidRPr="00625AFF">
              <w:t>successful</w:t>
            </w:r>
            <w:r>
              <w:t xml:space="preserve"> </w:t>
            </w:r>
            <w:r w:rsidR="0036627A">
              <w:t>POSC results</w:t>
            </w:r>
            <w:r>
              <w:t xml:space="preserve"> </w:t>
            </w:r>
            <w:proofErr w:type="gramStart"/>
            <w:r>
              <w:t>monitor</w:t>
            </w:r>
            <w:r w:rsidRPr="00625AFF">
              <w:t>,</w:t>
            </w:r>
            <w:proofErr w:type="gramEnd"/>
            <w:r w:rsidRPr="00625AFF">
              <w:t xml:space="preserve"> else it will return</w:t>
            </w:r>
            <w:r>
              <w:t xml:space="preserve"> errors</w:t>
            </w:r>
            <w:r w:rsidRPr="00625AFF">
              <w:t>. The upper layer will ha</w:t>
            </w:r>
            <w:r>
              <w:t>ve to take care of error returned.</w:t>
            </w:r>
          </w:p>
        </w:tc>
      </w:tr>
      <w:tr w:rsidR="006E2D6E" w:rsidRPr="000233BF" w14:paraId="76DF7A11" w14:textId="77777777" w:rsidTr="002F5368">
        <w:tc>
          <w:tcPr>
            <w:tcW w:w="1002" w:type="pct"/>
            <w:shd w:val="clear" w:color="auto" w:fill="auto"/>
          </w:tcPr>
          <w:p w14:paraId="7D2FD71A"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393A0D8F" w14:textId="663BCD03" w:rsidR="004B2CCB" w:rsidRDefault="004B2CCB" w:rsidP="004E27F6">
            <w:pPr>
              <w:pStyle w:val="TableCell"/>
            </w:pPr>
            <w:r>
              <w:t xml:space="preserve">On receiving POSC results message, </w:t>
            </w:r>
            <w:proofErr w:type="spellStart"/>
            <w:r w:rsidR="00D0082C" w:rsidRPr="007A2E12">
              <w:t>boot_fst</w:t>
            </w:r>
            <w:proofErr w:type="spellEnd"/>
            <w:r w:rsidR="00D0082C" w:rsidRPr="007A2E12">
              <w:t>_</w:t>
            </w:r>
            <w:r w:rsidR="00D0082C">
              <w:t xml:space="preserve"> </w:t>
            </w:r>
            <w:proofErr w:type="spellStart"/>
            <w:r w:rsidR="00D0082C">
              <w:t>posc_results</w:t>
            </w:r>
            <w:r w:rsidR="00D0082C" w:rsidRPr="007A2E12">
              <w:t>_cb</w:t>
            </w:r>
            <w:proofErr w:type="spellEnd"/>
            <w:r>
              <w:t xml:space="preserve"> is called. It calls the </w:t>
            </w:r>
            <w:proofErr w:type="spellStart"/>
            <w:r w:rsidRPr="00555532">
              <w:t>tx_queue_send</w:t>
            </w:r>
            <w:proofErr w:type="spellEnd"/>
            <w:r>
              <w:t>(</w:t>
            </w:r>
            <w:proofErr w:type="spellStart"/>
            <w:r w:rsidRPr="00555532">
              <w:t>boot_fst_queue</w:t>
            </w:r>
            <w:proofErr w:type="spellEnd"/>
            <w:r>
              <w:t>) and set the event flag to notify boot FST thread waiting for message.</w:t>
            </w:r>
          </w:p>
          <w:p w14:paraId="0326EBE3" w14:textId="77777777" w:rsidR="004B2CCB" w:rsidRDefault="004B2CCB" w:rsidP="004E27F6">
            <w:pPr>
              <w:pStyle w:val="TableCell"/>
            </w:pPr>
            <w:r>
              <w:t>This function performs the following operations.</w:t>
            </w:r>
          </w:p>
          <w:p w14:paraId="07341B24" w14:textId="2B2EC17D" w:rsidR="004B2CCB" w:rsidRDefault="004B2CCB" w:rsidP="004E27F6">
            <w:pPr>
              <w:pStyle w:val="TableCell"/>
              <w:numPr>
                <w:ilvl w:val="6"/>
                <w:numId w:val="58"/>
              </w:numPr>
            </w:pPr>
            <w:r>
              <w:t xml:space="preserve">Calls </w:t>
            </w:r>
            <w:proofErr w:type="spellStart"/>
            <w:r w:rsidRPr="00E6707F">
              <w:t>tx_queue_</w:t>
            </w:r>
            <w:proofErr w:type="gramStart"/>
            <w:r w:rsidRPr="00E6707F">
              <w:t>receive</w:t>
            </w:r>
            <w:proofErr w:type="spellEnd"/>
            <w:r>
              <w:t>(</w:t>
            </w:r>
            <w:proofErr w:type="gramEnd"/>
            <w:r>
              <w:t xml:space="preserve">) to receive the </w:t>
            </w:r>
            <w:r w:rsidR="009F1756">
              <w:t>POSC results</w:t>
            </w:r>
            <w:r>
              <w:t xml:space="preserve"> message.</w:t>
            </w:r>
          </w:p>
          <w:p w14:paraId="6A88CE4C" w14:textId="43E38C9E" w:rsidR="00D0082C" w:rsidRDefault="00796DA6" w:rsidP="004E27F6">
            <w:pPr>
              <w:pStyle w:val="TableCell"/>
              <w:numPr>
                <w:ilvl w:val="6"/>
                <w:numId w:val="58"/>
              </w:numPr>
            </w:pPr>
            <w:r>
              <w:t xml:space="preserve">Calls </w:t>
            </w:r>
            <w:proofErr w:type="spellStart"/>
            <w:r>
              <w:t>boot_fst_posc_results_pkt_</w:t>
            </w:r>
            <w:proofErr w:type="gramStart"/>
            <w:r>
              <w:t>validate</w:t>
            </w:r>
            <w:proofErr w:type="spellEnd"/>
            <w:r>
              <w:t>(</w:t>
            </w:r>
            <w:proofErr w:type="gramEnd"/>
            <w:r>
              <w:t>) to validate POSC results message.</w:t>
            </w:r>
          </w:p>
          <w:p w14:paraId="0B9674ED" w14:textId="188D9096" w:rsidR="00796DA6" w:rsidRDefault="00796DA6" w:rsidP="004E27F6">
            <w:pPr>
              <w:pStyle w:val="TableCell"/>
              <w:numPr>
                <w:ilvl w:val="6"/>
                <w:numId w:val="58"/>
              </w:numPr>
            </w:pPr>
            <w:r>
              <w:t xml:space="preserve">Calls </w:t>
            </w:r>
            <w:proofErr w:type="spellStart"/>
            <w:r w:rsidRPr="00854DC7">
              <w:t>boot_fst_num_cores_enabled_</w:t>
            </w:r>
            <w:proofErr w:type="gramStart"/>
            <w:r w:rsidRPr="00854DC7">
              <w:t>get</w:t>
            </w:r>
            <w:proofErr w:type="spellEnd"/>
            <w:r>
              <w:t>(</w:t>
            </w:r>
            <w:proofErr w:type="gramEnd"/>
            <w:r>
              <w:t>) API to get number of cores enabled.</w:t>
            </w:r>
          </w:p>
          <w:p w14:paraId="540FDCB8" w14:textId="17941A39" w:rsidR="00D0082C" w:rsidRDefault="00796DA6" w:rsidP="004E27F6">
            <w:pPr>
              <w:pStyle w:val="TableCell"/>
              <w:numPr>
                <w:ilvl w:val="6"/>
                <w:numId w:val="58"/>
              </w:numPr>
            </w:pPr>
            <w:r>
              <w:t xml:space="preserve">Copy the POSC results message header into </w:t>
            </w:r>
            <w:proofErr w:type="spellStart"/>
            <w:r>
              <w:t>posc</w:t>
            </w:r>
            <w:proofErr w:type="spellEnd"/>
            <w:r>
              <w:t xml:space="preserve"> results response header and calls </w:t>
            </w:r>
            <w:proofErr w:type="spellStart"/>
            <w:r w:rsidRPr="00796DA6">
              <w:t>boot_fst_posc_results_</w:t>
            </w:r>
            <w:proofErr w:type="gramStart"/>
            <w:r w:rsidRPr="00796DA6">
              <w:t>respond</w:t>
            </w:r>
            <w:proofErr w:type="spellEnd"/>
            <w:r>
              <w:t>(</w:t>
            </w:r>
            <w:proofErr w:type="gramEnd"/>
            <w:r>
              <w:t>) API to respond to POSC results message.</w:t>
            </w:r>
            <w:r w:rsidR="004B2CCB">
              <w:t>.</w:t>
            </w:r>
          </w:p>
          <w:p w14:paraId="2F5BFC01" w14:textId="7B9392D3" w:rsidR="006E2D6E" w:rsidRPr="006C1F46" w:rsidRDefault="004B2CCB" w:rsidP="004E27F6">
            <w:pPr>
              <w:pStyle w:val="TableCell"/>
              <w:numPr>
                <w:ilvl w:val="6"/>
                <w:numId w:val="58"/>
              </w:numPr>
            </w:pPr>
            <w:r>
              <w:t xml:space="preserve">If any error in above steps </w:t>
            </w:r>
            <w:r w:rsidR="003F5838">
              <w:t xml:space="preserve">calls </w:t>
            </w:r>
            <w:proofErr w:type="spellStart"/>
            <w:r w:rsidR="003F5838" w:rsidRPr="003F5838">
              <w:t>errmgt_firmware_internal_</w:t>
            </w:r>
            <w:proofErr w:type="gramStart"/>
            <w:r w:rsidR="003F5838" w:rsidRPr="003F5838">
              <w:t>error</w:t>
            </w:r>
            <w:proofErr w:type="spellEnd"/>
            <w:r w:rsidR="003F5838">
              <w:t>(</w:t>
            </w:r>
            <w:proofErr w:type="gramEnd"/>
            <w:r w:rsidR="003F5838">
              <w:t>) to assert NOK</w:t>
            </w:r>
            <w:r>
              <w:t>.</w:t>
            </w:r>
          </w:p>
        </w:tc>
      </w:tr>
      <w:tr w:rsidR="006E2D6E" w:rsidRPr="000233BF" w14:paraId="2ECBC79F" w14:textId="77777777" w:rsidTr="002F5368">
        <w:tc>
          <w:tcPr>
            <w:tcW w:w="1002" w:type="pct"/>
            <w:shd w:val="clear" w:color="auto" w:fill="auto"/>
          </w:tcPr>
          <w:p w14:paraId="765AD7DB" w14:textId="77777777" w:rsidR="006E2D6E" w:rsidRPr="006C1F46" w:rsidRDefault="006E2D6E" w:rsidP="002F5368">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1617EC2A" w14:textId="77777777" w:rsidR="006E2D6E" w:rsidRPr="006C1F46" w:rsidRDefault="006E2D6E" w:rsidP="004E27F6">
            <w:pPr>
              <w:pStyle w:val="TableCell"/>
            </w:pPr>
          </w:p>
        </w:tc>
      </w:tr>
      <w:tr w:rsidR="009A29EA" w:rsidRPr="000233BF" w14:paraId="5F7F6F2C" w14:textId="77777777" w:rsidTr="002F5368">
        <w:tc>
          <w:tcPr>
            <w:tcW w:w="1002" w:type="pct"/>
            <w:shd w:val="clear" w:color="auto" w:fill="auto"/>
          </w:tcPr>
          <w:p w14:paraId="0E7D81A8" w14:textId="36D8D469"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7FE3C166" w14:textId="390E6010" w:rsidR="009A29EA" w:rsidRPr="006C1F46" w:rsidRDefault="004D3663" w:rsidP="004E27F6">
            <w:pPr>
              <w:pStyle w:val="TableCell"/>
            </w:pPr>
            <w:r w:rsidRPr="004D3663">
              <w:t>971267</w:t>
            </w:r>
            <w:r>
              <w:t xml:space="preserve">, </w:t>
            </w:r>
            <w:r w:rsidRPr="004D3663">
              <w:t>971269</w:t>
            </w:r>
            <w:r>
              <w:t xml:space="preserve">, </w:t>
            </w:r>
            <w:r w:rsidRPr="004D3663">
              <w:t>971270</w:t>
            </w:r>
            <w:r w:rsidR="001206AF">
              <w:t xml:space="preserve">, </w:t>
            </w:r>
            <w:r w:rsidR="001206AF" w:rsidRPr="001206AF">
              <w:t>850143</w:t>
            </w:r>
            <w:r w:rsidR="001206AF">
              <w:t xml:space="preserve">, </w:t>
            </w:r>
            <w:r w:rsidR="001206AF" w:rsidRPr="001206AF">
              <w:t>850157</w:t>
            </w:r>
            <w:r w:rsidR="001206AF">
              <w:t xml:space="preserve">, </w:t>
            </w:r>
            <w:r w:rsidR="001206AF" w:rsidRPr="001206AF">
              <w:t>850153</w:t>
            </w:r>
          </w:p>
        </w:tc>
      </w:tr>
    </w:tbl>
    <w:p w14:paraId="123A1BAE" w14:textId="42ABDA72" w:rsidR="006E2D6E" w:rsidRDefault="006E2D6E" w:rsidP="006E2D6E">
      <w:pPr>
        <w:pStyle w:val="Body"/>
      </w:pPr>
      <w:r w:rsidRPr="003A421C">
        <w:rPr>
          <w:rFonts w:cs="Intel Clear"/>
        </w:rPr>
        <w:t xml:space="preserve">The sequence diagram for </w:t>
      </w:r>
      <w:r w:rsidR="0010624D">
        <w:rPr>
          <w:rFonts w:cs="Intel Clear"/>
        </w:rPr>
        <w:t>POSC results</w:t>
      </w:r>
      <w:r>
        <w:rPr>
          <w:rFonts w:cs="Intel Clear"/>
        </w:rPr>
        <w:t xml:space="preserve"> </w:t>
      </w:r>
      <w:r>
        <w:t>monitor</w:t>
      </w:r>
      <w:r>
        <w:rPr>
          <w:rFonts w:cs="Intel Clear"/>
        </w:rPr>
        <w:t xml:space="preserve"> is shown below.</w:t>
      </w:r>
      <w:r w:rsidRPr="00A33ECF">
        <w:t xml:space="preserve"> </w:t>
      </w:r>
    </w:p>
    <w:p w14:paraId="5AE27A8E" w14:textId="7284C421" w:rsidR="00314F02" w:rsidRDefault="00314F02" w:rsidP="005F5404">
      <w:pPr>
        <w:pStyle w:val="Caption"/>
      </w:pPr>
      <w:bookmarkStart w:id="171" w:name="_Toc62480373"/>
      <w:r>
        <w:lastRenderedPageBreak/>
        <w:t xml:space="preserve">Figure </w:t>
      </w:r>
      <w:r w:rsidR="001D0BF1">
        <w:fldChar w:fldCharType="begin"/>
      </w:r>
      <w:r w:rsidR="001D0BF1">
        <w:instrText xml:space="preserve"> SEQ Figure \* ARABIC </w:instrText>
      </w:r>
      <w:r w:rsidR="001D0BF1">
        <w:fldChar w:fldCharType="separate"/>
      </w:r>
      <w:r w:rsidR="007665A6">
        <w:rPr>
          <w:noProof/>
        </w:rPr>
        <w:t>26</w:t>
      </w:r>
      <w:r w:rsidR="001D0BF1">
        <w:rPr>
          <w:noProof/>
        </w:rPr>
        <w:fldChar w:fldCharType="end"/>
      </w:r>
      <w:r>
        <w:t xml:space="preserve">: </w:t>
      </w:r>
      <w:r w:rsidRPr="00F210C0">
        <w:t>Host POSC results monitor flow diagram</w:t>
      </w:r>
      <w:bookmarkEnd w:id="171"/>
    </w:p>
    <w:p w14:paraId="165A19A7" w14:textId="3605080F" w:rsidR="006E2D6E" w:rsidRDefault="000B2C58" w:rsidP="006E2D6E">
      <w:pPr>
        <w:pStyle w:val="Body"/>
      </w:pPr>
      <w:r>
        <w:object w:dxaOrig="14689" w:dyaOrig="9960" w14:anchorId="4F6D41C5">
          <v:shape id="_x0000_i1050" type="#_x0000_t75" style="width:394.6pt;height:267.45pt" o:ole="">
            <v:imagedata r:id="rId67" o:title=""/>
          </v:shape>
          <o:OLEObject Type="Embed" ProgID="Visio.Drawing.15" ShapeID="_x0000_i1050" DrawAspect="Content" ObjectID="_1684684842" r:id="rId68"/>
        </w:object>
      </w:r>
    </w:p>
    <w:p w14:paraId="30BD7097" w14:textId="679D9C7D" w:rsidR="006D54C8" w:rsidRDefault="006D54C8" w:rsidP="00DB4C47">
      <w:pPr>
        <w:pStyle w:val="Heading3"/>
        <w:ind w:left="292"/>
      </w:pPr>
      <w:bookmarkStart w:id="172" w:name="_Toc62480314"/>
      <w:r>
        <w:t>RAVDM test</w:t>
      </w:r>
      <w:bookmarkEnd w:id="172"/>
      <w:r>
        <w:t xml:space="preserve"> </w:t>
      </w:r>
    </w:p>
    <w:p w14:paraId="6C5457AB" w14:textId="592FE67C" w:rsidR="006D54C8" w:rsidRDefault="006D54C8" w:rsidP="006D54C8">
      <w:pPr>
        <w:pStyle w:val="Body"/>
        <w:keepNext/>
      </w:pPr>
      <w:r>
        <w:t xml:space="preserve">To test the RAVDM, </w:t>
      </w:r>
      <w:r w:rsidR="00036CB6">
        <w:t>perform RAVDM ping test and fetch the ITD parameters from PUINT.</w:t>
      </w:r>
    </w:p>
    <w:p w14:paraId="7AB43361" w14:textId="0F5338A4" w:rsidR="006D54C8" w:rsidRDefault="006D54C8" w:rsidP="006D54C8">
      <w:pPr>
        <w:pStyle w:val="Caption"/>
      </w:pPr>
      <w:bookmarkStart w:id="173" w:name="_Toc62480447"/>
      <w:r>
        <w:t xml:space="preserve">Table </w:t>
      </w:r>
      <w:r>
        <w:rPr>
          <w:noProof/>
        </w:rPr>
        <w:fldChar w:fldCharType="begin"/>
      </w:r>
      <w:r>
        <w:rPr>
          <w:noProof/>
        </w:rPr>
        <w:instrText xml:space="preserve"> SEQ Table \* ARABIC </w:instrText>
      </w:r>
      <w:r>
        <w:rPr>
          <w:noProof/>
        </w:rPr>
        <w:fldChar w:fldCharType="separate"/>
      </w:r>
      <w:r w:rsidR="00FF52A8">
        <w:rPr>
          <w:noProof/>
        </w:rPr>
        <w:t>48</w:t>
      </w:r>
      <w:r>
        <w:rPr>
          <w:noProof/>
        </w:rPr>
        <w:fldChar w:fldCharType="end"/>
      </w:r>
      <w:r>
        <w:t xml:space="preserve"> : </w:t>
      </w:r>
      <w:r w:rsidR="005032EC">
        <w:t>RAVDM check</w:t>
      </w:r>
      <w:r>
        <w:t xml:space="preserve"> function</w:t>
      </w:r>
      <w:bookmarkEnd w:id="173"/>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6D54C8" w:rsidRPr="000233BF" w14:paraId="64245090" w14:textId="77777777" w:rsidTr="002F5368">
        <w:tc>
          <w:tcPr>
            <w:tcW w:w="1002" w:type="pct"/>
            <w:tcBorders>
              <w:bottom w:val="single" w:sz="4" w:space="0" w:color="auto"/>
            </w:tcBorders>
            <w:shd w:val="clear" w:color="auto" w:fill="auto"/>
          </w:tcPr>
          <w:p w14:paraId="6E23FE9B"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75EB6F93" w14:textId="3A68D851" w:rsidR="006D54C8" w:rsidRPr="006C1F46" w:rsidRDefault="006B4246" w:rsidP="004E27F6">
            <w:pPr>
              <w:pStyle w:val="TableCell"/>
              <w:rPr>
                <w:i/>
              </w:rPr>
            </w:pPr>
            <w:proofErr w:type="spellStart"/>
            <w:r w:rsidRPr="006B4246">
              <w:t>boot_fst_ravdm_check</w:t>
            </w:r>
            <w:proofErr w:type="spellEnd"/>
          </w:p>
        </w:tc>
      </w:tr>
      <w:tr w:rsidR="006D54C8" w:rsidRPr="000233BF" w14:paraId="57017C68" w14:textId="77777777" w:rsidTr="002F5368">
        <w:tc>
          <w:tcPr>
            <w:tcW w:w="1002" w:type="pct"/>
            <w:tcBorders>
              <w:bottom w:val="single" w:sz="4" w:space="0" w:color="auto"/>
            </w:tcBorders>
            <w:shd w:val="clear" w:color="auto" w:fill="auto"/>
          </w:tcPr>
          <w:p w14:paraId="60338F62"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36723900" w14:textId="7788238B" w:rsidR="006D54C8" w:rsidRPr="006C1F46" w:rsidRDefault="006B4246" w:rsidP="004E27F6">
            <w:pPr>
              <w:pStyle w:val="TableCell"/>
            </w:pPr>
            <w:r>
              <w:t>s</w:t>
            </w:r>
            <w:r w:rsidR="00910D52">
              <w:t xml:space="preserve">tatic </w:t>
            </w:r>
            <w:r w:rsidR="006D54C8">
              <w:t>u</w:t>
            </w:r>
            <w:r w:rsidR="006D54C8" w:rsidRPr="003274A8">
              <w:t>int</w:t>
            </w:r>
            <w:r w:rsidR="006D54C8">
              <w:t>32</w:t>
            </w:r>
            <w:r w:rsidR="006D54C8" w:rsidRPr="003274A8">
              <w:t xml:space="preserve">_t </w:t>
            </w:r>
            <w:proofErr w:type="spellStart"/>
            <w:r w:rsidRPr="006B4246">
              <w:t>boot_fst_ravdm_check</w:t>
            </w:r>
            <w:proofErr w:type="spellEnd"/>
            <w:r w:rsidRPr="006B4246">
              <w:t xml:space="preserve"> </w:t>
            </w:r>
            <w:r w:rsidR="006D54C8" w:rsidRPr="003274A8">
              <w:t>(</w:t>
            </w:r>
            <w:r w:rsidR="006D54C8">
              <w:t>void</w:t>
            </w:r>
            <w:r w:rsidR="006D54C8" w:rsidRPr="003274A8">
              <w:t>)</w:t>
            </w:r>
          </w:p>
        </w:tc>
      </w:tr>
      <w:tr w:rsidR="006D54C8" w:rsidRPr="000233BF" w14:paraId="64ACEBFE" w14:textId="77777777" w:rsidTr="002F5368">
        <w:tc>
          <w:tcPr>
            <w:tcW w:w="1002" w:type="pct"/>
            <w:shd w:val="clear" w:color="auto" w:fill="auto"/>
          </w:tcPr>
          <w:p w14:paraId="6F0E7F97"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1A41AD95" w14:textId="77777777" w:rsidR="006D54C8" w:rsidRPr="006C1F46" w:rsidRDefault="006D54C8" w:rsidP="004E27F6">
            <w:pPr>
              <w:pStyle w:val="TableCell"/>
            </w:pPr>
            <w:r w:rsidRPr="006C1F46">
              <w:t>Synchronous</w:t>
            </w:r>
          </w:p>
        </w:tc>
      </w:tr>
      <w:tr w:rsidR="006D54C8" w:rsidRPr="000233BF" w14:paraId="36175573" w14:textId="77777777" w:rsidTr="002F5368">
        <w:tc>
          <w:tcPr>
            <w:tcW w:w="1002" w:type="pct"/>
            <w:shd w:val="clear" w:color="auto" w:fill="auto"/>
          </w:tcPr>
          <w:p w14:paraId="58E65852"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17D734F5" w14:textId="77777777" w:rsidR="006D54C8" w:rsidRPr="006C1F46" w:rsidRDefault="006D54C8" w:rsidP="004E27F6">
            <w:pPr>
              <w:pStyle w:val="TableCell"/>
            </w:pPr>
            <w:r w:rsidRPr="006C1F46">
              <w:t>Reentrant</w:t>
            </w:r>
          </w:p>
        </w:tc>
      </w:tr>
      <w:tr w:rsidR="006D54C8" w:rsidRPr="000233BF" w14:paraId="6E523F2C" w14:textId="77777777" w:rsidTr="002F5368">
        <w:tc>
          <w:tcPr>
            <w:tcW w:w="1002" w:type="pct"/>
            <w:shd w:val="clear" w:color="auto" w:fill="auto"/>
          </w:tcPr>
          <w:p w14:paraId="3835EA54"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076B7249" w14:textId="77777777" w:rsidR="006D54C8" w:rsidRPr="006C1F46" w:rsidRDefault="006D54C8" w:rsidP="004E27F6">
            <w:pPr>
              <w:pStyle w:val="TableCell"/>
            </w:pPr>
            <w:r>
              <w:t>void</w:t>
            </w:r>
          </w:p>
        </w:tc>
        <w:tc>
          <w:tcPr>
            <w:tcW w:w="1479" w:type="pct"/>
            <w:shd w:val="clear" w:color="auto" w:fill="auto"/>
          </w:tcPr>
          <w:p w14:paraId="400BFEDC" w14:textId="77777777" w:rsidR="006D54C8" w:rsidRPr="006C1F46" w:rsidRDefault="006D54C8" w:rsidP="004E27F6">
            <w:pPr>
              <w:pStyle w:val="TableCell"/>
            </w:pPr>
          </w:p>
        </w:tc>
        <w:tc>
          <w:tcPr>
            <w:tcW w:w="1647" w:type="pct"/>
            <w:shd w:val="clear" w:color="auto" w:fill="auto"/>
          </w:tcPr>
          <w:p w14:paraId="273D1B6F" w14:textId="77777777" w:rsidR="006D54C8" w:rsidRPr="006C1F46" w:rsidRDefault="006D54C8" w:rsidP="004E27F6">
            <w:pPr>
              <w:pStyle w:val="TableCell"/>
            </w:pPr>
          </w:p>
        </w:tc>
      </w:tr>
      <w:tr w:rsidR="006D54C8" w:rsidRPr="000233BF" w14:paraId="75F93242" w14:textId="77777777" w:rsidTr="002F5368">
        <w:tc>
          <w:tcPr>
            <w:tcW w:w="1002" w:type="pct"/>
            <w:shd w:val="clear" w:color="auto" w:fill="auto"/>
          </w:tcPr>
          <w:p w14:paraId="644E709F"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3043647F" w14:textId="77777777" w:rsidR="006D54C8" w:rsidRPr="006C1F46" w:rsidRDefault="006D54C8" w:rsidP="004E27F6">
            <w:pPr>
              <w:pStyle w:val="TableCell"/>
            </w:pPr>
            <w:r>
              <w:t>void</w:t>
            </w:r>
          </w:p>
        </w:tc>
        <w:tc>
          <w:tcPr>
            <w:tcW w:w="1479" w:type="pct"/>
            <w:shd w:val="clear" w:color="auto" w:fill="auto"/>
          </w:tcPr>
          <w:p w14:paraId="247322B9" w14:textId="77777777" w:rsidR="006D54C8" w:rsidRPr="006C1F46" w:rsidRDefault="006D54C8" w:rsidP="004E27F6">
            <w:pPr>
              <w:pStyle w:val="TableCell"/>
            </w:pPr>
          </w:p>
        </w:tc>
        <w:tc>
          <w:tcPr>
            <w:tcW w:w="1647" w:type="pct"/>
            <w:shd w:val="clear" w:color="auto" w:fill="auto"/>
          </w:tcPr>
          <w:p w14:paraId="7007CABA" w14:textId="77777777" w:rsidR="006D54C8" w:rsidRPr="00351FC6" w:rsidRDefault="006D54C8" w:rsidP="004E27F6">
            <w:pPr>
              <w:pStyle w:val="TableCell"/>
            </w:pPr>
          </w:p>
        </w:tc>
      </w:tr>
      <w:tr w:rsidR="006D54C8" w:rsidRPr="000233BF" w14:paraId="7844CFB9" w14:textId="77777777" w:rsidTr="002F5368">
        <w:trPr>
          <w:trHeight w:val="42"/>
        </w:trPr>
        <w:tc>
          <w:tcPr>
            <w:tcW w:w="1002" w:type="pct"/>
            <w:vMerge w:val="restart"/>
            <w:shd w:val="clear" w:color="auto" w:fill="auto"/>
          </w:tcPr>
          <w:p w14:paraId="740A155E"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41E2C00B" w14:textId="77777777" w:rsidR="006D54C8" w:rsidRPr="006C1F46" w:rsidRDefault="006D54C8" w:rsidP="004E27F6">
            <w:pPr>
              <w:pStyle w:val="TableCell"/>
            </w:pPr>
            <w:r>
              <w:t>STATUS_SUCCESS</w:t>
            </w:r>
          </w:p>
        </w:tc>
        <w:tc>
          <w:tcPr>
            <w:tcW w:w="1647" w:type="pct"/>
            <w:shd w:val="clear" w:color="auto" w:fill="auto"/>
          </w:tcPr>
          <w:p w14:paraId="32EE3A71" w14:textId="55614CC4" w:rsidR="006D54C8" w:rsidRPr="006C1F46" w:rsidRDefault="008232D4" w:rsidP="004E27F6">
            <w:pPr>
              <w:pStyle w:val="TableCell"/>
            </w:pPr>
            <w:r>
              <w:t>On successful RAVDM test</w:t>
            </w:r>
            <w:r w:rsidR="006D54C8">
              <w:t xml:space="preserve">. </w:t>
            </w:r>
          </w:p>
        </w:tc>
      </w:tr>
      <w:tr w:rsidR="006D54C8" w:rsidRPr="000233BF" w14:paraId="45C5E5C0" w14:textId="77777777" w:rsidTr="002F5368">
        <w:trPr>
          <w:trHeight w:val="42"/>
        </w:trPr>
        <w:tc>
          <w:tcPr>
            <w:tcW w:w="1002" w:type="pct"/>
            <w:vMerge/>
            <w:shd w:val="clear" w:color="auto" w:fill="auto"/>
          </w:tcPr>
          <w:p w14:paraId="02E1E1C6" w14:textId="77777777" w:rsidR="006D54C8" w:rsidRPr="006C1F46" w:rsidRDefault="006D54C8" w:rsidP="002F5368">
            <w:pPr>
              <w:pStyle w:val="TableHead"/>
              <w:rPr>
                <w:rFonts w:ascii="Intel Clear" w:hAnsi="Intel Clear" w:cs="Intel Clear"/>
                <w:sz w:val="20"/>
              </w:rPr>
            </w:pPr>
          </w:p>
        </w:tc>
        <w:tc>
          <w:tcPr>
            <w:tcW w:w="2351" w:type="pct"/>
            <w:gridSpan w:val="2"/>
            <w:shd w:val="clear" w:color="auto" w:fill="auto"/>
          </w:tcPr>
          <w:p w14:paraId="2E9F1C42" w14:textId="77777777" w:rsidR="006D54C8" w:rsidRPr="006C1F46" w:rsidRDefault="006D54C8" w:rsidP="004E27F6">
            <w:pPr>
              <w:pStyle w:val="TableCell"/>
            </w:pPr>
            <w:r>
              <w:t>STATUS_FIRMWARE</w:t>
            </w:r>
          </w:p>
        </w:tc>
        <w:tc>
          <w:tcPr>
            <w:tcW w:w="1647" w:type="pct"/>
            <w:shd w:val="clear" w:color="auto" w:fill="auto"/>
          </w:tcPr>
          <w:p w14:paraId="290BD3B7" w14:textId="255DDB82" w:rsidR="006D54C8" w:rsidRPr="006C1F46" w:rsidRDefault="006D54C8" w:rsidP="004E27F6">
            <w:pPr>
              <w:pStyle w:val="TableCell"/>
            </w:pPr>
            <w:r>
              <w:t xml:space="preserve">On </w:t>
            </w:r>
            <w:r w:rsidR="007C5611">
              <w:t>RAVDM check</w:t>
            </w:r>
            <w:r>
              <w:t xml:space="preserve"> failure.</w:t>
            </w:r>
          </w:p>
        </w:tc>
      </w:tr>
      <w:tr w:rsidR="006D54C8" w:rsidRPr="000233BF" w14:paraId="79ED49B8" w14:textId="77777777" w:rsidTr="002F5368">
        <w:tc>
          <w:tcPr>
            <w:tcW w:w="1002" w:type="pct"/>
            <w:tcBorders>
              <w:bottom w:val="single" w:sz="4" w:space="0" w:color="auto"/>
            </w:tcBorders>
            <w:shd w:val="clear" w:color="auto" w:fill="auto"/>
          </w:tcPr>
          <w:p w14:paraId="540BE186"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66D7A54C" w14:textId="6EDBE3B7" w:rsidR="006D54C8" w:rsidRPr="00E77ED5" w:rsidRDefault="006D54C8" w:rsidP="003F1BE6">
            <w:pPr>
              <w:pStyle w:val="Body"/>
            </w:pPr>
            <w:r>
              <w:t xml:space="preserve">This API </w:t>
            </w:r>
            <w:r w:rsidR="003F1BE6">
              <w:t xml:space="preserve">send the ping command to PUNIT and </w:t>
            </w:r>
            <w:r>
              <w:t xml:space="preserve">fetch the </w:t>
            </w:r>
            <w:r w:rsidR="003F1BE6">
              <w:t>ITD parameters</w:t>
            </w:r>
            <w:r>
              <w:t xml:space="preserve"> from PUINT via RAVDM.</w:t>
            </w:r>
          </w:p>
        </w:tc>
      </w:tr>
      <w:tr w:rsidR="006D54C8" w:rsidRPr="000233BF" w14:paraId="6169C565" w14:textId="77777777" w:rsidTr="002F5368">
        <w:tc>
          <w:tcPr>
            <w:tcW w:w="1002" w:type="pct"/>
            <w:shd w:val="clear" w:color="auto" w:fill="auto"/>
          </w:tcPr>
          <w:p w14:paraId="1F321460"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5F447C84" w14:textId="77777777" w:rsidR="006D54C8" w:rsidRPr="006C1F46" w:rsidRDefault="006D54C8" w:rsidP="004E27F6">
            <w:pPr>
              <w:pStyle w:val="TableCell"/>
            </w:pPr>
          </w:p>
        </w:tc>
      </w:tr>
      <w:tr w:rsidR="006D54C8" w:rsidRPr="000233BF" w14:paraId="1E3BE870" w14:textId="77777777" w:rsidTr="002F5368">
        <w:tc>
          <w:tcPr>
            <w:tcW w:w="1002" w:type="pct"/>
            <w:tcBorders>
              <w:bottom w:val="single" w:sz="4" w:space="0" w:color="auto"/>
            </w:tcBorders>
            <w:shd w:val="clear" w:color="auto" w:fill="auto"/>
          </w:tcPr>
          <w:p w14:paraId="31C68DAE"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29362BD2" w14:textId="77777777" w:rsidR="006D54C8" w:rsidRPr="006C1F46" w:rsidRDefault="006D54C8" w:rsidP="004E27F6">
            <w:pPr>
              <w:pStyle w:val="TableCell"/>
            </w:pPr>
          </w:p>
        </w:tc>
      </w:tr>
      <w:tr w:rsidR="006D54C8" w:rsidRPr="000233BF" w14:paraId="0D5961CD" w14:textId="77777777" w:rsidTr="002F5368">
        <w:tc>
          <w:tcPr>
            <w:tcW w:w="1002" w:type="pct"/>
            <w:tcBorders>
              <w:bottom w:val="single" w:sz="4" w:space="0" w:color="auto"/>
            </w:tcBorders>
            <w:shd w:val="clear" w:color="auto" w:fill="auto"/>
          </w:tcPr>
          <w:p w14:paraId="7B50DFA9"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lastRenderedPageBreak/>
              <w:t>Caveats:</w:t>
            </w:r>
          </w:p>
        </w:tc>
        <w:tc>
          <w:tcPr>
            <w:tcW w:w="3998" w:type="pct"/>
            <w:gridSpan w:val="3"/>
            <w:tcBorders>
              <w:bottom w:val="single" w:sz="4" w:space="0" w:color="auto"/>
            </w:tcBorders>
            <w:shd w:val="clear" w:color="auto" w:fill="auto"/>
          </w:tcPr>
          <w:p w14:paraId="68A14177" w14:textId="77777777" w:rsidR="006D54C8" w:rsidRPr="006C1F46" w:rsidRDefault="006D54C8" w:rsidP="004E27F6">
            <w:pPr>
              <w:pStyle w:val="TableCell"/>
            </w:pPr>
          </w:p>
        </w:tc>
      </w:tr>
      <w:tr w:rsidR="006D54C8" w:rsidRPr="000233BF" w14:paraId="23A2A2C2" w14:textId="77777777" w:rsidTr="002F5368">
        <w:tc>
          <w:tcPr>
            <w:tcW w:w="1002" w:type="pct"/>
            <w:shd w:val="clear" w:color="auto" w:fill="auto"/>
          </w:tcPr>
          <w:p w14:paraId="3909BAB5"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454C854D" w14:textId="77777777" w:rsidR="006D54C8" w:rsidRPr="006C1F46" w:rsidRDefault="006D54C8" w:rsidP="004E27F6">
            <w:pPr>
              <w:pStyle w:val="TableCell"/>
            </w:pPr>
          </w:p>
        </w:tc>
      </w:tr>
      <w:tr w:rsidR="006D54C8" w:rsidRPr="000233BF" w14:paraId="5235C2CC" w14:textId="77777777" w:rsidTr="002F5368">
        <w:tc>
          <w:tcPr>
            <w:tcW w:w="1002" w:type="pct"/>
            <w:shd w:val="clear" w:color="auto" w:fill="auto"/>
          </w:tcPr>
          <w:p w14:paraId="314AA067"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16F8648A" w14:textId="75F28DF2" w:rsidR="006D54C8" w:rsidRPr="006C1F46" w:rsidRDefault="006D54C8" w:rsidP="00D45435">
            <w:pPr>
              <w:pStyle w:val="Body"/>
              <w:jc w:val="both"/>
              <w:rPr>
                <w:i/>
              </w:rPr>
            </w:pPr>
            <w:r>
              <w:t>T</w:t>
            </w:r>
            <w:r w:rsidRPr="00625AFF">
              <w:t xml:space="preserve">he function will return </w:t>
            </w:r>
            <w:r>
              <w:t xml:space="preserve">success on </w:t>
            </w:r>
            <w:r w:rsidRPr="00625AFF">
              <w:t>successful</w:t>
            </w:r>
            <w:r>
              <w:t xml:space="preserve"> </w:t>
            </w:r>
            <w:r w:rsidR="00D45435">
              <w:t>RAVDM test</w:t>
            </w:r>
            <w:r w:rsidRPr="00625AFF">
              <w:t>, else it will return</w:t>
            </w:r>
            <w:r>
              <w:t xml:space="preserve"> errors</w:t>
            </w:r>
            <w:r w:rsidRPr="00625AFF">
              <w:t>. The upper layer will ha</w:t>
            </w:r>
            <w:r>
              <w:t>ve to take care of error returned.</w:t>
            </w:r>
          </w:p>
        </w:tc>
      </w:tr>
      <w:tr w:rsidR="006D54C8" w:rsidRPr="000233BF" w14:paraId="2B26CB69" w14:textId="77777777" w:rsidTr="002F5368">
        <w:tc>
          <w:tcPr>
            <w:tcW w:w="1002" w:type="pct"/>
            <w:shd w:val="clear" w:color="auto" w:fill="auto"/>
          </w:tcPr>
          <w:p w14:paraId="737EDC94"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1BFE83F1" w14:textId="77777777" w:rsidR="00895CEE" w:rsidRDefault="00895CEE" w:rsidP="004E27F6">
            <w:pPr>
              <w:pStyle w:val="TableCell"/>
            </w:pPr>
            <w:r>
              <w:t>This function performs the following operations.</w:t>
            </w:r>
          </w:p>
          <w:p w14:paraId="0BD0A7CD" w14:textId="77777777" w:rsidR="006D54C8" w:rsidRDefault="00895CEE" w:rsidP="004E27F6">
            <w:pPr>
              <w:pStyle w:val="TableCell"/>
              <w:numPr>
                <w:ilvl w:val="6"/>
                <w:numId w:val="70"/>
              </w:numPr>
            </w:pPr>
            <w:r>
              <w:t xml:space="preserve">Calls </w:t>
            </w:r>
            <w:proofErr w:type="spellStart"/>
            <w:r>
              <w:t>boot_fst_ravdm_ping_</w:t>
            </w:r>
            <w:proofErr w:type="gramStart"/>
            <w:r>
              <w:t>check</w:t>
            </w:r>
            <w:proofErr w:type="spellEnd"/>
            <w:r>
              <w:t>(</w:t>
            </w:r>
            <w:proofErr w:type="gramEnd"/>
            <w:r>
              <w:t>) to perform RAVDM ping test.</w:t>
            </w:r>
          </w:p>
          <w:p w14:paraId="458678E7" w14:textId="77777777" w:rsidR="00895CEE" w:rsidRDefault="00895CEE" w:rsidP="004E27F6">
            <w:pPr>
              <w:pStyle w:val="TableCell"/>
              <w:numPr>
                <w:ilvl w:val="6"/>
                <w:numId w:val="70"/>
              </w:numPr>
            </w:pPr>
            <w:r>
              <w:t xml:space="preserve">Calls </w:t>
            </w:r>
            <w:proofErr w:type="spellStart"/>
            <w:r>
              <w:t>boot_fst_ravdm_itd_</w:t>
            </w:r>
            <w:proofErr w:type="gramStart"/>
            <w:r>
              <w:t>fetch</w:t>
            </w:r>
            <w:proofErr w:type="spellEnd"/>
            <w:r>
              <w:t>(</w:t>
            </w:r>
            <w:proofErr w:type="gramEnd"/>
            <w:r>
              <w:t>) to fetch the ITD parameters from PUINT via RAVDM.</w:t>
            </w:r>
          </w:p>
          <w:p w14:paraId="64E11D1D" w14:textId="33F9902C" w:rsidR="00895CEE" w:rsidRPr="006C1F46" w:rsidRDefault="00895CEE" w:rsidP="004E27F6">
            <w:pPr>
              <w:pStyle w:val="TableCell"/>
              <w:numPr>
                <w:ilvl w:val="6"/>
                <w:numId w:val="70"/>
              </w:numPr>
            </w:pPr>
            <w:r>
              <w:t>If any error in above steps, return error.</w:t>
            </w:r>
          </w:p>
        </w:tc>
      </w:tr>
      <w:tr w:rsidR="006D54C8" w:rsidRPr="000233BF" w14:paraId="223CEFDF" w14:textId="77777777" w:rsidTr="002F5368">
        <w:tc>
          <w:tcPr>
            <w:tcW w:w="1002" w:type="pct"/>
            <w:shd w:val="clear" w:color="auto" w:fill="auto"/>
          </w:tcPr>
          <w:p w14:paraId="0A5647E0"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2B100FDA" w14:textId="77777777" w:rsidR="006D54C8" w:rsidRPr="006C1F46" w:rsidRDefault="006D54C8" w:rsidP="004E27F6">
            <w:pPr>
              <w:pStyle w:val="TableCell"/>
            </w:pPr>
          </w:p>
        </w:tc>
      </w:tr>
      <w:tr w:rsidR="009A29EA" w:rsidRPr="000233BF" w14:paraId="0F1E0D18" w14:textId="77777777" w:rsidTr="002F5368">
        <w:tc>
          <w:tcPr>
            <w:tcW w:w="1002" w:type="pct"/>
            <w:shd w:val="clear" w:color="auto" w:fill="auto"/>
          </w:tcPr>
          <w:p w14:paraId="4D0CE0B6" w14:textId="0EE8FE02"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02158864" w14:textId="2385DDE5" w:rsidR="009A29EA" w:rsidRPr="006C1F46" w:rsidRDefault="004D3663" w:rsidP="004E27F6">
            <w:pPr>
              <w:pStyle w:val="TableCell"/>
            </w:pPr>
            <w:r w:rsidRPr="004D3663">
              <w:t>971267</w:t>
            </w:r>
            <w:r>
              <w:t xml:space="preserve">, </w:t>
            </w:r>
            <w:r w:rsidRPr="004D3663">
              <w:t>971269</w:t>
            </w:r>
            <w:r>
              <w:t xml:space="preserve">, </w:t>
            </w:r>
            <w:r w:rsidRPr="004D3663">
              <w:t>971270</w:t>
            </w:r>
            <w:r>
              <w:t xml:space="preserve">, </w:t>
            </w:r>
            <w:r w:rsidRPr="004D3663">
              <w:t>590363</w:t>
            </w:r>
            <w:r w:rsidR="001206AF">
              <w:t xml:space="preserve">, </w:t>
            </w:r>
            <w:r w:rsidR="001206AF" w:rsidRPr="001206AF">
              <w:t>850153</w:t>
            </w:r>
          </w:p>
        </w:tc>
      </w:tr>
    </w:tbl>
    <w:p w14:paraId="126F7BFD" w14:textId="68042E43" w:rsidR="00314F02" w:rsidRDefault="00314F02" w:rsidP="005F5404">
      <w:pPr>
        <w:pStyle w:val="Caption"/>
      </w:pPr>
      <w:bookmarkStart w:id="174" w:name="_Toc62480374"/>
      <w:r>
        <w:t xml:space="preserve">Figure </w:t>
      </w:r>
      <w:r w:rsidR="001D0BF1">
        <w:fldChar w:fldCharType="begin"/>
      </w:r>
      <w:r w:rsidR="001D0BF1">
        <w:instrText xml:space="preserve"> SEQ Figure \* ARABIC </w:instrText>
      </w:r>
      <w:r w:rsidR="001D0BF1">
        <w:fldChar w:fldCharType="separate"/>
      </w:r>
      <w:r w:rsidR="007665A6">
        <w:rPr>
          <w:noProof/>
        </w:rPr>
        <w:t>27</w:t>
      </w:r>
      <w:r w:rsidR="001D0BF1">
        <w:rPr>
          <w:noProof/>
        </w:rPr>
        <w:fldChar w:fldCharType="end"/>
      </w:r>
      <w:r>
        <w:t xml:space="preserve">: </w:t>
      </w:r>
      <w:r w:rsidRPr="00F2225A">
        <w:t>RAVDM check function flow</w:t>
      </w:r>
      <w:bookmarkEnd w:id="174"/>
    </w:p>
    <w:p w14:paraId="11830174" w14:textId="470D07F6" w:rsidR="00BD5546" w:rsidRPr="001C24B6" w:rsidRDefault="00623E6A" w:rsidP="00433413">
      <w:r>
        <w:object w:dxaOrig="2985" w:dyaOrig="4470" w14:anchorId="58B6D3F0">
          <v:shape id="_x0000_i1051" type="#_x0000_t75" style="width:150.1pt;height:223.95pt" o:ole="">
            <v:imagedata r:id="rId69" o:title=""/>
          </v:shape>
          <o:OLEObject Type="Embed" ProgID="Visio.Drawing.15" ShapeID="_x0000_i1051" DrawAspect="Content" ObjectID="_1684684843" r:id="rId70"/>
        </w:object>
      </w:r>
    </w:p>
    <w:p w14:paraId="270AB9D4" w14:textId="7B82D7FC" w:rsidR="006D54C8" w:rsidRDefault="009247A1" w:rsidP="00DB4C47">
      <w:pPr>
        <w:pStyle w:val="Heading3"/>
        <w:ind w:left="292"/>
      </w:pPr>
      <w:bookmarkStart w:id="175" w:name="_Toc62480315"/>
      <w:r>
        <w:t>RAVDM ping test</w:t>
      </w:r>
      <w:bookmarkEnd w:id="175"/>
    </w:p>
    <w:p w14:paraId="4B4A65DA" w14:textId="59F528EB" w:rsidR="008E09CC" w:rsidRDefault="008E09CC" w:rsidP="008E09CC">
      <w:pPr>
        <w:pStyle w:val="Caption"/>
      </w:pPr>
      <w:bookmarkStart w:id="176" w:name="_Toc62480448"/>
      <w:r>
        <w:t xml:space="preserve">Table </w:t>
      </w:r>
      <w:r w:rsidR="00ED4255">
        <w:rPr>
          <w:noProof/>
        </w:rPr>
        <w:fldChar w:fldCharType="begin"/>
      </w:r>
      <w:r w:rsidR="00ED4255">
        <w:rPr>
          <w:noProof/>
        </w:rPr>
        <w:instrText xml:space="preserve"> SEQ Table \* ARABIC </w:instrText>
      </w:r>
      <w:r w:rsidR="00ED4255">
        <w:rPr>
          <w:noProof/>
        </w:rPr>
        <w:fldChar w:fldCharType="separate"/>
      </w:r>
      <w:r w:rsidR="00FF52A8">
        <w:rPr>
          <w:noProof/>
        </w:rPr>
        <w:t>49</w:t>
      </w:r>
      <w:r w:rsidR="00ED4255">
        <w:rPr>
          <w:noProof/>
        </w:rPr>
        <w:fldChar w:fldCharType="end"/>
      </w:r>
      <w:r>
        <w:t xml:space="preserve"> : </w:t>
      </w:r>
      <w:r w:rsidR="00AC66C4">
        <w:t xml:space="preserve">RAVDM </w:t>
      </w:r>
      <w:r>
        <w:t>ping</w:t>
      </w:r>
      <w:r w:rsidR="00AC66C4">
        <w:t xml:space="preserve"> test function</w:t>
      </w:r>
      <w:bookmarkEnd w:id="17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8E09CC" w:rsidRPr="000233BF" w14:paraId="73063490" w14:textId="77777777" w:rsidTr="00730CDE">
        <w:tc>
          <w:tcPr>
            <w:tcW w:w="1002" w:type="pct"/>
            <w:tcBorders>
              <w:bottom w:val="single" w:sz="4" w:space="0" w:color="auto"/>
            </w:tcBorders>
            <w:shd w:val="clear" w:color="auto" w:fill="auto"/>
          </w:tcPr>
          <w:p w14:paraId="524FDE80"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5D17BEF9" w14:textId="4E68208E" w:rsidR="008E09CC" w:rsidRPr="006C1F46" w:rsidRDefault="009C7ED9" w:rsidP="004E27F6">
            <w:pPr>
              <w:pStyle w:val="TableCell"/>
              <w:rPr>
                <w:i/>
              </w:rPr>
            </w:pPr>
            <w:proofErr w:type="spellStart"/>
            <w:r>
              <w:t>boot_fst_ravdm_ping_check</w:t>
            </w:r>
            <w:proofErr w:type="spellEnd"/>
          </w:p>
        </w:tc>
      </w:tr>
      <w:tr w:rsidR="008E09CC" w:rsidRPr="000233BF" w14:paraId="2747B13C" w14:textId="77777777" w:rsidTr="00730CDE">
        <w:tc>
          <w:tcPr>
            <w:tcW w:w="1002" w:type="pct"/>
            <w:tcBorders>
              <w:bottom w:val="single" w:sz="4" w:space="0" w:color="auto"/>
            </w:tcBorders>
            <w:shd w:val="clear" w:color="auto" w:fill="auto"/>
          </w:tcPr>
          <w:p w14:paraId="501B7DE9"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3D66AEAB" w14:textId="6EF4A5B3" w:rsidR="008E09CC" w:rsidRPr="006C1F46" w:rsidRDefault="008E09CC" w:rsidP="004E27F6">
            <w:pPr>
              <w:pStyle w:val="TableCell"/>
            </w:pPr>
            <w:r>
              <w:t>static u</w:t>
            </w:r>
            <w:r w:rsidRPr="003274A8">
              <w:t>int</w:t>
            </w:r>
            <w:r>
              <w:t>32</w:t>
            </w:r>
            <w:r w:rsidRPr="003274A8">
              <w:t xml:space="preserve">_t </w:t>
            </w:r>
            <w:proofErr w:type="spellStart"/>
            <w:r w:rsidR="009C7ED9">
              <w:t>boot_fst_ravdm_ping_check</w:t>
            </w:r>
            <w:proofErr w:type="spellEnd"/>
            <w:r w:rsidR="009C7ED9" w:rsidRPr="003274A8">
              <w:t xml:space="preserve"> </w:t>
            </w:r>
            <w:r w:rsidRPr="003274A8">
              <w:t>(</w:t>
            </w:r>
            <w:r>
              <w:t>void</w:t>
            </w:r>
            <w:r w:rsidRPr="003274A8">
              <w:t>)</w:t>
            </w:r>
          </w:p>
        </w:tc>
      </w:tr>
      <w:tr w:rsidR="008E09CC" w:rsidRPr="000233BF" w14:paraId="63DF2EDA" w14:textId="77777777" w:rsidTr="00730CDE">
        <w:tc>
          <w:tcPr>
            <w:tcW w:w="1002" w:type="pct"/>
            <w:shd w:val="clear" w:color="auto" w:fill="auto"/>
          </w:tcPr>
          <w:p w14:paraId="04671FD8"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033D5B2B" w14:textId="77777777" w:rsidR="008E09CC" w:rsidRPr="006C1F46" w:rsidRDefault="008E09CC" w:rsidP="004E27F6">
            <w:pPr>
              <w:pStyle w:val="TableCell"/>
            </w:pPr>
            <w:r w:rsidRPr="006C1F46">
              <w:t>Synchronous</w:t>
            </w:r>
          </w:p>
        </w:tc>
      </w:tr>
      <w:tr w:rsidR="008E09CC" w:rsidRPr="000233BF" w14:paraId="636C5231" w14:textId="77777777" w:rsidTr="00730CDE">
        <w:tc>
          <w:tcPr>
            <w:tcW w:w="1002" w:type="pct"/>
            <w:shd w:val="clear" w:color="auto" w:fill="auto"/>
          </w:tcPr>
          <w:p w14:paraId="04153DD0"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3DF10C29" w14:textId="77777777" w:rsidR="008E09CC" w:rsidRPr="006C1F46" w:rsidRDefault="008E09CC" w:rsidP="004E27F6">
            <w:pPr>
              <w:pStyle w:val="TableCell"/>
            </w:pPr>
            <w:r w:rsidRPr="006C1F46">
              <w:t>Reentrant</w:t>
            </w:r>
          </w:p>
        </w:tc>
      </w:tr>
      <w:tr w:rsidR="008E09CC" w:rsidRPr="000233BF" w14:paraId="258C39B8" w14:textId="77777777" w:rsidTr="00730CDE">
        <w:tc>
          <w:tcPr>
            <w:tcW w:w="1002" w:type="pct"/>
            <w:shd w:val="clear" w:color="auto" w:fill="auto"/>
          </w:tcPr>
          <w:p w14:paraId="4D99FEB6"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27CD6EF3" w14:textId="77777777" w:rsidR="008E09CC" w:rsidRPr="006C1F46" w:rsidRDefault="008E09CC" w:rsidP="004E27F6">
            <w:pPr>
              <w:pStyle w:val="TableCell"/>
            </w:pPr>
            <w:r>
              <w:t>void</w:t>
            </w:r>
          </w:p>
        </w:tc>
        <w:tc>
          <w:tcPr>
            <w:tcW w:w="1479" w:type="pct"/>
            <w:shd w:val="clear" w:color="auto" w:fill="auto"/>
          </w:tcPr>
          <w:p w14:paraId="0F262A29" w14:textId="77777777" w:rsidR="008E09CC" w:rsidRPr="006C1F46" w:rsidRDefault="008E09CC" w:rsidP="004E27F6">
            <w:pPr>
              <w:pStyle w:val="TableCell"/>
            </w:pPr>
          </w:p>
        </w:tc>
        <w:tc>
          <w:tcPr>
            <w:tcW w:w="1647" w:type="pct"/>
            <w:shd w:val="clear" w:color="auto" w:fill="auto"/>
          </w:tcPr>
          <w:p w14:paraId="462C1E1E" w14:textId="77777777" w:rsidR="008E09CC" w:rsidRPr="006C1F46" w:rsidRDefault="008E09CC" w:rsidP="004E27F6">
            <w:pPr>
              <w:pStyle w:val="TableCell"/>
            </w:pPr>
          </w:p>
        </w:tc>
      </w:tr>
      <w:tr w:rsidR="008E09CC" w:rsidRPr="000233BF" w14:paraId="4CFA331E" w14:textId="77777777" w:rsidTr="00730CDE">
        <w:tc>
          <w:tcPr>
            <w:tcW w:w="1002" w:type="pct"/>
            <w:shd w:val="clear" w:color="auto" w:fill="auto"/>
          </w:tcPr>
          <w:p w14:paraId="0F8F1300"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7ED8A197" w14:textId="77777777" w:rsidR="008E09CC" w:rsidRPr="006C1F46" w:rsidRDefault="008E09CC" w:rsidP="004E27F6">
            <w:pPr>
              <w:pStyle w:val="TableCell"/>
            </w:pPr>
            <w:r>
              <w:t>void</w:t>
            </w:r>
          </w:p>
        </w:tc>
        <w:tc>
          <w:tcPr>
            <w:tcW w:w="1479" w:type="pct"/>
            <w:shd w:val="clear" w:color="auto" w:fill="auto"/>
          </w:tcPr>
          <w:p w14:paraId="57BC1FB5" w14:textId="77777777" w:rsidR="008E09CC" w:rsidRPr="006C1F46" w:rsidRDefault="008E09CC" w:rsidP="004E27F6">
            <w:pPr>
              <w:pStyle w:val="TableCell"/>
            </w:pPr>
          </w:p>
        </w:tc>
        <w:tc>
          <w:tcPr>
            <w:tcW w:w="1647" w:type="pct"/>
            <w:shd w:val="clear" w:color="auto" w:fill="auto"/>
          </w:tcPr>
          <w:p w14:paraId="67193459" w14:textId="77777777" w:rsidR="008E09CC" w:rsidRPr="00351FC6" w:rsidRDefault="008E09CC" w:rsidP="004E27F6">
            <w:pPr>
              <w:pStyle w:val="TableCell"/>
            </w:pPr>
          </w:p>
        </w:tc>
      </w:tr>
      <w:tr w:rsidR="008E09CC" w:rsidRPr="000233BF" w14:paraId="0397EE05" w14:textId="77777777" w:rsidTr="00730CDE">
        <w:trPr>
          <w:trHeight w:val="42"/>
        </w:trPr>
        <w:tc>
          <w:tcPr>
            <w:tcW w:w="1002" w:type="pct"/>
            <w:vMerge w:val="restart"/>
            <w:shd w:val="clear" w:color="auto" w:fill="auto"/>
          </w:tcPr>
          <w:p w14:paraId="3587D83F"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351" w:type="pct"/>
            <w:gridSpan w:val="2"/>
            <w:shd w:val="clear" w:color="auto" w:fill="auto"/>
          </w:tcPr>
          <w:p w14:paraId="377FB444" w14:textId="77777777" w:rsidR="008E09CC" w:rsidRPr="006C1F46" w:rsidRDefault="008E09CC" w:rsidP="004E27F6">
            <w:pPr>
              <w:pStyle w:val="TableCell"/>
            </w:pPr>
            <w:r>
              <w:t>STATUS_SUCCESS</w:t>
            </w:r>
          </w:p>
        </w:tc>
        <w:tc>
          <w:tcPr>
            <w:tcW w:w="1647" w:type="pct"/>
            <w:shd w:val="clear" w:color="auto" w:fill="auto"/>
          </w:tcPr>
          <w:p w14:paraId="39336434" w14:textId="6C336980" w:rsidR="008E09CC" w:rsidRPr="006C1F46" w:rsidRDefault="008E09CC" w:rsidP="004E27F6">
            <w:pPr>
              <w:pStyle w:val="TableCell"/>
            </w:pPr>
            <w:r>
              <w:t xml:space="preserve">On successful </w:t>
            </w:r>
            <w:r w:rsidR="00652DDE">
              <w:t>RAVDM ping</w:t>
            </w:r>
            <w:r>
              <w:t xml:space="preserve"> test. </w:t>
            </w:r>
          </w:p>
        </w:tc>
      </w:tr>
      <w:tr w:rsidR="008E09CC" w:rsidRPr="000233BF" w14:paraId="7D870E6A" w14:textId="77777777" w:rsidTr="00730CDE">
        <w:trPr>
          <w:trHeight w:val="42"/>
        </w:trPr>
        <w:tc>
          <w:tcPr>
            <w:tcW w:w="1002" w:type="pct"/>
            <w:vMerge/>
            <w:shd w:val="clear" w:color="auto" w:fill="auto"/>
          </w:tcPr>
          <w:p w14:paraId="7692E219" w14:textId="77777777" w:rsidR="008E09CC" w:rsidRPr="006C1F46" w:rsidRDefault="008E09CC" w:rsidP="00730CDE">
            <w:pPr>
              <w:pStyle w:val="TableHead"/>
              <w:rPr>
                <w:rFonts w:ascii="Intel Clear" w:hAnsi="Intel Clear" w:cs="Intel Clear"/>
                <w:sz w:val="20"/>
              </w:rPr>
            </w:pPr>
          </w:p>
        </w:tc>
        <w:tc>
          <w:tcPr>
            <w:tcW w:w="2351" w:type="pct"/>
            <w:gridSpan w:val="2"/>
            <w:shd w:val="clear" w:color="auto" w:fill="auto"/>
          </w:tcPr>
          <w:p w14:paraId="7BF8C054" w14:textId="77777777" w:rsidR="008E09CC" w:rsidRPr="006C1F46" w:rsidRDefault="008E09CC" w:rsidP="004E27F6">
            <w:pPr>
              <w:pStyle w:val="TableCell"/>
            </w:pPr>
            <w:r>
              <w:t>STATUS_FIRMWARE</w:t>
            </w:r>
          </w:p>
        </w:tc>
        <w:tc>
          <w:tcPr>
            <w:tcW w:w="1647" w:type="pct"/>
            <w:shd w:val="clear" w:color="auto" w:fill="auto"/>
          </w:tcPr>
          <w:p w14:paraId="10F76269" w14:textId="406B62A5" w:rsidR="008E09CC" w:rsidRPr="006C1F46" w:rsidRDefault="008E09CC" w:rsidP="004E27F6">
            <w:pPr>
              <w:pStyle w:val="TableCell"/>
            </w:pPr>
            <w:r>
              <w:t xml:space="preserve">On RAVDM </w:t>
            </w:r>
            <w:r w:rsidR="00652DDE">
              <w:t>ping test</w:t>
            </w:r>
            <w:r>
              <w:t xml:space="preserve"> failure.</w:t>
            </w:r>
          </w:p>
        </w:tc>
      </w:tr>
      <w:tr w:rsidR="008E09CC" w:rsidRPr="000233BF" w14:paraId="7E7B706C" w14:textId="77777777" w:rsidTr="00730CDE">
        <w:tc>
          <w:tcPr>
            <w:tcW w:w="1002" w:type="pct"/>
            <w:tcBorders>
              <w:bottom w:val="single" w:sz="4" w:space="0" w:color="auto"/>
            </w:tcBorders>
            <w:shd w:val="clear" w:color="auto" w:fill="auto"/>
          </w:tcPr>
          <w:p w14:paraId="4140E228"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7130F6DD" w14:textId="26EB12E9" w:rsidR="008E09CC" w:rsidRPr="00E77ED5" w:rsidRDefault="008E09CC" w:rsidP="006311D5">
            <w:pPr>
              <w:pStyle w:val="Body"/>
            </w:pPr>
            <w:r>
              <w:t>This API send</w:t>
            </w:r>
            <w:r w:rsidR="006311D5">
              <w:t>s</w:t>
            </w:r>
            <w:r>
              <w:t xml:space="preserve"> the ping command</w:t>
            </w:r>
            <w:r w:rsidR="006311D5">
              <w:t xml:space="preserve"> and receives the response</w:t>
            </w:r>
            <w:r>
              <w:t xml:space="preserve"> to</w:t>
            </w:r>
            <w:r w:rsidR="006311D5">
              <w:t>/from</w:t>
            </w:r>
            <w:r>
              <w:t xml:space="preserve"> PUNIT </w:t>
            </w:r>
            <w:r w:rsidR="006311D5">
              <w:t>via RAVDM.</w:t>
            </w:r>
          </w:p>
        </w:tc>
      </w:tr>
      <w:tr w:rsidR="008E09CC" w:rsidRPr="000233BF" w14:paraId="0870950D" w14:textId="77777777" w:rsidTr="00730CDE">
        <w:tc>
          <w:tcPr>
            <w:tcW w:w="1002" w:type="pct"/>
            <w:shd w:val="clear" w:color="auto" w:fill="auto"/>
          </w:tcPr>
          <w:p w14:paraId="6094CE0D"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47B1BB70" w14:textId="77777777" w:rsidR="008E09CC" w:rsidRPr="006C1F46" w:rsidRDefault="008E09CC" w:rsidP="004E27F6">
            <w:pPr>
              <w:pStyle w:val="TableCell"/>
            </w:pPr>
          </w:p>
        </w:tc>
      </w:tr>
      <w:tr w:rsidR="008E09CC" w:rsidRPr="000233BF" w14:paraId="535944C4" w14:textId="77777777" w:rsidTr="00730CDE">
        <w:tc>
          <w:tcPr>
            <w:tcW w:w="1002" w:type="pct"/>
            <w:tcBorders>
              <w:bottom w:val="single" w:sz="4" w:space="0" w:color="auto"/>
            </w:tcBorders>
            <w:shd w:val="clear" w:color="auto" w:fill="auto"/>
          </w:tcPr>
          <w:p w14:paraId="6212D3A2"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074DEBBC" w14:textId="77777777" w:rsidR="008E09CC" w:rsidRPr="006C1F46" w:rsidRDefault="008E09CC" w:rsidP="004E27F6">
            <w:pPr>
              <w:pStyle w:val="TableCell"/>
            </w:pPr>
          </w:p>
        </w:tc>
      </w:tr>
      <w:tr w:rsidR="008E09CC" w:rsidRPr="000233BF" w14:paraId="3D0135B0" w14:textId="77777777" w:rsidTr="00730CDE">
        <w:tc>
          <w:tcPr>
            <w:tcW w:w="1002" w:type="pct"/>
            <w:tcBorders>
              <w:bottom w:val="single" w:sz="4" w:space="0" w:color="auto"/>
            </w:tcBorders>
            <w:shd w:val="clear" w:color="auto" w:fill="auto"/>
          </w:tcPr>
          <w:p w14:paraId="22AFF942"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53FA1B96" w14:textId="77777777" w:rsidR="008E09CC" w:rsidRPr="006C1F46" w:rsidRDefault="008E09CC" w:rsidP="004E27F6">
            <w:pPr>
              <w:pStyle w:val="TableCell"/>
            </w:pPr>
          </w:p>
        </w:tc>
      </w:tr>
      <w:tr w:rsidR="008E09CC" w:rsidRPr="000233BF" w14:paraId="2DE51617" w14:textId="77777777" w:rsidTr="00730CDE">
        <w:tc>
          <w:tcPr>
            <w:tcW w:w="1002" w:type="pct"/>
            <w:shd w:val="clear" w:color="auto" w:fill="auto"/>
          </w:tcPr>
          <w:p w14:paraId="727585DD"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219D62D4" w14:textId="77777777" w:rsidR="008E09CC" w:rsidRPr="006C1F46" w:rsidRDefault="008E09CC" w:rsidP="004E27F6">
            <w:pPr>
              <w:pStyle w:val="TableCell"/>
            </w:pPr>
          </w:p>
        </w:tc>
      </w:tr>
      <w:tr w:rsidR="008E09CC" w:rsidRPr="000233BF" w14:paraId="764211CA" w14:textId="77777777" w:rsidTr="00730CDE">
        <w:tc>
          <w:tcPr>
            <w:tcW w:w="1002" w:type="pct"/>
            <w:shd w:val="clear" w:color="auto" w:fill="auto"/>
          </w:tcPr>
          <w:p w14:paraId="488D373D"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6C8CF28E" w14:textId="32A22411" w:rsidR="008E09CC" w:rsidRPr="006C1F46" w:rsidRDefault="008E09CC" w:rsidP="00730CDE">
            <w:pPr>
              <w:pStyle w:val="Body"/>
              <w:jc w:val="both"/>
              <w:rPr>
                <w:i/>
              </w:rPr>
            </w:pPr>
            <w:r>
              <w:t>T</w:t>
            </w:r>
            <w:r w:rsidRPr="00625AFF">
              <w:t xml:space="preserve">he function will return </w:t>
            </w:r>
            <w:r>
              <w:t xml:space="preserve">success on </w:t>
            </w:r>
            <w:r w:rsidRPr="00625AFF">
              <w:t>successful</w:t>
            </w:r>
            <w:r>
              <w:t xml:space="preserve"> RAVDM </w:t>
            </w:r>
            <w:r w:rsidR="009D3331">
              <w:t xml:space="preserve">ping </w:t>
            </w:r>
            <w:r>
              <w:t>test</w:t>
            </w:r>
            <w:r w:rsidRPr="00625AFF">
              <w:t>, else it will return</w:t>
            </w:r>
            <w:r>
              <w:t xml:space="preserve"> errors</w:t>
            </w:r>
            <w:r w:rsidRPr="00625AFF">
              <w:t>. The upper layer will ha</w:t>
            </w:r>
            <w:r>
              <w:t>ve to take care of error returned.</w:t>
            </w:r>
          </w:p>
        </w:tc>
      </w:tr>
      <w:tr w:rsidR="008E09CC" w:rsidRPr="000233BF" w14:paraId="11B45A64" w14:textId="77777777" w:rsidTr="00730CDE">
        <w:tc>
          <w:tcPr>
            <w:tcW w:w="1002" w:type="pct"/>
            <w:shd w:val="clear" w:color="auto" w:fill="auto"/>
          </w:tcPr>
          <w:p w14:paraId="5FB17B46" w14:textId="77777777"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36D3273D" w14:textId="77777777" w:rsidR="008E09CC" w:rsidRDefault="008E09CC" w:rsidP="004E27F6">
            <w:pPr>
              <w:pStyle w:val="TableCell"/>
            </w:pPr>
            <w:r>
              <w:t>This function performs the following operations.</w:t>
            </w:r>
          </w:p>
          <w:p w14:paraId="4D7D590B" w14:textId="7E3C5258" w:rsidR="00622CF2" w:rsidRDefault="00622CF2" w:rsidP="004E27F6">
            <w:pPr>
              <w:pStyle w:val="TableCell"/>
              <w:numPr>
                <w:ilvl w:val="6"/>
                <w:numId w:val="54"/>
              </w:numPr>
            </w:pPr>
            <w:r>
              <w:t>Prepares the ping message with PING command.</w:t>
            </w:r>
          </w:p>
          <w:p w14:paraId="7D333000" w14:textId="3C35A7B4" w:rsidR="00622CF2" w:rsidRDefault="00622CF2" w:rsidP="004E27F6">
            <w:pPr>
              <w:pStyle w:val="TableCell"/>
              <w:numPr>
                <w:ilvl w:val="6"/>
                <w:numId w:val="54"/>
              </w:numPr>
            </w:pPr>
            <w:r>
              <w:t xml:space="preserve">Calls </w:t>
            </w:r>
            <w:proofErr w:type="spellStart"/>
            <w:r w:rsidRPr="00622CF2">
              <w:t>tl_</w:t>
            </w:r>
            <w:proofErr w:type="gramStart"/>
            <w:r w:rsidRPr="00622CF2">
              <w:t>send</w:t>
            </w:r>
            <w:proofErr w:type="spellEnd"/>
            <w:r>
              <w:t>(</w:t>
            </w:r>
            <w:proofErr w:type="gramEnd"/>
            <w:r w:rsidRPr="00622CF2">
              <w:t>PUNIT</w:t>
            </w:r>
            <w:r>
              <w:t>, ping message, timeout) to send the ping message to PUINT via RAVDM.</w:t>
            </w:r>
          </w:p>
          <w:p w14:paraId="716F88CB" w14:textId="3247015C" w:rsidR="00622CF2" w:rsidRDefault="00622CF2" w:rsidP="004E27F6">
            <w:pPr>
              <w:pStyle w:val="TableCell"/>
              <w:numPr>
                <w:ilvl w:val="6"/>
                <w:numId w:val="54"/>
              </w:numPr>
            </w:pPr>
            <w:r>
              <w:t xml:space="preserve">Calls </w:t>
            </w:r>
            <w:proofErr w:type="spellStart"/>
            <w:r w:rsidRPr="00622CF2">
              <w:t>tl_</w:t>
            </w:r>
            <w:proofErr w:type="gramStart"/>
            <w:r w:rsidRPr="00622CF2">
              <w:t>receive</w:t>
            </w:r>
            <w:proofErr w:type="spellEnd"/>
            <w:r>
              <w:t>(</w:t>
            </w:r>
            <w:proofErr w:type="gramEnd"/>
            <w:r w:rsidRPr="00622CF2">
              <w:t>PUNIT</w:t>
            </w:r>
            <w:r>
              <w:t>, ping message, timeout) to receive the ping response from PUINT.</w:t>
            </w:r>
          </w:p>
          <w:p w14:paraId="690C0069" w14:textId="36FB9E00" w:rsidR="00622CF2" w:rsidRDefault="00622CF2" w:rsidP="004E27F6">
            <w:pPr>
              <w:pStyle w:val="TableCell"/>
              <w:numPr>
                <w:ilvl w:val="6"/>
                <w:numId w:val="54"/>
              </w:numPr>
            </w:pPr>
            <w:r>
              <w:t xml:space="preserve">Check the response code, if error response code, return error. And check number of DWORDS if </w:t>
            </w:r>
            <w:proofErr w:type="gramStart"/>
            <w:r>
              <w:t>not ,matching</w:t>
            </w:r>
            <w:proofErr w:type="gramEnd"/>
            <w:r>
              <w:t xml:space="preserve"> return error. </w:t>
            </w:r>
          </w:p>
          <w:p w14:paraId="573B1C2A" w14:textId="77777777" w:rsidR="008E09CC" w:rsidRPr="006C1F46" w:rsidRDefault="008E09CC" w:rsidP="004E27F6">
            <w:pPr>
              <w:pStyle w:val="TableCell"/>
              <w:numPr>
                <w:ilvl w:val="6"/>
                <w:numId w:val="54"/>
              </w:numPr>
            </w:pPr>
            <w:r>
              <w:t>If any error in above steps, return error.</w:t>
            </w:r>
          </w:p>
        </w:tc>
      </w:tr>
      <w:tr w:rsidR="008E09CC" w:rsidRPr="000233BF" w14:paraId="2AA0323C" w14:textId="77777777" w:rsidTr="00730CDE">
        <w:tc>
          <w:tcPr>
            <w:tcW w:w="1002" w:type="pct"/>
            <w:shd w:val="clear" w:color="auto" w:fill="auto"/>
          </w:tcPr>
          <w:p w14:paraId="4EFC6DB8" w14:textId="5EDFBCDE" w:rsidR="008E09CC" w:rsidRPr="006C1F46" w:rsidRDefault="008E09CC" w:rsidP="00730CDE">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4509F8F2" w14:textId="77777777" w:rsidR="008E09CC" w:rsidRPr="006C1F46" w:rsidRDefault="008E09CC" w:rsidP="004E27F6">
            <w:pPr>
              <w:pStyle w:val="TableCell"/>
            </w:pPr>
          </w:p>
        </w:tc>
      </w:tr>
      <w:tr w:rsidR="009A29EA" w:rsidRPr="000233BF" w14:paraId="2AA157A8" w14:textId="77777777" w:rsidTr="00730CDE">
        <w:tc>
          <w:tcPr>
            <w:tcW w:w="1002" w:type="pct"/>
            <w:shd w:val="clear" w:color="auto" w:fill="auto"/>
          </w:tcPr>
          <w:p w14:paraId="751C1557" w14:textId="0AAC7F2F" w:rsidR="009A29EA" w:rsidRPr="006C1F46" w:rsidRDefault="009A29EA" w:rsidP="00730CDE">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516BAB8E" w14:textId="36956B72" w:rsidR="009A29EA" w:rsidRPr="006C1F46" w:rsidRDefault="001206AF" w:rsidP="004E27F6">
            <w:pPr>
              <w:pStyle w:val="TableCell"/>
            </w:pPr>
            <w:r w:rsidRPr="001206AF">
              <w:t>850155</w:t>
            </w:r>
          </w:p>
        </w:tc>
      </w:tr>
    </w:tbl>
    <w:p w14:paraId="3D617994" w14:textId="408F8557" w:rsidR="00314F02" w:rsidRDefault="00314F02" w:rsidP="005F5404">
      <w:pPr>
        <w:pStyle w:val="Caption"/>
      </w:pPr>
      <w:bookmarkStart w:id="177" w:name="_Toc62480375"/>
      <w:r>
        <w:lastRenderedPageBreak/>
        <w:t xml:space="preserve">Figure </w:t>
      </w:r>
      <w:r w:rsidR="001D0BF1">
        <w:fldChar w:fldCharType="begin"/>
      </w:r>
      <w:r w:rsidR="001D0BF1">
        <w:instrText xml:space="preserve"> SEQ Figure \* ARABIC </w:instrText>
      </w:r>
      <w:r w:rsidR="001D0BF1">
        <w:fldChar w:fldCharType="separate"/>
      </w:r>
      <w:r w:rsidR="007665A6">
        <w:rPr>
          <w:noProof/>
        </w:rPr>
        <w:t>28</w:t>
      </w:r>
      <w:r w:rsidR="001D0BF1">
        <w:rPr>
          <w:noProof/>
        </w:rPr>
        <w:fldChar w:fldCharType="end"/>
      </w:r>
      <w:r>
        <w:t xml:space="preserve">: </w:t>
      </w:r>
      <w:r w:rsidRPr="00E16104">
        <w:t>RAVDM ping test function flow</w:t>
      </w:r>
      <w:bookmarkEnd w:id="177"/>
    </w:p>
    <w:p w14:paraId="0DF7F8D2" w14:textId="0B12664C" w:rsidR="008E09CC" w:rsidRDefault="00316FE5" w:rsidP="006D54C8">
      <w:pPr>
        <w:pStyle w:val="Body"/>
      </w:pPr>
      <w:r>
        <w:object w:dxaOrig="11461" w:dyaOrig="17971" w14:anchorId="1A5C3200">
          <v:shape id="_x0000_i1052" type="#_x0000_t75" style="width:384.3pt;height:570.4pt" o:ole="">
            <v:imagedata r:id="rId71" o:title=""/>
          </v:shape>
          <o:OLEObject Type="Embed" ProgID="Visio.Drawing.15" ShapeID="_x0000_i1052" DrawAspect="Content" ObjectID="_1684684844" r:id="rId72"/>
        </w:object>
      </w:r>
    </w:p>
    <w:p w14:paraId="36118C90" w14:textId="54AF7A54" w:rsidR="00F87C16" w:rsidRDefault="009247A1" w:rsidP="00DB4C47">
      <w:pPr>
        <w:pStyle w:val="Heading3"/>
        <w:ind w:left="292"/>
      </w:pPr>
      <w:bookmarkStart w:id="178" w:name="_Toc62480316"/>
      <w:r>
        <w:lastRenderedPageBreak/>
        <w:t>RAVDM ITD parameters fetch</w:t>
      </w:r>
      <w:bookmarkEnd w:id="178"/>
    </w:p>
    <w:p w14:paraId="5DD0928B" w14:textId="44F5A9B6" w:rsidR="008E09CC" w:rsidRDefault="008E09CC" w:rsidP="008E09CC">
      <w:pPr>
        <w:pStyle w:val="Caption"/>
      </w:pPr>
      <w:bookmarkStart w:id="179" w:name="_Toc62480449"/>
      <w:r>
        <w:t xml:space="preserve">Table </w:t>
      </w:r>
      <w:r w:rsidR="00ED4255">
        <w:rPr>
          <w:noProof/>
        </w:rPr>
        <w:fldChar w:fldCharType="begin"/>
      </w:r>
      <w:r w:rsidR="00ED4255">
        <w:rPr>
          <w:noProof/>
        </w:rPr>
        <w:instrText xml:space="preserve"> SEQ Table \* ARABIC </w:instrText>
      </w:r>
      <w:r w:rsidR="00ED4255">
        <w:rPr>
          <w:noProof/>
        </w:rPr>
        <w:fldChar w:fldCharType="separate"/>
      </w:r>
      <w:r w:rsidR="00FF52A8">
        <w:rPr>
          <w:noProof/>
        </w:rPr>
        <w:t>50</w:t>
      </w:r>
      <w:r w:rsidR="00ED4255">
        <w:rPr>
          <w:noProof/>
        </w:rPr>
        <w:fldChar w:fldCharType="end"/>
      </w:r>
      <w:r>
        <w:t xml:space="preserve"> : </w:t>
      </w:r>
      <w:r w:rsidR="0021791E">
        <w:t>Fetch ITD parameters function</w:t>
      </w:r>
      <w:bookmarkEnd w:id="17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CE48FD" w:rsidRPr="000233BF" w14:paraId="05922D9B" w14:textId="77777777" w:rsidTr="00730CDE">
        <w:tc>
          <w:tcPr>
            <w:tcW w:w="1002" w:type="pct"/>
            <w:tcBorders>
              <w:bottom w:val="single" w:sz="4" w:space="0" w:color="auto"/>
            </w:tcBorders>
            <w:shd w:val="clear" w:color="auto" w:fill="auto"/>
          </w:tcPr>
          <w:p w14:paraId="383024A3"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29FA6219" w14:textId="3C7D4B7D" w:rsidR="00CE48FD" w:rsidRPr="006C1F46" w:rsidRDefault="005E42F8" w:rsidP="004E27F6">
            <w:pPr>
              <w:pStyle w:val="TableCell"/>
              <w:rPr>
                <w:i/>
              </w:rPr>
            </w:pPr>
            <w:proofErr w:type="spellStart"/>
            <w:r>
              <w:t>boot_fst_ravdm_itd_fetch</w:t>
            </w:r>
            <w:proofErr w:type="spellEnd"/>
          </w:p>
        </w:tc>
      </w:tr>
      <w:tr w:rsidR="00CE48FD" w:rsidRPr="000233BF" w14:paraId="5725DB21" w14:textId="77777777" w:rsidTr="00730CDE">
        <w:tc>
          <w:tcPr>
            <w:tcW w:w="1002" w:type="pct"/>
            <w:tcBorders>
              <w:bottom w:val="single" w:sz="4" w:space="0" w:color="auto"/>
            </w:tcBorders>
            <w:shd w:val="clear" w:color="auto" w:fill="auto"/>
          </w:tcPr>
          <w:p w14:paraId="53EC4296"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1C111A2C" w14:textId="1D487DBC" w:rsidR="00CE48FD" w:rsidRPr="006C1F46" w:rsidRDefault="00CE48FD" w:rsidP="004E27F6">
            <w:pPr>
              <w:pStyle w:val="TableCell"/>
            </w:pPr>
            <w:r>
              <w:t>static u</w:t>
            </w:r>
            <w:r w:rsidRPr="003274A8">
              <w:t>int</w:t>
            </w:r>
            <w:r>
              <w:t>32</w:t>
            </w:r>
            <w:r w:rsidRPr="003274A8">
              <w:t xml:space="preserve">_t </w:t>
            </w:r>
            <w:proofErr w:type="spellStart"/>
            <w:r w:rsidR="005E42F8">
              <w:t>boot_fst_ravdm_itd_fetch</w:t>
            </w:r>
            <w:proofErr w:type="spellEnd"/>
            <w:r w:rsidR="005E42F8" w:rsidRPr="003274A8">
              <w:t xml:space="preserve"> </w:t>
            </w:r>
            <w:r w:rsidRPr="003274A8">
              <w:t>(</w:t>
            </w:r>
            <w:r>
              <w:t>void</w:t>
            </w:r>
            <w:r w:rsidRPr="003274A8">
              <w:t>)</w:t>
            </w:r>
          </w:p>
        </w:tc>
      </w:tr>
      <w:tr w:rsidR="00CE48FD" w:rsidRPr="000233BF" w14:paraId="503C2F33" w14:textId="77777777" w:rsidTr="00730CDE">
        <w:tc>
          <w:tcPr>
            <w:tcW w:w="1002" w:type="pct"/>
            <w:shd w:val="clear" w:color="auto" w:fill="auto"/>
          </w:tcPr>
          <w:p w14:paraId="62547653"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5D4C3939" w14:textId="77777777" w:rsidR="00CE48FD" w:rsidRPr="006C1F46" w:rsidRDefault="00CE48FD" w:rsidP="004E27F6">
            <w:pPr>
              <w:pStyle w:val="TableCell"/>
            </w:pPr>
            <w:r w:rsidRPr="006C1F46">
              <w:t>Synchronous</w:t>
            </w:r>
          </w:p>
        </w:tc>
      </w:tr>
      <w:tr w:rsidR="00CE48FD" w:rsidRPr="000233BF" w14:paraId="32D9A5EF" w14:textId="77777777" w:rsidTr="00730CDE">
        <w:tc>
          <w:tcPr>
            <w:tcW w:w="1002" w:type="pct"/>
            <w:shd w:val="clear" w:color="auto" w:fill="auto"/>
          </w:tcPr>
          <w:p w14:paraId="2FEB9C28"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7CD28232" w14:textId="77777777" w:rsidR="00CE48FD" w:rsidRPr="006C1F46" w:rsidRDefault="00CE48FD" w:rsidP="004E27F6">
            <w:pPr>
              <w:pStyle w:val="TableCell"/>
            </w:pPr>
            <w:r w:rsidRPr="006C1F46">
              <w:t>Reentrant</w:t>
            </w:r>
          </w:p>
        </w:tc>
      </w:tr>
      <w:tr w:rsidR="00CE48FD" w:rsidRPr="000233BF" w14:paraId="76941848" w14:textId="77777777" w:rsidTr="00730CDE">
        <w:tc>
          <w:tcPr>
            <w:tcW w:w="1002" w:type="pct"/>
            <w:shd w:val="clear" w:color="auto" w:fill="auto"/>
          </w:tcPr>
          <w:p w14:paraId="62BF9FB5"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6C5ED372" w14:textId="77777777" w:rsidR="00CE48FD" w:rsidRPr="006C1F46" w:rsidRDefault="00CE48FD" w:rsidP="004E27F6">
            <w:pPr>
              <w:pStyle w:val="TableCell"/>
            </w:pPr>
            <w:r>
              <w:t>void</w:t>
            </w:r>
          </w:p>
        </w:tc>
        <w:tc>
          <w:tcPr>
            <w:tcW w:w="1479" w:type="pct"/>
            <w:shd w:val="clear" w:color="auto" w:fill="auto"/>
          </w:tcPr>
          <w:p w14:paraId="0CE29D73" w14:textId="77777777" w:rsidR="00CE48FD" w:rsidRPr="006C1F46" w:rsidRDefault="00CE48FD" w:rsidP="004E27F6">
            <w:pPr>
              <w:pStyle w:val="TableCell"/>
            </w:pPr>
          </w:p>
        </w:tc>
        <w:tc>
          <w:tcPr>
            <w:tcW w:w="1647" w:type="pct"/>
            <w:shd w:val="clear" w:color="auto" w:fill="auto"/>
          </w:tcPr>
          <w:p w14:paraId="6CBF00F1" w14:textId="77777777" w:rsidR="00CE48FD" w:rsidRPr="006C1F46" w:rsidRDefault="00CE48FD" w:rsidP="004E27F6">
            <w:pPr>
              <w:pStyle w:val="TableCell"/>
            </w:pPr>
          </w:p>
        </w:tc>
      </w:tr>
      <w:tr w:rsidR="00CE48FD" w:rsidRPr="000233BF" w14:paraId="0FE82774" w14:textId="77777777" w:rsidTr="00730CDE">
        <w:tc>
          <w:tcPr>
            <w:tcW w:w="1002" w:type="pct"/>
            <w:shd w:val="clear" w:color="auto" w:fill="auto"/>
          </w:tcPr>
          <w:p w14:paraId="2A747061"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5007F435" w14:textId="77777777" w:rsidR="00CE48FD" w:rsidRPr="006C1F46" w:rsidRDefault="00CE48FD" w:rsidP="004E27F6">
            <w:pPr>
              <w:pStyle w:val="TableCell"/>
            </w:pPr>
            <w:r>
              <w:t>void</w:t>
            </w:r>
          </w:p>
        </w:tc>
        <w:tc>
          <w:tcPr>
            <w:tcW w:w="1479" w:type="pct"/>
            <w:shd w:val="clear" w:color="auto" w:fill="auto"/>
          </w:tcPr>
          <w:p w14:paraId="5C306D38" w14:textId="77777777" w:rsidR="00CE48FD" w:rsidRPr="006C1F46" w:rsidRDefault="00CE48FD" w:rsidP="004E27F6">
            <w:pPr>
              <w:pStyle w:val="TableCell"/>
            </w:pPr>
          </w:p>
        </w:tc>
        <w:tc>
          <w:tcPr>
            <w:tcW w:w="1647" w:type="pct"/>
            <w:shd w:val="clear" w:color="auto" w:fill="auto"/>
          </w:tcPr>
          <w:p w14:paraId="48DAE0A0" w14:textId="77777777" w:rsidR="00CE48FD" w:rsidRPr="00351FC6" w:rsidRDefault="00CE48FD" w:rsidP="004E27F6">
            <w:pPr>
              <w:pStyle w:val="TableCell"/>
            </w:pPr>
          </w:p>
        </w:tc>
      </w:tr>
      <w:tr w:rsidR="00CE48FD" w:rsidRPr="000233BF" w14:paraId="59429DBA" w14:textId="77777777" w:rsidTr="00730CDE">
        <w:trPr>
          <w:trHeight w:val="42"/>
        </w:trPr>
        <w:tc>
          <w:tcPr>
            <w:tcW w:w="1002" w:type="pct"/>
            <w:vMerge w:val="restart"/>
            <w:shd w:val="clear" w:color="auto" w:fill="auto"/>
          </w:tcPr>
          <w:p w14:paraId="583E5200"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69DCA110" w14:textId="77777777" w:rsidR="00CE48FD" w:rsidRPr="006C1F46" w:rsidRDefault="00CE48FD" w:rsidP="004E27F6">
            <w:pPr>
              <w:pStyle w:val="TableCell"/>
            </w:pPr>
            <w:r>
              <w:t>STATUS_SUCCESS</w:t>
            </w:r>
          </w:p>
        </w:tc>
        <w:tc>
          <w:tcPr>
            <w:tcW w:w="1647" w:type="pct"/>
            <w:shd w:val="clear" w:color="auto" w:fill="auto"/>
          </w:tcPr>
          <w:p w14:paraId="501BE590" w14:textId="4C64AAE6" w:rsidR="00CE48FD" w:rsidRPr="006C1F46" w:rsidRDefault="00CE48FD" w:rsidP="004E27F6">
            <w:pPr>
              <w:pStyle w:val="TableCell"/>
            </w:pPr>
            <w:r>
              <w:t xml:space="preserve">On successful </w:t>
            </w:r>
            <w:proofErr w:type="spellStart"/>
            <w:r w:rsidR="00AB1D09">
              <w:t>fectching</w:t>
            </w:r>
            <w:proofErr w:type="spellEnd"/>
            <w:r w:rsidR="00AB1D09">
              <w:t xml:space="preserve"> ITD parameters</w:t>
            </w:r>
            <w:r>
              <w:t xml:space="preserve">. </w:t>
            </w:r>
          </w:p>
        </w:tc>
      </w:tr>
      <w:tr w:rsidR="00CE48FD" w:rsidRPr="000233BF" w14:paraId="7036B257" w14:textId="77777777" w:rsidTr="00730CDE">
        <w:trPr>
          <w:trHeight w:val="42"/>
        </w:trPr>
        <w:tc>
          <w:tcPr>
            <w:tcW w:w="1002" w:type="pct"/>
            <w:vMerge/>
            <w:shd w:val="clear" w:color="auto" w:fill="auto"/>
          </w:tcPr>
          <w:p w14:paraId="6BA9CF4B" w14:textId="77777777" w:rsidR="00CE48FD" w:rsidRPr="006C1F46" w:rsidRDefault="00CE48FD" w:rsidP="00730CDE">
            <w:pPr>
              <w:pStyle w:val="TableHead"/>
              <w:rPr>
                <w:rFonts w:ascii="Intel Clear" w:hAnsi="Intel Clear" w:cs="Intel Clear"/>
                <w:sz w:val="20"/>
              </w:rPr>
            </w:pPr>
          </w:p>
        </w:tc>
        <w:tc>
          <w:tcPr>
            <w:tcW w:w="2351" w:type="pct"/>
            <w:gridSpan w:val="2"/>
            <w:shd w:val="clear" w:color="auto" w:fill="auto"/>
          </w:tcPr>
          <w:p w14:paraId="6C827192" w14:textId="77777777" w:rsidR="00CE48FD" w:rsidRPr="006C1F46" w:rsidRDefault="00CE48FD" w:rsidP="004E27F6">
            <w:pPr>
              <w:pStyle w:val="TableCell"/>
            </w:pPr>
            <w:r>
              <w:t>STATUS_FIRMWARE</w:t>
            </w:r>
          </w:p>
        </w:tc>
        <w:tc>
          <w:tcPr>
            <w:tcW w:w="1647" w:type="pct"/>
            <w:shd w:val="clear" w:color="auto" w:fill="auto"/>
          </w:tcPr>
          <w:p w14:paraId="634BDBA8" w14:textId="048483F5" w:rsidR="00CE48FD" w:rsidRPr="006C1F46" w:rsidRDefault="00CE48FD" w:rsidP="004E27F6">
            <w:pPr>
              <w:pStyle w:val="TableCell"/>
            </w:pPr>
            <w:r>
              <w:t xml:space="preserve">On </w:t>
            </w:r>
            <w:r w:rsidR="00AB1D09">
              <w:t xml:space="preserve">ITD parameters fetching </w:t>
            </w:r>
            <w:r>
              <w:t>failure.</w:t>
            </w:r>
          </w:p>
        </w:tc>
      </w:tr>
      <w:tr w:rsidR="00CE48FD" w:rsidRPr="000233BF" w14:paraId="0C6E2DD4" w14:textId="77777777" w:rsidTr="00730CDE">
        <w:tc>
          <w:tcPr>
            <w:tcW w:w="1002" w:type="pct"/>
            <w:tcBorders>
              <w:bottom w:val="single" w:sz="4" w:space="0" w:color="auto"/>
            </w:tcBorders>
            <w:shd w:val="clear" w:color="auto" w:fill="auto"/>
          </w:tcPr>
          <w:p w14:paraId="7D64AC89"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1A3C0A91" w14:textId="2D4C45EB" w:rsidR="00CE48FD" w:rsidRPr="00E77ED5" w:rsidRDefault="00CE48FD" w:rsidP="00376D32">
            <w:pPr>
              <w:pStyle w:val="Body"/>
            </w:pPr>
            <w:r>
              <w:t xml:space="preserve">This API sends the </w:t>
            </w:r>
            <w:r w:rsidR="00376D32">
              <w:t xml:space="preserve">get ITD </w:t>
            </w:r>
            <w:proofErr w:type="spellStart"/>
            <w:r w:rsidR="00376D32">
              <w:t>parametes</w:t>
            </w:r>
            <w:proofErr w:type="spellEnd"/>
            <w:r>
              <w:t xml:space="preserve"> command and receives the response to/from PUNIT via RAVDM.</w:t>
            </w:r>
          </w:p>
        </w:tc>
      </w:tr>
      <w:tr w:rsidR="00CE48FD" w:rsidRPr="000233BF" w14:paraId="4F2314BB" w14:textId="77777777" w:rsidTr="00730CDE">
        <w:tc>
          <w:tcPr>
            <w:tcW w:w="1002" w:type="pct"/>
            <w:shd w:val="clear" w:color="auto" w:fill="auto"/>
          </w:tcPr>
          <w:p w14:paraId="79E0C6A0"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3F30D333" w14:textId="77777777" w:rsidR="00CE48FD" w:rsidRPr="006C1F46" w:rsidRDefault="00CE48FD" w:rsidP="004E27F6">
            <w:pPr>
              <w:pStyle w:val="TableCell"/>
            </w:pPr>
          </w:p>
        </w:tc>
      </w:tr>
      <w:tr w:rsidR="00CE48FD" w:rsidRPr="000233BF" w14:paraId="2F5AD96C" w14:textId="77777777" w:rsidTr="00730CDE">
        <w:tc>
          <w:tcPr>
            <w:tcW w:w="1002" w:type="pct"/>
            <w:tcBorders>
              <w:bottom w:val="single" w:sz="4" w:space="0" w:color="auto"/>
            </w:tcBorders>
            <w:shd w:val="clear" w:color="auto" w:fill="auto"/>
          </w:tcPr>
          <w:p w14:paraId="0FDF3589"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011575F5" w14:textId="77777777" w:rsidR="00CE48FD" w:rsidRPr="006C1F46" w:rsidRDefault="00CE48FD" w:rsidP="004E27F6">
            <w:pPr>
              <w:pStyle w:val="TableCell"/>
            </w:pPr>
          </w:p>
        </w:tc>
      </w:tr>
      <w:tr w:rsidR="00CE48FD" w:rsidRPr="000233BF" w14:paraId="0C2EA840" w14:textId="77777777" w:rsidTr="00730CDE">
        <w:tc>
          <w:tcPr>
            <w:tcW w:w="1002" w:type="pct"/>
            <w:tcBorders>
              <w:bottom w:val="single" w:sz="4" w:space="0" w:color="auto"/>
            </w:tcBorders>
            <w:shd w:val="clear" w:color="auto" w:fill="auto"/>
          </w:tcPr>
          <w:p w14:paraId="4B53DE86"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6B8C9B4C" w14:textId="77777777" w:rsidR="00CE48FD" w:rsidRPr="006C1F46" w:rsidRDefault="00CE48FD" w:rsidP="004E27F6">
            <w:pPr>
              <w:pStyle w:val="TableCell"/>
            </w:pPr>
          </w:p>
        </w:tc>
      </w:tr>
      <w:tr w:rsidR="00CE48FD" w:rsidRPr="000233BF" w14:paraId="3BBDE101" w14:textId="77777777" w:rsidTr="00730CDE">
        <w:tc>
          <w:tcPr>
            <w:tcW w:w="1002" w:type="pct"/>
            <w:shd w:val="clear" w:color="auto" w:fill="auto"/>
          </w:tcPr>
          <w:p w14:paraId="74F9599E"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1CEFEF59" w14:textId="77777777" w:rsidR="00CE48FD" w:rsidRPr="006C1F46" w:rsidRDefault="00CE48FD" w:rsidP="004E27F6">
            <w:pPr>
              <w:pStyle w:val="TableCell"/>
            </w:pPr>
          </w:p>
        </w:tc>
      </w:tr>
      <w:tr w:rsidR="00CE48FD" w:rsidRPr="000233BF" w14:paraId="40B2CF13" w14:textId="77777777" w:rsidTr="00730CDE">
        <w:tc>
          <w:tcPr>
            <w:tcW w:w="1002" w:type="pct"/>
            <w:shd w:val="clear" w:color="auto" w:fill="auto"/>
          </w:tcPr>
          <w:p w14:paraId="7E6DBBA0"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52C3E847" w14:textId="673F2308" w:rsidR="00CE48FD" w:rsidRPr="006C1F46" w:rsidRDefault="00CE48FD" w:rsidP="00181E2B">
            <w:pPr>
              <w:pStyle w:val="Body"/>
              <w:jc w:val="both"/>
              <w:rPr>
                <w:i/>
              </w:rPr>
            </w:pPr>
            <w:r>
              <w:t>T</w:t>
            </w:r>
            <w:r w:rsidRPr="00625AFF">
              <w:t xml:space="preserve">he function will return </w:t>
            </w:r>
            <w:r>
              <w:t xml:space="preserve">success on </w:t>
            </w:r>
            <w:r w:rsidRPr="00625AFF">
              <w:t>successful</w:t>
            </w:r>
            <w:r>
              <w:t xml:space="preserve"> </w:t>
            </w:r>
            <w:r w:rsidR="00181E2B">
              <w:t>fetching the ITD parameters</w:t>
            </w:r>
            <w:r w:rsidRPr="00625AFF">
              <w:t>, else it will return</w:t>
            </w:r>
            <w:r>
              <w:t xml:space="preserve"> errors</w:t>
            </w:r>
            <w:r w:rsidRPr="00625AFF">
              <w:t>. The upper layer will ha</w:t>
            </w:r>
            <w:r>
              <w:t>ve to take care of error returned.</w:t>
            </w:r>
          </w:p>
        </w:tc>
      </w:tr>
      <w:tr w:rsidR="00CE48FD" w:rsidRPr="000233BF" w14:paraId="3AC90815" w14:textId="77777777" w:rsidTr="00730CDE">
        <w:tc>
          <w:tcPr>
            <w:tcW w:w="1002" w:type="pct"/>
            <w:shd w:val="clear" w:color="auto" w:fill="auto"/>
          </w:tcPr>
          <w:p w14:paraId="26BED93B"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02A0714C" w14:textId="77777777" w:rsidR="00CE48FD" w:rsidRDefault="00CE48FD" w:rsidP="004E27F6">
            <w:pPr>
              <w:pStyle w:val="TableCell"/>
            </w:pPr>
            <w:r>
              <w:t>This function performs the following operations.</w:t>
            </w:r>
          </w:p>
          <w:p w14:paraId="60272150" w14:textId="60841700" w:rsidR="00CE48FD" w:rsidRDefault="00CE48FD" w:rsidP="004E27F6">
            <w:pPr>
              <w:pStyle w:val="TableCell"/>
              <w:numPr>
                <w:ilvl w:val="6"/>
                <w:numId w:val="55"/>
              </w:numPr>
            </w:pPr>
            <w:r>
              <w:t xml:space="preserve">Prepares the </w:t>
            </w:r>
            <w:r w:rsidR="00553EDD">
              <w:t>get ITD parameters</w:t>
            </w:r>
            <w:r>
              <w:t xml:space="preserve"> message</w:t>
            </w:r>
            <w:r w:rsidR="00553EDD">
              <w:t xml:space="preserve"> with get ITD </w:t>
            </w:r>
            <w:proofErr w:type="spellStart"/>
            <w:r w:rsidR="00553EDD">
              <w:t>parametsrs</w:t>
            </w:r>
            <w:proofErr w:type="spellEnd"/>
            <w:r w:rsidR="00553EDD">
              <w:t xml:space="preserve"> command and domain.</w:t>
            </w:r>
          </w:p>
          <w:p w14:paraId="5835D673" w14:textId="162A9FA8" w:rsidR="00CE48FD" w:rsidRDefault="00CE48FD" w:rsidP="004E27F6">
            <w:pPr>
              <w:pStyle w:val="TableCell"/>
              <w:numPr>
                <w:ilvl w:val="6"/>
                <w:numId w:val="55"/>
              </w:numPr>
            </w:pPr>
            <w:r>
              <w:t xml:space="preserve">Calls </w:t>
            </w:r>
            <w:proofErr w:type="spellStart"/>
            <w:r w:rsidRPr="00622CF2">
              <w:t>tl_</w:t>
            </w:r>
            <w:proofErr w:type="gramStart"/>
            <w:r w:rsidRPr="00622CF2">
              <w:t>send</w:t>
            </w:r>
            <w:proofErr w:type="spellEnd"/>
            <w:r>
              <w:t>(</w:t>
            </w:r>
            <w:proofErr w:type="gramEnd"/>
            <w:r w:rsidRPr="00622CF2">
              <w:t>PUNIT</w:t>
            </w:r>
            <w:r>
              <w:t xml:space="preserve">, message, timeout) to send the </w:t>
            </w:r>
            <w:r w:rsidR="00553EDD">
              <w:t>get ITD parameter</w:t>
            </w:r>
            <w:r>
              <w:t xml:space="preserve"> message to PUINT via RAVDM.</w:t>
            </w:r>
          </w:p>
          <w:p w14:paraId="2470E933" w14:textId="46733C08" w:rsidR="00CE48FD" w:rsidRDefault="00CE48FD" w:rsidP="004E27F6">
            <w:pPr>
              <w:pStyle w:val="TableCell"/>
              <w:numPr>
                <w:ilvl w:val="6"/>
                <w:numId w:val="55"/>
              </w:numPr>
            </w:pPr>
            <w:r>
              <w:t xml:space="preserve">Calls </w:t>
            </w:r>
            <w:proofErr w:type="spellStart"/>
            <w:r w:rsidRPr="00622CF2">
              <w:t>tl_</w:t>
            </w:r>
            <w:proofErr w:type="gramStart"/>
            <w:r w:rsidRPr="00622CF2">
              <w:t>receive</w:t>
            </w:r>
            <w:proofErr w:type="spellEnd"/>
            <w:r>
              <w:t>(</w:t>
            </w:r>
            <w:proofErr w:type="gramEnd"/>
            <w:r w:rsidRPr="00622CF2">
              <w:t>PUNIT</w:t>
            </w:r>
            <w:r>
              <w:t>, ping message, timeout) to receive the response from PUINT.</w:t>
            </w:r>
          </w:p>
          <w:p w14:paraId="1AAF00D4" w14:textId="4DD2E15D" w:rsidR="00CE48FD" w:rsidRDefault="00CE48FD" w:rsidP="004E27F6">
            <w:pPr>
              <w:pStyle w:val="TableCell"/>
              <w:numPr>
                <w:ilvl w:val="6"/>
                <w:numId w:val="55"/>
              </w:numPr>
            </w:pPr>
            <w:r>
              <w:t xml:space="preserve">Check the response code, if error response code, return error. And check number of DWORDS if </w:t>
            </w:r>
            <w:proofErr w:type="gramStart"/>
            <w:r>
              <w:t>not ,matching</w:t>
            </w:r>
            <w:proofErr w:type="gramEnd"/>
            <w:r>
              <w:t xml:space="preserve"> return error.</w:t>
            </w:r>
          </w:p>
          <w:p w14:paraId="2E1C7A30" w14:textId="52ADAB37" w:rsidR="00553EDD" w:rsidRDefault="00553EDD" w:rsidP="004E27F6">
            <w:pPr>
              <w:pStyle w:val="TableCell"/>
              <w:numPr>
                <w:ilvl w:val="6"/>
                <w:numId w:val="55"/>
              </w:numPr>
            </w:pPr>
            <w:r>
              <w:t>Copy the ITD parameters into ITD values global variable which will be shared with periodic voltage monitoring FST.</w:t>
            </w:r>
          </w:p>
          <w:p w14:paraId="6B8E4CD9" w14:textId="77777777" w:rsidR="00CE48FD" w:rsidRDefault="00CE48FD" w:rsidP="004E27F6">
            <w:pPr>
              <w:pStyle w:val="TableCell"/>
              <w:numPr>
                <w:ilvl w:val="6"/>
                <w:numId w:val="55"/>
              </w:numPr>
            </w:pPr>
            <w:r>
              <w:t>If any error in above steps, return error.</w:t>
            </w:r>
          </w:p>
          <w:p w14:paraId="46BF7A70" w14:textId="156B7308" w:rsidR="00553EDD" w:rsidRPr="006C1F46" w:rsidRDefault="00553EDD" w:rsidP="004E27F6">
            <w:pPr>
              <w:pStyle w:val="TableCell"/>
              <w:numPr>
                <w:ilvl w:val="6"/>
                <w:numId w:val="55"/>
              </w:numPr>
            </w:pPr>
            <w:proofErr w:type="spellStart"/>
            <w:r>
              <w:t>Repeate</w:t>
            </w:r>
            <w:proofErr w:type="spellEnd"/>
            <w:r>
              <w:t xml:space="preserve"> the above steps for all the domains (VCCCORE, VCCL2, VCCRING and VCCSA).</w:t>
            </w:r>
          </w:p>
        </w:tc>
      </w:tr>
      <w:tr w:rsidR="00CE48FD" w:rsidRPr="000233BF" w14:paraId="37363F29" w14:textId="77777777" w:rsidTr="00730CDE">
        <w:tc>
          <w:tcPr>
            <w:tcW w:w="1002" w:type="pct"/>
            <w:shd w:val="clear" w:color="auto" w:fill="auto"/>
          </w:tcPr>
          <w:p w14:paraId="4D47EEF6" w14:textId="77777777" w:rsidR="00CE48FD" w:rsidRPr="006C1F46" w:rsidRDefault="00CE48FD" w:rsidP="00730CDE">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5BA72B55" w14:textId="77777777" w:rsidR="00CE48FD" w:rsidRPr="006C1F46" w:rsidRDefault="00CE48FD" w:rsidP="004E27F6">
            <w:pPr>
              <w:pStyle w:val="TableCell"/>
            </w:pPr>
          </w:p>
        </w:tc>
      </w:tr>
      <w:tr w:rsidR="009A29EA" w:rsidRPr="000233BF" w14:paraId="2C877F83" w14:textId="77777777" w:rsidTr="00730CDE">
        <w:tc>
          <w:tcPr>
            <w:tcW w:w="1002" w:type="pct"/>
            <w:shd w:val="clear" w:color="auto" w:fill="auto"/>
          </w:tcPr>
          <w:p w14:paraId="62DFAAE9" w14:textId="6533864D" w:rsidR="009A29EA" w:rsidRPr="006C1F46" w:rsidRDefault="009A29EA" w:rsidP="00730CDE">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39AC92C6" w14:textId="00E32A47" w:rsidR="009A29EA" w:rsidRPr="006C1F46" w:rsidRDefault="004D3663" w:rsidP="004E27F6">
            <w:pPr>
              <w:pStyle w:val="TableCell"/>
            </w:pPr>
            <w:r w:rsidRPr="004D3663">
              <w:t>971282</w:t>
            </w:r>
            <w:r>
              <w:t xml:space="preserve">, </w:t>
            </w:r>
            <w:r w:rsidRPr="004D3663">
              <w:t>97128</w:t>
            </w:r>
            <w:r>
              <w:t xml:space="preserve">3, </w:t>
            </w:r>
            <w:r w:rsidRPr="004D3663">
              <w:t>97128</w:t>
            </w:r>
            <w:r>
              <w:t>4</w:t>
            </w:r>
            <w:r w:rsidR="001206AF">
              <w:t xml:space="preserve">, </w:t>
            </w:r>
            <w:r w:rsidR="001206AF" w:rsidRPr="001206AF">
              <w:t>850155</w:t>
            </w:r>
          </w:p>
        </w:tc>
      </w:tr>
    </w:tbl>
    <w:p w14:paraId="5781A85E" w14:textId="41F2FE61" w:rsidR="00B11A37" w:rsidRDefault="00B11A37" w:rsidP="005F5404">
      <w:pPr>
        <w:pStyle w:val="Caption"/>
      </w:pPr>
      <w:bookmarkStart w:id="180" w:name="_Toc62480376"/>
      <w:r>
        <w:lastRenderedPageBreak/>
        <w:t xml:space="preserve">Figure </w:t>
      </w:r>
      <w:r w:rsidR="001D0BF1">
        <w:fldChar w:fldCharType="begin"/>
      </w:r>
      <w:r w:rsidR="001D0BF1">
        <w:instrText xml:space="preserve"> SEQ Figure \* ARABIC </w:instrText>
      </w:r>
      <w:r w:rsidR="001D0BF1">
        <w:fldChar w:fldCharType="separate"/>
      </w:r>
      <w:r w:rsidR="007665A6">
        <w:rPr>
          <w:noProof/>
        </w:rPr>
        <w:t>29</w:t>
      </w:r>
      <w:r w:rsidR="001D0BF1">
        <w:rPr>
          <w:noProof/>
        </w:rPr>
        <w:fldChar w:fldCharType="end"/>
      </w:r>
      <w:r>
        <w:t xml:space="preserve">: </w:t>
      </w:r>
      <w:r w:rsidRPr="001F0994">
        <w:t>Fetch ITD parameters function flow</w:t>
      </w:r>
      <w:bookmarkEnd w:id="180"/>
    </w:p>
    <w:p w14:paraId="194D8281" w14:textId="7D4ECFC1" w:rsidR="00964CC3" w:rsidRPr="00F624C1" w:rsidRDefault="008C5A39" w:rsidP="006D54C8">
      <w:pPr>
        <w:pStyle w:val="Body"/>
      </w:pPr>
      <w:r>
        <w:object w:dxaOrig="11430" w:dyaOrig="18436" w14:anchorId="1FDDBBD1">
          <v:shape id="_x0000_i1053" type="#_x0000_t75" style="width:373.55pt;height:551.2pt" o:ole="">
            <v:imagedata r:id="rId73" o:title=""/>
          </v:shape>
          <o:OLEObject Type="Embed" ProgID="Visio.Drawing.15" ShapeID="_x0000_i1053" DrawAspect="Content" ObjectID="_1684684845" r:id="rId74"/>
        </w:object>
      </w:r>
    </w:p>
    <w:p w14:paraId="06223358" w14:textId="77777777" w:rsidR="006D54C8" w:rsidRDefault="006D54C8" w:rsidP="00DB4C47">
      <w:pPr>
        <w:pStyle w:val="Heading3"/>
        <w:ind w:left="292"/>
      </w:pPr>
      <w:bookmarkStart w:id="181" w:name="_Toc62480317"/>
      <w:r>
        <w:lastRenderedPageBreak/>
        <w:t>PMC IPC test</w:t>
      </w:r>
      <w:bookmarkEnd w:id="181"/>
    </w:p>
    <w:p w14:paraId="69186EDD" w14:textId="7DA27F9C" w:rsidR="006D54C8" w:rsidRDefault="006D54C8" w:rsidP="006D54C8">
      <w:pPr>
        <w:pStyle w:val="Caption"/>
      </w:pPr>
      <w:bookmarkStart w:id="182" w:name="_Toc62480450"/>
      <w:r>
        <w:t xml:space="preserve">Table </w:t>
      </w:r>
      <w:r>
        <w:rPr>
          <w:noProof/>
        </w:rPr>
        <w:fldChar w:fldCharType="begin"/>
      </w:r>
      <w:r>
        <w:rPr>
          <w:noProof/>
        </w:rPr>
        <w:instrText xml:space="preserve"> SEQ Table \* ARABIC </w:instrText>
      </w:r>
      <w:r>
        <w:rPr>
          <w:noProof/>
        </w:rPr>
        <w:fldChar w:fldCharType="separate"/>
      </w:r>
      <w:r w:rsidR="00FF52A8">
        <w:rPr>
          <w:noProof/>
        </w:rPr>
        <w:t>51</w:t>
      </w:r>
      <w:r>
        <w:rPr>
          <w:noProof/>
        </w:rPr>
        <w:fldChar w:fldCharType="end"/>
      </w:r>
      <w:r>
        <w:t xml:space="preserve"> : PMC IPC check function</w:t>
      </w:r>
      <w:bookmarkEnd w:id="182"/>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6D54C8" w:rsidRPr="000233BF" w14:paraId="4D5CDBCA" w14:textId="77777777" w:rsidTr="002F5368">
        <w:tc>
          <w:tcPr>
            <w:tcW w:w="1002" w:type="pct"/>
            <w:tcBorders>
              <w:bottom w:val="single" w:sz="4" w:space="0" w:color="auto"/>
            </w:tcBorders>
            <w:shd w:val="clear" w:color="auto" w:fill="auto"/>
          </w:tcPr>
          <w:p w14:paraId="69620174"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6FDEB1EE" w14:textId="77777777" w:rsidR="006D54C8" w:rsidRPr="006C1F46" w:rsidRDefault="006D54C8" w:rsidP="004E27F6">
            <w:pPr>
              <w:pStyle w:val="TableCell"/>
              <w:rPr>
                <w:i/>
              </w:rPr>
            </w:pPr>
            <w:proofErr w:type="spellStart"/>
            <w:r>
              <w:t>boot_fst_pmc_ipc_check</w:t>
            </w:r>
            <w:proofErr w:type="spellEnd"/>
          </w:p>
        </w:tc>
      </w:tr>
      <w:tr w:rsidR="006D54C8" w:rsidRPr="000233BF" w14:paraId="706E8757" w14:textId="77777777" w:rsidTr="002F5368">
        <w:tc>
          <w:tcPr>
            <w:tcW w:w="1002" w:type="pct"/>
            <w:tcBorders>
              <w:bottom w:val="single" w:sz="4" w:space="0" w:color="auto"/>
            </w:tcBorders>
            <w:shd w:val="clear" w:color="auto" w:fill="auto"/>
          </w:tcPr>
          <w:p w14:paraId="7E68B69C"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4CB9012A" w14:textId="534FF790" w:rsidR="006D54C8" w:rsidRPr="006C1F46" w:rsidRDefault="008F2CEE" w:rsidP="004E27F6">
            <w:pPr>
              <w:pStyle w:val="TableCell"/>
            </w:pPr>
            <w:r>
              <w:t xml:space="preserve">Static </w:t>
            </w:r>
            <w:r w:rsidR="006D54C8">
              <w:t>u</w:t>
            </w:r>
            <w:r w:rsidR="006D54C8" w:rsidRPr="003274A8">
              <w:t>int</w:t>
            </w:r>
            <w:r w:rsidR="006D54C8">
              <w:t>32</w:t>
            </w:r>
            <w:r w:rsidR="006D54C8" w:rsidRPr="003274A8">
              <w:t xml:space="preserve">_t </w:t>
            </w:r>
            <w:proofErr w:type="spellStart"/>
            <w:r w:rsidR="006D54C8">
              <w:t>boot_fst_pmc_ipc_check</w:t>
            </w:r>
            <w:proofErr w:type="spellEnd"/>
            <w:r w:rsidR="006D54C8" w:rsidRPr="003274A8">
              <w:t xml:space="preserve"> (</w:t>
            </w:r>
            <w:r w:rsidR="006D54C8">
              <w:t>void</w:t>
            </w:r>
            <w:r w:rsidR="006D54C8" w:rsidRPr="003274A8">
              <w:t>)</w:t>
            </w:r>
          </w:p>
        </w:tc>
      </w:tr>
      <w:tr w:rsidR="006D54C8" w:rsidRPr="000233BF" w14:paraId="2B723C49" w14:textId="77777777" w:rsidTr="002F5368">
        <w:tc>
          <w:tcPr>
            <w:tcW w:w="1002" w:type="pct"/>
            <w:shd w:val="clear" w:color="auto" w:fill="auto"/>
          </w:tcPr>
          <w:p w14:paraId="5B4B01B3"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678D1BD9" w14:textId="77777777" w:rsidR="006D54C8" w:rsidRPr="006C1F46" w:rsidRDefault="006D54C8" w:rsidP="004E27F6">
            <w:pPr>
              <w:pStyle w:val="TableCell"/>
            </w:pPr>
            <w:r w:rsidRPr="006C1F46">
              <w:t>Synchronous</w:t>
            </w:r>
          </w:p>
        </w:tc>
      </w:tr>
      <w:tr w:rsidR="006D54C8" w:rsidRPr="000233BF" w14:paraId="1AFB9780" w14:textId="77777777" w:rsidTr="002F5368">
        <w:tc>
          <w:tcPr>
            <w:tcW w:w="1002" w:type="pct"/>
            <w:shd w:val="clear" w:color="auto" w:fill="auto"/>
          </w:tcPr>
          <w:p w14:paraId="587F77F0"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2D290D9A" w14:textId="77777777" w:rsidR="006D54C8" w:rsidRPr="006C1F46" w:rsidRDefault="006D54C8" w:rsidP="004E27F6">
            <w:pPr>
              <w:pStyle w:val="TableCell"/>
            </w:pPr>
            <w:r w:rsidRPr="006C1F46">
              <w:t>Reentrant</w:t>
            </w:r>
          </w:p>
        </w:tc>
      </w:tr>
      <w:tr w:rsidR="006D54C8" w:rsidRPr="000233BF" w14:paraId="5AF1A82C" w14:textId="77777777" w:rsidTr="002F5368">
        <w:tc>
          <w:tcPr>
            <w:tcW w:w="1002" w:type="pct"/>
            <w:shd w:val="clear" w:color="auto" w:fill="auto"/>
          </w:tcPr>
          <w:p w14:paraId="40EFD913"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4C6783FF" w14:textId="77777777" w:rsidR="006D54C8" w:rsidRPr="006C1F46" w:rsidRDefault="006D54C8" w:rsidP="004E27F6">
            <w:pPr>
              <w:pStyle w:val="TableCell"/>
            </w:pPr>
            <w:r>
              <w:t>void</w:t>
            </w:r>
          </w:p>
        </w:tc>
        <w:tc>
          <w:tcPr>
            <w:tcW w:w="1479" w:type="pct"/>
            <w:shd w:val="clear" w:color="auto" w:fill="auto"/>
          </w:tcPr>
          <w:p w14:paraId="3A3F9C2A" w14:textId="77777777" w:rsidR="006D54C8" w:rsidRPr="006C1F46" w:rsidRDefault="006D54C8" w:rsidP="004E27F6">
            <w:pPr>
              <w:pStyle w:val="TableCell"/>
            </w:pPr>
          </w:p>
        </w:tc>
        <w:tc>
          <w:tcPr>
            <w:tcW w:w="1647" w:type="pct"/>
            <w:shd w:val="clear" w:color="auto" w:fill="auto"/>
          </w:tcPr>
          <w:p w14:paraId="3556B885" w14:textId="77777777" w:rsidR="006D54C8" w:rsidRPr="006C1F46" w:rsidRDefault="006D54C8" w:rsidP="004E27F6">
            <w:pPr>
              <w:pStyle w:val="TableCell"/>
            </w:pPr>
          </w:p>
        </w:tc>
      </w:tr>
      <w:tr w:rsidR="006D54C8" w:rsidRPr="000233BF" w14:paraId="469B70E5" w14:textId="77777777" w:rsidTr="002F5368">
        <w:tc>
          <w:tcPr>
            <w:tcW w:w="1002" w:type="pct"/>
            <w:shd w:val="clear" w:color="auto" w:fill="auto"/>
          </w:tcPr>
          <w:p w14:paraId="03CD825F"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7E0F1694" w14:textId="77777777" w:rsidR="006D54C8" w:rsidRPr="006C1F46" w:rsidRDefault="006D54C8" w:rsidP="004E27F6">
            <w:pPr>
              <w:pStyle w:val="TableCell"/>
            </w:pPr>
            <w:r>
              <w:t>void</w:t>
            </w:r>
          </w:p>
        </w:tc>
        <w:tc>
          <w:tcPr>
            <w:tcW w:w="1479" w:type="pct"/>
            <w:shd w:val="clear" w:color="auto" w:fill="auto"/>
          </w:tcPr>
          <w:p w14:paraId="23E22214" w14:textId="77777777" w:rsidR="006D54C8" w:rsidRPr="006C1F46" w:rsidRDefault="006D54C8" w:rsidP="004E27F6">
            <w:pPr>
              <w:pStyle w:val="TableCell"/>
            </w:pPr>
          </w:p>
        </w:tc>
        <w:tc>
          <w:tcPr>
            <w:tcW w:w="1647" w:type="pct"/>
            <w:shd w:val="clear" w:color="auto" w:fill="auto"/>
          </w:tcPr>
          <w:p w14:paraId="35422BEA" w14:textId="77777777" w:rsidR="006D54C8" w:rsidRPr="00351FC6" w:rsidRDefault="006D54C8" w:rsidP="004E27F6">
            <w:pPr>
              <w:pStyle w:val="TableCell"/>
            </w:pPr>
          </w:p>
        </w:tc>
      </w:tr>
      <w:tr w:rsidR="006D54C8" w:rsidRPr="000233BF" w14:paraId="3A2E01FC" w14:textId="77777777" w:rsidTr="002F5368">
        <w:trPr>
          <w:trHeight w:val="42"/>
        </w:trPr>
        <w:tc>
          <w:tcPr>
            <w:tcW w:w="1002" w:type="pct"/>
            <w:vMerge w:val="restart"/>
            <w:shd w:val="clear" w:color="auto" w:fill="auto"/>
          </w:tcPr>
          <w:p w14:paraId="5446E692"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3F083FAA" w14:textId="77777777" w:rsidR="006D54C8" w:rsidRPr="006C1F46" w:rsidRDefault="006D54C8" w:rsidP="004E27F6">
            <w:pPr>
              <w:pStyle w:val="TableCell"/>
            </w:pPr>
            <w:r>
              <w:t>STATUS_SUCCESS</w:t>
            </w:r>
          </w:p>
        </w:tc>
        <w:tc>
          <w:tcPr>
            <w:tcW w:w="1647" w:type="pct"/>
            <w:shd w:val="clear" w:color="auto" w:fill="auto"/>
          </w:tcPr>
          <w:p w14:paraId="3A7F2151" w14:textId="77777777" w:rsidR="006D54C8" w:rsidRPr="006C1F46" w:rsidRDefault="006D54C8" w:rsidP="004E27F6">
            <w:pPr>
              <w:pStyle w:val="TableCell"/>
            </w:pPr>
            <w:r>
              <w:t xml:space="preserve">On successful PMC IPC test. </w:t>
            </w:r>
          </w:p>
        </w:tc>
      </w:tr>
      <w:tr w:rsidR="006D54C8" w:rsidRPr="000233BF" w14:paraId="14C5A339" w14:textId="77777777" w:rsidTr="002F5368">
        <w:trPr>
          <w:trHeight w:val="42"/>
        </w:trPr>
        <w:tc>
          <w:tcPr>
            <w:tcW w:w="1002" w:type="pct"/>
            <w:vMerge/>
            <w:shd w:val="clear" w:color="auto" w:fill="auto"/>
          </w:tcPr>
          <w:p w14:paraId="120EE70F" w14:textId="77777777" w:rsidR="006D54C8" w:rsidRPr="006C1F46" w:rsidRDefault="006D54C8" w:rsidP="002F5368">
            <w:pPr>
              <w:pStyle w:val="TableHead"/>
              <w:rPr>
                <w:rFonts w:ascii="Intel Clear" w:hAnsi="Intel Clear" w:cs="Intel Clear"/>
                <w:sz w:val="20"/>
              </w:rPr>
            </w:pPr>
          </w:p>
        </w:tc>
        <w:tc>
          <w:tcPr>
            <w:tcW w:w="2351" w:type="pct"/>
            <w:gridSpan w:val="2"/>
            <w:shd w:val="clear" w:color="auto" w:fill="auto"/>
          </w:tcPr>
          <w:p w14:paraId="60C2DB00" w14:textId="77777777" w:rsidR="006D54C8" w:rsidRPr="006C1F46" w:rsidRDefault="006D54C8" w:rsidP="004E27F6">
            <w:pPr>
              <w:pStyle w:val="TableCell"/>
            </w:pPr>
            <w:r>
              <w:t>STATUS_FIRMWARE</w:t>
            </w:r>
          </w:p>
        </w:tc>
        <w:tc>
          <w:tcPr>
            <w:tcW w:w="1647" w:type="pct"/>
            <w:shd w:val="clear" w:color="auto" w:fill="auto"/>
          </w:tcPr>
          <w:p w14:paraId="2E5883D1" w14:textId="77777777" w:rsidR="006D54C8" w:rsidRPr="006C1F46" w:rsidRDefault="006D54C8" w:rsidP="004E27F6">
            <w:pPr>
              <w:pStyle w:val="TableCell"/>
            </w:pPr>
            <w:r>
              <w:t>On PMC IPC test failure.</w:t>
            </w:r>
          </w:p>
        </w:tc>
      </w:tr>
      <w:tr w:rsidR="006D54C8" w:rsidRPr="000233BF" w14:paraId="5B22FE71" w14:textId="77777777" w:rsidTr="002F5368">
        <w:tc>
          <w:tcPr>
            <w:tcW w:w="1002" w:type="pct"/>
            <w:tcBorders>
              <w:bottom w:val="single" w:sz="4" w:space="0" w:color="auto"/>
            </w:tcBorders>
            <w:shd w:val="clear" w:color="auto" w:fill="auto"/>
          </w:tcPr>
          <w:p w14:paraId="7D138151"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705508CB" w14:textId="77777777" w:rsidR="006D54C8" w:rsidRDefault="006D54C8" w:rsidP="002F5368">
            <w:pPr>
              <w:pStyle w:val="Body"/>
            </w:pPr>
            <w:r>
              <w:t>This API performs the PMC IPC test by sending p</w:t>
            </w:r>
            <w:r w:rsidRPr="00325150">
              <w:t xml:space="preserve">latform transition information query </w:t>
            </w:r>
            <w:r>
              <w:t xml:space="preserve">and receiving the </w:t>
            </w:r>
            <w:proofErr w:type="spellStart"/>
            <w:r>
              <w:t>respose</w:t>
            </w:r>
            <w:proofErr w:type="spellEnd"/>
            <w:r>
              <w:t xml:space="preserve"> from PMC via IPC. </w:t>
            </w:r>
          </w:p>
          <w:p w14:paraId="093F4411" w14:textId="77777777" w:rsidR="006D54C8" w:rsidRPr="00E77ED5" w:rsidRDefault="006D54C8" w:rsidP="002F5368">
            <w:pPr>
              <w:pStyle w:val="Body"/>
            </w:pPr>
            <w:r>
              <w:t>TODO: Check if opcode validation is required, under discussion. Current driver implementation does not pass opcode to application.</w:t>
            </w:r>
          </w:p>
        </w:tc>
      </w:tr>
      <w:tr w:rsidR="006D54C8" w:rsidRPr="000233BF" w14:paraId="6DC8930F" w14:textId="77777777" w:rsidTr="002F5368">
        <w:tc>
          <w:tcPr>
            <w:tcW w:w="1002" w:type="pct"/>
            <w:shd w:val="clear" w:color="auto" w:fill="auto"/>
          </w:tcPr>
          <w:p w14:paraId="68880CB7"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465CB640" w14:textId="77777777" w:rsidR="006D54C8" w:rsidRPr="006C1F46" w:rsidRDefault="006D54C8" w:rsidP="004E27F6">
            <w:pPr>
              <w:pStyle w:val="TableCell"/>
            </w:pPr>
          </w:p>
        </w:tc>
      </w:tr>
      <w:tr w:rsidR="006D54C8" w:rsidRPr="000233BF" w14:paraId="5DA679AA" w14:textId="77777777" w:rsidTr="002F5368">
        <w:tc>
          <w:tcPr>
            <w:tcW w:w="1002" w:type="pct"/>
            <w:tcBorders>
              <w:bottom w:val="single" w:sz="4" w:space="0" w:color="auto"/>
            </w:tcBorders>
            <w:shd w:val="clear" w:color="auto" w:fill="auto"/>
          </w:tcPr>
          <w:p w14:paraId="42BE902C"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23ADCD37" w14:textId="77777777" w:rsidR="006D54C8" w:rsidRPr="006C1F46" w:rsidRDefault="006D54C8" w:rsidP="004E27F6">
            <w:pPr>
              <w:pStyle w:val="TableCell"/>
            </w:pPr>
          </w:p>
        </w:tc>
      </w:tr>
      <w:tr w:rsidR="006D54C8" w:rsidRPr="000233BF" w14:paraId="058B510D" w14:textId="77777777" w:rsidTr="002F5368">
        <w:tc>
          <w:tcPr>
            <w:tcW w:w="1002" w:type="pct"/>
            <w:tcBorders>
              <w:bottom w:val="single" w:sz="4" w:space="0" w:color="auto"/>
            </w:tcBorders>
            <w:shd w:val="clear" w:color="auto" w:fill="auto"/>
          </w:tcPr>
          <w:p w14:paraId="569661EC"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62377B8A" w14:textId="77777777" w:rsidR="006D54C8" w:rsidRPr="006C1F46" w:rsidRDefault="006D54C8" w:rsidP="004E27F6">
            <w:pPr>
              <w:pStyle w:val="TableCell"/>
            </w:pPr>
          </w:p>
        </w:tc>
      </w:tr>
      <w:tr w:rsidR="006D54C8" w:rsidRPr="000233BF" w14:paraId="2BCFDD07" w14:textId="77777777" w:rsidTr="002F5368">
        <w:tc>
          <w:tcPr>
            <w:tcW w:w="1002" w:type="pct"/>
            <w:shd w:val="clear" w:color="auto" w:fill="auto"/>
          </w:tcPr>
          <w:p w14:paraId="4CB1131F"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40377D54" w14:textId="77777777" w:rsidR="006D54C8" w:rsidRPr="006C1F46" w:rsidRDefault="006D54C8" w:rsidP="004E27F6">
            <w:pPr>
              <w:pStyle w:val="TableCell"/>
            </w:pPr>
          </w:p>
        </w:tc>
      </w:tr>
      <w:tr w:rsidR="006D54C8" w:rsidRPr="000233BF" w14:paraId="1EA7EC51" w14:textId="77777777" w:rsidTr="002F5368">
        <w:tc>
          <w:tcPr>
            <w:tcW w:w="1002" w:type="pct"/>
            <w:shd w:val="clear" w:color="auto" w:fill="auto"/>
          </w:tcPr>
          <w:p w14:paraId="605F2364"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3CDDA8F7" w14:textId="77777777" w:rsidR="006D54C8" w:rsidRPr="006C1F46" w:rsidRDefault="006D54C8" w:rsidP="002F5368">
            <w:pPr>
              <w:pStyle w:val="Body"/>
              <w:jc w:val="both"/>
              <w:rPr>
                <w:i/>
              </w:rPr>
            </w:pPr>
            <w:r>
              <w:t>T</w:t>
            </w:r>
            <w:r w:rsidRPr="00625AFF">
              <w:t xml:space="preserve">he function will return </w:t>
            </w:r>
            <w:r>
              <w:t xml:space="preserve">success on </w:t>
            </w:r>
            <w:r w:rsidRPr="00625AFF">
              <w:t>successful</w:t>
            </w:r>
            <w:r>
              <w:t xml:space="preserve"> PMC IPC test</w:t>
            </w:r>
            <w:r w:rsidRPr="00625AFF">
              <w:t>, else it will return</w:t>
            </w:r>
            <w:r>
              <w:t xml:space="preserve"> errors</w:t>
            </w:r>
            <w:r w:rsidRPr="00625AFF">
              <w:t>. The upper layer will ha</w:t>
            </w:r>
            <w:r>
              <w:t>ve to take care of error returned.</w:t>
            </w:r>
          </w:p>
        </w:tc>
      </w:tr>
      <w:tr w:rsidR="006D54C8" w:rsidRPr="000233BF" w14:paraId="1FB42835" w14:textId="77777777" w:rsidTr="002F5368">
        <w:tc>
          <w:tcPr>
            <w:tcW w:w="1002" w:type="pct"/>
            <w:shd w:val="clear" w:color="auto" w:fill="auto"/>
          </w:tcPr>
          <w:p w14:paraId="2B219813"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42D3D0AB" w14:textId="77777777" w:rsidR="006D54C8" w:rsidRDefault="006D54C8" w:rsidP="004E27F6">
            <w:pPr>
              <w:pStyle w:val="TableCell"/>
            </w:pPr>
            <w:r>
              <w:t>This API performs the following operations.</w:t>
            </w:r>
          </w:p>
          <w:p w14:paraId="35D3D4AE" w14:textId="77777777" w:rsidR="00DF37D7" w:rsidRDefault="006D54C8" w:rsidP="00CA3AFB">
            <w:pPr>
              <w:pStyle w:val="Body"/>
              <w:numPr>
                <w:ilvl w:val="0"/>
                <w:numId w:val="57"/>
              </w:numPr>
            </w:pPr>
            <w:r>
              <w:t>Updates the PMC IPC test monitoring timer structure with timeout value, reload type and callback function.</w:t>
            </w:r>
          </w:p>
          <w:p w14:paraId="48926364" w14:textId="77777777" w:rsidR="00DF37D7" w:rsidRDefault="006D54C8" w:rsidP="00CA3AFB">
            <w:pPr>
              <w:pStyle w:val="Body"/>
              <w:numPr>
                <w:ilvl w:val="0"/>
                <w:numId w:val="57"/>
              </w:numPr>
            </w:pPr>
            <w:r>
              <w:t xml:space="preserve">Calls the </w:t>
            </w:r>
            <w:proofErr w:type="spellStart"/>
            <w:r w:rsidRPr="006737A9">
              <w:t>fst_lib_timer_</w:t>
            </w:r>
            <w:proofErr w:type="gramStart"/>
            <w:r w:rsidRPr="006737A9">
              <w:t>create</w:t>
            </w:r>
            <w:proofErr w:type="spellEnd"/>
            <w:r>
              <w:t>(</w:t>
            </w:r>
            <w:proofErr w:type="gramEnd"/>
            <w:r>
              <w:t>) to create the PMC IPC test monitoring timer.</w:t>
            </w:r>
          </w:p>
          <w:p w14:paraId="1027C00B" w14:textId="77777777" w:rsidR="00DF37D7" w:rsidRDefault="006D54C8" w:rsidP="00CA3AFB">
            <w:pPr>
              <w:pStyle w:val="Body"/>
              <w:numPr>
                <w:ilvl w:val="0"/>
                <w:numId w:val="57"/>
              </w:numPr>
            </w:pPr>
            <w:r>
              <w:t xml:space="preserve">Calls the </w:t>
            </w:r>
            <w:proofErr w:type="spellStart"/>
            <w:r w:rsidRPr="006737A9">
              <w:t>fst_lib_timer_</w:t>
            </w:r>
            <w:proofErr w:type="gramStart"/>
            <w:r w:rsidRPr="006737A9">
              <w:t>start</w:t>
            </w:r>
            <w:proofErr w:type="spellEnd"/>
            <w:r>
              <w:t>(</w:t>
            </w:r>
            <w:proofErr w:type="gramEnd"/>
            <w:r>
              <w:t xml:space="preserve">) to start the timer. If timer start </w:t>
            </w:r>
            <w:proofErr w:type="gramStart"/>
            <w:r>
              <w:t>failed</w:t>
            </w:r>
            <w:proofErr w:type="gramEnd"/>
            <w:r>
              <w:t xml:space="preserve"> then call timer delete API.</w:t>
            </w:r>
          </w:p>
          <w:p w14:paraId="48F64DCD" w14:textId="77777777" w:rsidR="00DF37D7" w:rsidRDefault="006D54C8" w:rsidP="00CA3AFB">
            <w:pPr>
              <w:pStyle w:val="Body"/>
              <w:numPr>
                <w:ilvl w:val="0"/>
                <w:numId w:val="57"/>
              </w:numPr>
            </w:pPr>
            <w:r>
              <w:t xml:space="preserve">Calls the </w:t>
            </w:r>
            <w:proofErr w:type="spellStart"/>
            <w:r w:rsidRPr="006737A9">
              <w:t>pmc_ipc_osdl_</w:t>
            </w:r>
            <w:proofErr w:type="gramStart"/>
            <w:r w:rsidRPr="006737A9">
              <w:t>send</w:t>
            </w:r>
            <w:proofErr w:type="spellEnd"/>
            <w:r>
              <w:t>(</w:t>
            </w:r>
            <w:proofErr w:type="gramEnd"/>
            <w:r>
              <w:t>) to send platform transition information query. Platform transition query opcode (0x0009) and send length is one. Refer PMC IPC driver MDS for more information on APIs.</w:t>
            </w:r>
          </w:p>
          <w:p w14:paraId="79157895" w14:textId="77777777" w:rsidR="00DF37D7" w:rsidRDefault="006D54C8" w:rsidP="00CA3AFB">
            <w:pPr>
              <w:pStyle w:val="Body"/>
              <w:numPr>
                <w:ilvl w:val="0"/>
                <w:numId w:val="57"/>
              </w:numPr>
            </w:pPr>
            <w:r>
              <w:t xml:space="preserve">Calls </w:t>
            </w:r>
            <w:proofErr w:type="spellStart"/>
            <w:r w:rsidRPr="006737A9">
              <w:t>pmc_ipc_osdl_</w:t>
            </w:r>
            <w:proofErr w:type="gramStart"/>
            <w:r w:rsidRPr="006737A9">
              <w:t>receive</w:t>
            </w:r>
            <w:proofErr w:type="spellEnd"/>
            <w:r>
              <w:t>(</w:t>
            </w:r>
            <w:proofErr w:type="gramEnd"/>
            <w:r>
              <w:t>) to receive the response from PMC.</w:t>
            </w:r>
          </w:p>
          <w:p w14:paraId="33ABB9B4" w14:textId="77777777" w:rsidR="00DF37D7" w:rsidRDefault="006D54C8" w:rsidP="00CA3AFB">
            <w:pPr>
              <w:pStyle w:val="Body"/>
              <w:numPr>
                <w:ilvl w:val="0"/>
                <w:numId w:val="57"/>
              </w:numPr>
            </w:pPr>
            <w:r>
              <w:lastRenderedPageBreak/>
              <w:t xml:space="preserve">Calls </w:t>
            </w:r>
            <w:proofErr w:type="spellStart"/>
            <w:r w:rsidRPr="006737A9">
              <w:t>fst_lib_timer_</w:t>
            </w:r>
            <w:proofErr w:type="gramStart"/>
            <w:r w:rsidRPr="006737A9">
              <w:t>stop</w:t>
            </w:r>
            <w:proofErr w:type="spellEnd"/>
            <w:r>
              <w:t>(</w:t>
            </w:r>
            <w:proofErr w:type="gramEnd"/>
            <w:r>
              <w:t xml:space="preserve">) to stop timer and </w:t>
            </w:r>
            <w:proofErr w:type="spellStart"/>
            <w:r>
              <w:t>fst_lib_timer_delete</w:t>
            </w:r>
            <w:proofErr w:type="spellEnd"/>
            <w:r>
              <w:t xml:space="preserve">() to delete timer. Call these APIs irrespective of status from above steps. If both PMC IPC send/receive and timer stop/delete </w:t>
            </w:r>
            <w:proofErr w:type="gramStart"/>
            <w:r>
              <w:t>failed</w:t>
            </w:r>
            <w:proofErr w:type="gramEnd"/>
            <w:r>
              <w:t xml:space="preserve"> then return PMC IPC error.</w:t>
            </w:r>
          </w:p>
          <w:p w14:paraId="7E79BF7D" w14:textId="5E000322" w:rsidR="006D54C8" w:rsidRPr="006C1F46" w:rsidRDefault="006D54C8" w:rsidP="00CA3AFB">
            <w:pPr>
              <w:pStyle w:val="Body"/>
              <w:numPr>
                <w:ilvl w:val="0"/>
                <w:numId w:val="57"/>
              </w:numPr>
            </w:pPr>
            <w:r>
              <w:t>If any error in above steps return error status.</w:t>
            </w:r>
          </w:p>
        </w:tc>
      </w:tr>
      <w:tr w:rsidR="006D54C8" w:rsidRPr="000233BF" w14:paraId="58720083" w14:textId="77777777" w:rsidTr="002F5368">
        <w:tc>
          <w:tcPr>
            <w:tcW w:w="1002" w:type="pct"/>
            <w:shd w:val="clear" w:color="auto" w:fill="auto"/>
          </w:tcPr>
          <w:p w14:paraId="5D772E3A" w14:textId="77777777" w:rsidR="006D54C8" w:rsidRPr="006C1F46" w:rsidRDefault="006D54C8" w:rsidP="002F5368">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98" w:type="pct"/>
            <w:gridSpan w:val="3"/>
            <w:shd w:val="clear" w:color="auto" w:fill="auto"/>
          </w:tcPr>
          <w:p w14:paraId="40355105" w14:textId="77777777" w:rsidR="006D54C8" w:rsidRPr="006C1F46" w:rsidRDefault="006D54C8" w:rsidP="004E27F6">
            <w:pPr>
              <w:pStyle w:val="TableCell"/>
            </w:pPr>
          </w:p>
        </w:tc>
      </w:tr>
      <w:tr w:rsidR="009A29EA" w:rsidRPr="000233BF" w14:paraId="25A32F42" w14:textId="77777777" w:rsidTr="002F5368">
        <w:tc>
          <w:tcPr>
            <w:tcW w:w="1002" w:type="pct"/>
            <w:shd w:val="clear" w:color="auto" w:fill="auto"/>
          </w:tcPr>
          <w:p w14:paraId="02A803B1" w14:textId="0058B431"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02A240F9" w14:textId="660576FE" w:rsidR="009A29EA" w:rsidRPr="006C1F46" w:rsidRDefault="009A29EA" w:rsidP="004E27F6">
            <w:pPr>
              <w:pStyle w:val="TableCell"/>
            </w:pPr>
            <w:r>
              <w:t>Private Function</w:t>
            </w:r>
          </w:p>
        </w:tc>
      </w:tr>
    </w:tbl>
    <w:p w14:paraId="288A774F" w14:textId="77777777" w:rsidR="006D54C8" w:rsidRPr="00055E14" w:rsidRDefault="006D54C8" w:rsidP="006D54C8">
      <w:pPr>
        <w:pStyle w:val="Body"/>
      </w:pPr>
    </w:p>
    <w:p w14:paraId="6E7F4D0E" w14:textId="7EB02D10" w:rsidR="00B11A37" w:rsidRDefault="00B11A37" w:rsidP="005F5404">
      <w:pPr>
        <w:pStyle w:val="Caption"/>
      </w:pPr>
      <w:bookmarkStart w:id="183" w:name="_Toc62480377"/>
      <w:r>
        <w:lastRenderedPageBreak/>
        <w:t xml:space="preserve">Figure </w:t>
      </w:r>
      <w:r w:rsidR="001D0BF1">
        <w:fldChar w:fldCharType="begin"/>
      </w:r>
      <w:r w:rsidR="001D0BF1">
        <w:instrText xml:space="preserve"> SEQ Figure \* ARABIC </w:instrText>
      </w:r>
      <w:r w:rsidR="001D0BF1">
        <w:fldChar w:fldCharType="separate"/>
      </w:r>
      <w:r w:rsidR="007665A6">
        <w:rPr>
          <w:noProof/>
        </w:rPr>
        <w:t>30</w:t>
      </w:r>
      <w:r w:rsidR="001D0BF1">
        <w:rPr>
          <w:noProof/>
        </w:rPr>
        <w:fldChar w:fldCharType="end"/>
      </w:r>
      <w:r>
        <w:t xml:space="preserve">: </w:t>
      </w:r>
      <w:r w:rsidRPr="00E23EE7">
        <w:t>PMC IPC test flow diagram</w:t>
      </w:r>
      <w:bookmarkEnd w:id="183"/>
    </w:p>
    <w:p w14:paraId="73A0EC40" w14:textId="77777777" w:rsidR="006D54C8" w:rsidRPr="00A46DB4" w:rsidRDefault="006D54C8" w:rsidP="006D54C8">
      <w:pPr>
        <w:pStyle w:val="Body"/>
      </w:pPr>
      <w:r>
        <w:object w:dxaOrig="8100" w:dyaOrig="11268" w14:anchorId="26B84455">
          <v:shape id="_x0000_i1054" type="#_x0000_t75" style="width:397.4pt;height:546.1pt" o:ole="">
            <v:imagedata r:id="rId75" o:title=""/>
          </v:shape>
          <o:OLEObject Type="Embed" ProgID="Visio.Drawing.15" ShapeID="_x0000_i1054" DrawAspect="Content" ObjectID="_1684684846" r:id="rId76"/>
        </w:object>
      </w:r>
    </w:p>
    <w:p w14:paraId="16693361" w14:textId="0009F658" w:rsidR="0085799E" w:rsidRDefault="0085799E" w:rsidP="00DB4C47">
      <w:pPr>
        <w:pStyle w:val="Heading3"/>
        <w:ind w:left="292"/>
      </w:pPr>
      <w:bookmarkStart w:id="184" w:name="_Toc62480318"/>
      <w:r>
        <w:lastRenderedPageBreak/>
        <w:t>ODCC test</w:t>
      </w:r>
      <w:r w:rsidR="005C0414">
        <w:t xml:space="preserve"> – Dummy snapshot compare</w:t>
      </w:r>
      <w:bookmarkEnd w:id="184"/>
    </w:p>
    <w:p w14:paraId="39968585" w14:textId="0829D2AA" w:rsidR="0085799E" w:rsidRPr="0085799E" w:rsidRDefault="00730CDE" w:rsidP="00730CDE">
      <w:pPr>
        <w:pStyle w:val="Body"/>
      </w:pPr>
      <w:r>
        <w:t>Whi</w:t>
      </w:r>
      <w:r w:rsidR="00061A61">
        <w:t xml:space="preserve">le startup tests are executing if host test application sends the </w:t>
      </w:r>
      <w:r>
        <w:t xml:space="preserve">ODCC snapshots </w:t>
      </w:r>
      <w:r w:rsidR="00061A61">
        <w:t>then compare the dummy snapshots received.</w:t>
      </w:r>
    </w:p>
    <w:p w14:paraId="4778475E" w14:textId="1AD3225A" w:rsidR="0085799E" w:rsidRDefault="0085799E" w:rsidP="0085799E">
      <w:pPr>
        <w:pStyle w:val="Caption"/>
      </w:pPr>
      <w:bookmarkStart w:id="185" w:name="_Toc62480451"/>
      <w:r>
        <w:t xml:space="preserve">Table </w:t>
      </w:r>
      <w:r w:rsidR="00B63696">
        <w:rPr>
          <w:noProof/>
        </w:rPr>
        <w:fldChar w:fldCharType="begin"/>
      </w:r>
      <w:r w:rsidR="00B63696">
        <w:rPr>
          <w:noProof/>
        </w:rPr>
        <w:instrText xml:space="preserve"> SEQ Table \* ARABIC </w:instrText>
      </w:r>
      <w:r w:rsidR="00B63696">
        <w:rPr>
          <w:noProof/>
        </w:rPr>
        <w:fldChar w:fldCharType="separate"/>
      </w:r>
      <w:r w:rsidR="00FF52A8">
        <w:rPr>
          <w:noProof/>
        </w:rPr>
        <w:t>52</w:t>
      </w:r>
      <w:r w:rsidR="00B63696">
        <w:rPr>
          <w:noProof/>
        </w:rPr>
        <w:fldChar w:fldCharType="end"/>
      </w:r>
      <w:r>
        <w:t xml:space="preserve"> : ODCC dummy snapshot compare</w:t>
      </w:r>
      <w:bookmarkEnd w:id="185"/>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85799E" w:rsidRPr="000233BF" w14:paraId="1F1CEEF8" w14:textId="77777777" w:rsidTr="00730CDE">
        <w:tc>
          <w:tcPr>
            <w:tcW w:w="1002" w:type="pct"/>
            <w:tcBorders>
              <w:bottom w:val="single" w:sz="4" w:space="0" w:color="auto"/>
            </w:tcBorders>
            <w:shd w:val="clear" w:color="auto" w:fill="auto"/>
          </w:tcPr>
          <w:p w14:paraId="4BA297D1"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37A70FFB" w14:textId="6A930EC1" w:rsidR="0085799E" w:rsidRPr="006C1F46" w:rsidRDefault="00B86C29" w:rsidP="004E27F6">
            <w:pPr>
              <w:pStyle w:val="TableCell"/>
              <w:rPr>
                <w:i/>
              </w:rPr>
            </w:pPr>
            <w:proofErr w:type="spellStart"/>
            <w:r w:rsidRPr="00B86C29">
              <w:t>boot_fst_odcc_check</w:t>
            </w:r>
            <w:proofErr w:type="spellEnd"/>
          </w:p>
        </w:tc>
      </w:tr>
      <w:tr w:rsidR="0085799E" w:rsidRPr="000233BF" w14:paraId="276E4463" w14:textId="77777777" w:rsidTr="00730CDE">
        <w:tc>
          <w:tcPr>
            <w:tcW w:w="1002" w:type="pct"/>
            <w:tcBorders>
              <w:bottom w:val="single" w:sz="4" w:space="0" w:color="auto"/>
            </w:tcBorders>
            <w:shd w:val="clear" w:color="auto" w:fill="auto"/>
          </w:tcPr>
          <w:p w14:paraId="34087151"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324F4DF3" w14:textId="4D96EB1E" w:rsidR="0085799E" w:rsidRPr="006C1F46" w:rsidRDefault="0085799E" w:rsidP="004E27F6">
            <w:pPr>
              <w:pStyle w:val="TableCell"/>
            </w:pPr>
            <w:r>
              <w:t>Static u</w:t>
            </w:r>
            <w:r w:rsidRPr="003274A8">
              <w:t>int</w:t>
            </w:r>
            <w:r>
              <w:t>32</w:t>
            </w:r>
            <w:r w:rsidRPr="003274A8">
              <w:t xml:space="preserve">_t </w:t>
            </w:r>
            <w:proofErr w:type="spellStart"/>
            <w:r w:rsidR="00B86C29" w:rsidRPr="00B86C29">
              <w:t>boot_fst_odcc_check</w:t>
            </w:r>
            <w:proofErr w:type="spellEnd"/>
            <w:r w:rsidR="00B86C29" w:rsidRPr="00B86C29">
              <w:t xml:space="preserve"> </w:t>
            </w:r>
            <w:r w:rsidRPr="003274A8">
              <w:t>(</w:t>
            </w:r>
            <w:r>
              <w:t>void</w:t>
            </w:r>
            <w:r w:rsidRPr="003274A8">
              <w:t>)</w:t>
            </w:r>
          </w:p>
        </w:tc>
      </w:tr>
      <w:tr w:rsidR="0085799E" w:rsidRPr="000233BF" w14:paraId="42B840DB" w14:textId="77777777" w:rsidTr="00730CDE">
        <w:tc>
          <w:tcPr>
            <w:tcW w:w="1002" w:type="pct"/>
            <w:shd w:val="clear" w:color="auto" w:fill="auto"/>
          </w:tcPr>
          <w:p w14:paraId="4C424D06"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2691CED3" w14:textId="230F322D" w:rsidR="0085799E" w:rsidRPr="006C1F46" w:rsidRDefault="001E2A0F" w:rsidP="004E27F6">
            <w:pPr>
              <w:pStyle w:val="TableCell"/>
            </w:pPr>
            <w:r>
              <w:t>A</w:t>
            </w:r>
            <w:r w:rsidR="004906EF">
              <w:t>s</w:t>
            </w:r>
            <w:r w:rsidR="0085799E" w:rsidRPr="006C1F46">
              <w:t>ynchronous</w:t>
            </w:r>
          </w:p>
        </w:tc>
      </w:tr>
      <w:tr w:rsidR="0085799E" w:rsidRPr="000233BF" w14:paraId="62B22F28" w14:textId="77777777" w:rsidTr="00730CDE">
        <w:tc>
          <w:tcPr>
            <w:tcW w:w="1002" w:type="pct"/>
            <w:shd w:val="clear" w:color="auto" w:fill="auto"/>
          </w:tcPr>
          <w:p w14:paraId="319CE0FC"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6A6FEBB3" w14:textId="77777777" w:rsidR="0085799E" w:rsidRPr="006C1F46" w:rsidRDefault="0085799E" w:rsidP="004E27F6">
            <w:pPr>
              <w:pStyle w:val="TableCell"/>
            </w:pPr>
            <w:r w:rsidRPr="006C1F46">
              <w:t>Reentrant</w:t>
            </w:r>
          </w:p>
        </w:tc>
      </w:tr>
      <w:tr w:rsidR="0085799E" w:rsidRPr="000233BF" w14:paraId="1FF11277" w14:textId="77777777" w:rsidTr="00730CDE">
        <w:tc>
          <w:tcPr>
            <w:tcW w:w="1002" w:type="pct"/>
            <w:shd w:val="clear" w:color="auto" w:fill="auto"/>
          </w:tcPr>
          <w:p w14:paraId="68C7F868"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5A9196AE" w14:textId="77777777" w:rsidR="0085799E" w:rsidRPr="006C1F46" w:rsidRDefault="0085799E" w:rsidP="004E27F6">
            <w:pPr>
              <w:pStyle w:val="TableCell"/>
            </w:pPr>
            <w:r>
              <w:t>void</w:t>
            </w:r>
          </w:p>
        </w:tc>
        <w:tc>
          <w:tcPr>
            <w:tcW w:w="1479" w:type="pct"/>
            <w:shd w:val="clear" w:color="auto" w:fill="auto"/>
          </w:tcPr>
          <w:p w14:paraId="1E4E7671" w14:textId="77777777" w:rsidR="0085799E" w:rsidRPr="006C1F46" w:rsidRDefault="0085799E" w:rsidP="004E27F6">
            <w:pPr>
              <w:pStyle w:val="TableCell"/>
            </w:pPr>
          </w:p>
        </w:tc>
        <w:tc>
          <w:tcPr>
            <w:tcW w:w="1647" w:type="pct"/>
            <w:shd w:val="clear" w:color="auto" w:fill="auto"/>
          </w:tcPr>
          <w:p w14:paraId="43228FBD" w14:textId="77777777" w:rsidR="0085799E" w:rsidRPr="006C1F46" w:rsidRDefault="0085799E" w:rsidP="004E27F6">
            <w:pPr>
              <w:pStyle w:val="TableCell"/>
            </w:pPr>
          </w:p>
        </w:tc>
      </w:tr>
      <w:tr w:rsidR="0085799E" w:rsidRPr="000233BF" w14:paraId="247FEE8C" w14:textId="77777777" w:rsidTr="00730CDE">
        <w:tc>
          <w:tcPr>
            <w:tcW w:w="1002" w:type="pct"/>
            <w:shd w:val="clear" w:color="auto" w:fill="auto"/>
          </w:tcPr>
          <w:p w14:paraId="7E5E19AC"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7B0BCF65" w14:textId="77777777" w:rsidR="0085799E" w:rsidRPr="006C1F46" w:rsidRDefault="0085799E" w:rsidP="004E27F6">
            <w:pPr>
              <w:pStyle w:val="TableCell"/>
            </w:pPr>
            <w:r>
              <w:t>void</w:t>
            </w:r>
          </w:p>
        </w:tc>
        <w:tc>
          <w:tcPr>
            <w:tcW w:w="1479" w:type="pct"/>
            <w:shd w:val="clear" w:color="auto" w:fill="auto"/>
          </w:tcPr>
          <w:p w14:paraId="0F2055E6" w14:textId="77777777" w:rsidR="0085799E" w:rsidRPr="006C1F46" w:rsidRDefault="0085799E" w:rsidP="004E27F6">
            <w:pPr>
              <w:pStyle w:val="TableCell"/>
            </w:pPr>
          </w:p>
        </w:tc>
        <w:tc>
          <w:tcPr>
            <w:tcW w:w="1647" w:type="pct"/>
            <w:shd w:val="clear" w:color="auto" w:fill="auto"/>
          </w:tcPr>
          <w:p w14:paraId="668C03F0" w14:textId="77777777" w:rsidR="0085799E" w:rsidRPr="00351FC6" w:rsidRDefault="0085799E" w:rsidP="004E27F6">
            <w:pPr>
              <w:pStyle w:val="TableCell"/>
            </w:pPr>
          </w:p>
        </w:tc>
      </w:tr>
      <w:tr w:rsidR="0085799E" w:rsidRPr="000233BF" w14:paraId="5024BE84" w14:textId="77777777" w:rsidTr="00730CDE">
        <w:trPr>
          <w:trHeight w:val="42"/>
        </w:trPr>
        <w:tc>
          <w:tcPr>
            <w:tcW w:w="1002" w:type="pct"/>
            <w:vMerge w:val="restart"/>
            <w:shd w:val="clear" w:color="auto" w:fill="auto"/>
          </w:tcPr>
          <w:p w14:paraId="5AEF3AF6"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26B5E1DC" w14:textId="77777777" w:rsidR="0085799E" w:rsidRPr="006C1F46" w:rsidRDefault="0085799E" w:rsidP="004E27F6">
            <w:pPr>
              <w:pStyle w:val="TableCell"/>
            </w:pPr>
            <w:r>
              <w:t>STATUS_SUCCESS</w:t>
            </w:r>
          </w:p>
        </w:tc>
        <w:tc>
          <w:tcPr>
            <w:tcW w:w="1647" w:type="pct"/>
            <w:shd w:val="clear" w:color="auto" w:fill="auto"/>
          </w:tcPr>
          <w:p w14:paraId="2AA67D61" w14:textId="3DE55624" w:rsidR="0085799E" w:rsidRPr="006C1F46" w:rsidRDefault="0085799E" w:rsidP="004E27F6">
            <w:pPr>
              <w:pStyle w:val="TableCell"/>
            </w:pPr>
            <w:r>
              <w:t xml:space="preserve">On successful </w:t>
            </w:r>
            <w:r w:rsidR="006B54D8">
              <w:t xml:space="preserve">ODCC snapshot </w:t>
            </w:r>
            <w:proofErr w:type="spellStart"/>
            <w:r w:rsidR="006B54D8">
              <w:t>camparision</w:t>
            </w:r>
            <w:proofErr w:type="spellEnd"/>
            <w:r w:rsidR="006B54D8">
              <w:t>.</w:t>
            </w:r>
          </w:p>
        </w:tc>
      </w:tr>
      <w:tr w:rsidR="0085799E" w:rsidRPr="000233BF" w14:paraId="1942B13E" w14:textId="77777777" w:rsidTr="00730CDE">
        <w:trPr>
          <w:trHeight w:val="42"/>
        </w:trPr>
        <w:tc>
          <w:tcPr>
            <w:tcW w:w="1002" w:type="pct"/>
            <w:vMerge/>
            <w:shd w:val="clear" w:color="auto" w:fill="auto"/>
          </w:tcPr>
          <w:p w14:paraId="2CADA459" w14:textId="77777777" w:rsidR="0085799E" w:rsidRPr="006C1F46" w:rsidRDefault="0085799E" w:rsidP="00730CDE">
            <w:pPr>
              <w:pStyle w:val="TableHead"/>
              <w:rPr>
                <w:rFonts w:ascii="Intel Clear" w:hAnsi="Intel Clear" w:cs="Intel Clear"/>
                <w:sz w:val="20"/>
              </w:rPr>
            </w:pPr>
          </w:p>
        </w:tc>
        <w:tc>
          <w:tcPr>
            <w:tcW w:w="2351" w:type="pct"/>
            <w:gridSpan w:val="2"/>
            <w:shd w:val="clear" w:color="auto" w:fill="auto"/>
          </w:tcPr>
          <w:p w14:paraId="1C86AE5F" w14:textId="11FE5367" w:rsidR="0085799E" w:rsidRPr="006C1F46" w:rsidRDefault="00165014" w:rsidP="004E27F6">
            <w:pPr>
              <w:pStyle w:val="TableCell"/>
            </w:pPr>
            <w:r>
              <w:t xml:space="preserve">Return value of </w:t>
            </w:r>
            <w:proofErr w:type="spellStart"/>
            <w:r w:rsidRPr="00165014">
              <w:t>odcc_dummy_ss_</w:t>
            </w:r>
            <w:proofErr w:type="gramStart"/>
            <w:r w:rsidRPr="00165014">
              <w:t>comparison</w:t>
            </w:r>
            <w:proofErr w:type="spellEnd"/>
            <w:r w:rsidR="00F93607">
              <w:t>(</w:t>
            </w:r>
            <w:proofErr w:type="gramEnd"/>
            <w:r w:rsidR="00F93607">
              <w:t>) API.</w:t>
            </w:r>
          </w:p>
        </w:tc>
        <w:tc>
          <w:tcPr>
            <w:tcW w:w="1647" w:type="pct"/>
            <w:shd w:val="clear" w:color="auto" w:fill="auto"/>
          </w:tcPr>
          <w:p w14:paraId="75DC2349" w14:textId="5B9DC03E" w:rsidR="0085799E" w:rsidRPr="006C1F46" w:rsidRDefault="0085799E" w:rsidP="004E27F6">
            <w:pPr>
              <w:pStyle w:val="TableCell"/>
            </w:pPr>
          </w:p>
        </w:tc>
      </w:tr>
      <w:tr w:rsidR="00EB71EF" w:rsidRPr="000233BF" w14:paraId="0923DCE2" w14:textId="77777777" w:rsidTr="00730CDE">
        <w:trPr>
          <w:trHeight w:val="42"/>
        </w:trPr>
        <w:tc>
          <w:tcPr>
            <w:tcW w:w="1002" w:type="pct"/>
            <w:shd w:val="clear" w:color="auto" w:fill="auto"/>
          </w:tcPr>
          <w:p w14:paraId="72B2D2B0" w14:textId="77777777" w:rsidR="00EB71EF" w:rsidRPr="006C1F46" w:rsidRDefault="00EB71EF" w:rsidP="00730CDE">
            <w:pPr>
              <w:pStyle w:val="TableHead"/>
              <w:rPr>
                <w:rFonts w:ascii="Intel Clear" w:hAnsi="Intel Clear" w:cs="Intel Clear"/>
                <w:sz w:val="20"/>
              </w:rPr>
            </w:pPr>
          </w:p>
        </w:tc>
        <w:tc>
          <w:tcPr>
            <w:tcW w:w="2351" w:type="pct"/>
            <w:gridSpan w:val="2"/>
            <w:shd w:val="clear" w:color="auto" w:fill="auto"/>
          </w:tcPr>
          <w:p w14:paraId="51499B27" w14:textId="76B57A69" w:rsidR="00EB71EF" w:rsidRDefault="00EB71EF" w:rsidP="004E27F6">
            <w:pPr>
              <w:pStyle w:val="TableCell"/>
            </w:pPr>
            <w:r w:rsidRPr="00EB71EF">
              <w:t>STATUS_</w:t>
            </w:r>
            <w:proofErr w:type="gramStart"/>
            <w:r w:rsidRPr="00EB71EF">
              <w:t>THREADX(</w:t>
            </w:r>
            <w:proofErr w:type="gramEnd"/>
            <w:r w:rsidRPr="00EB71EF">
              <w:t xml:space="preserve">M_FST_BOOT, E_IN_SNAPHSHOT_COMPARISON, </w:t>
            </w:r>
            <w:proofErr w:type="spellStart"/>
            <w:r w:rsidRPr="00EB71EF">
              <w:t>tx_status</w:t>
            </w:r>
            <w:proofErr w:type="spellEnd"/>
            <w:r w:rsidRPr="00EB71EF">
              <w:t>)</w:t>
            </w:r>
          </w:p>
        </w:tc>
        <w:tc>
          <w:tcPr>
            <w:tcW w:w="1647" w:type="pct"/>
            <w:shd w:val="clear" w:color="auto" w:fill="auto"/>
          </w:tcPr>
          <w:p w14:paraId="0FD212B1" w14:textId="236C4032" w:rsidR="00EB71EF" w:rsidRDefault="00EB71EF" w:rsidP="004E27F6">
            <w:pPr>
              <w:pStyle w:val="TableCell"/>
            </w:pPr>
            <w:r>
              <w:t>On queue receive failure.</w:t>
            </w:r>
          </w:p>
        </w:tc>
      </w:tr>
      <w:tr w:rsidR="0085799E" w:rsidRPr="000233BF" w14:paraId="5066A7BF" w14:textId="77777777" w:rsidTr="00730CDE">
        <w:tc>
          <w:tcPr>
            <w:tcW w:w="1002" w:type="pct"/>
            <w:tcBorders>
              <w:bottom w:val="single" w:sz="4" w:space="0" w:color="auto"/>
            </w:tcBorders>
            <w:shd w:val="clear" w:color="auto" w:fill="auto"/>
          </w:tcPr>
          <w:p w14:paraId="2E96459B"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55F919FB" w14:textId="16CEE584" w:rsidR="0085799E" w:rsidRPr="00E77ED5" w:rsidRDefault="0085799E" w:rsidP="00CE4DFF">
            <w:pPr>
              <w:pStyle w:val="Body"/>
            </w:pPr>
            <w:r>
              <w:t xml:space="preserve">This API </w:t>
            </w:r>
            <w:r w:rsidR="00CE4DFF">
              <w:t xml:space="preserve">receives the </w:t>
            </w:r>
            <w:r w:rsidR="00607519">
              <w:t xml:space="preserve">two </w:t>
            </w:r>
            <w:r w:rsidR="00CE4DFF">
              <w:t xml:space="preserve">dummy snapshots from host and calls </w:t>
            </w:r>
            <w:proofErr w:type="spellStart"/>
            <w:r w:rsidR="00CE4DFF" w:rsidRPr="00CE4DFF">
              <w:t>odcc_dummy_ss_</w:t>
            </w:r>
            <w:proofErr w:type="gramStart"/>
            <w:r w:rsidR="00CE4DFF" w:rsidRPr="00CE4DFF">
              <w:t>comparison</w:t>
            </w:r>
            <w:proofErr w:type="spellEnd"/>
            <w:r w:rsidR="00CE4DFF">
              <w:t>(</w:t>
            </w:r>
            <w:proofErr w:type="gramEnd"/>
            <w:r w:rsidR="00CE4DFF">
              <w:t>) API to compare the snapshots</w:t>
            </w:r>
            <w:r>
              <w:t>.</w:t>
            </w:r>
          </w:p>
        </w:tc>
      </w:tr>
      <w:tr w:rsidR="0085799E" w:rsidRPr="000233BF" w14:paraId="7AD092BD" w14:textId="77777777" w:rsidTr="00730CDE">
        <w:tc>
          <w:tcPr>
            <w:tcW w:w="1002" w:type="pct"/>
            <w:shd w:val="clear" w:color="auto" w:fill="auto"/>
          </w:tcPr>
          <w:p w14:paraId="0D3E2401"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23F7F722" w14:textId="77777777" w:rsidR="0085799E" w:rsidRPr="006C1F46" w:rsidRDefault="0085799E" w:rsidP="004E27F6">
            <w:pPr>
              <w:pStyle w:val="TableCell"/>
            </w:pPr>
          </w:p>
        </w:tc>
      </w:tr>
      <w:tr w:rsidR="0085799E" w:rsidRPr="000233BF" w14:paraId="42BA2DDA" w14:textId="77777777" w:rsidTr="00730CDE">
        <w:tc>
          <w:tcPr>
            <w:tcW w:w="1002" w:type="pct"/>
            <w:tcBorders>
              <w:bottom w:val="single" w:sz="4" w:space="0" w:color="auto"/>
            </w:tcBorders>
            <w:shd w:val="clear" w:color="auto" w:fill="auto"/>
          </w:tcPr>
          <w:p w14:paraId="2E9A5020"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7100B204" w14:textId="77777777" w:rsidR="0085799E" w:rsidRPr="006C1F46" w:rsidRDefault="0085799E" w:rsidP="004E27F6">
            <w:pPr>
              <w:pStyle w:val="TableCell"/>
            </w:pPr>
          </w:p>
        </w:tc>
      </w:tr>
      <w:tr w:rsidR="0085799E" w:rsidRPr="000233BF" w14:paraId="0C64A308" w14:textId="77777777" w:rsidTr="00730CDE">
        <w:tc>
          <w:tcPr>
            <w:tcW w:w="1002" w:type="pct"/>
            <w:tcBorders>
              <w:bottom w:val="single" w:sz="4" w:space="0" w:color="auto"/>
            </w:tcBorders>
            <w:shd w:val="clear" w:color="auto" w:fill="auto"/>
          </w:tcPr>
          <w:p w14:paraId="7B7DDB55"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26545599" w14:textId="77777777" w:rsidR="0085799E" w:rsidRPr="006C1F46" w:rsidRDefault="0085799E" w:rsidP="004E27F6">
            <w:pPr>
              <w:pStyle w:val="TableCell"/>
            </w:pPr>
          </w:p>
        </w:tc>
      </w:tr>
      <w:tr w:rsidR="0085799E" w:rsidRPr="000233BF" w14:paraId="2B46571D" w14:textId="77777777" w:rsidTr="00730CDE">
        <w:tc>
          <w:tcPr>
            <w:tcW w:w="1002" w:type="pct"/>
            <w:shd w:val="clear" w:color="auto" w:fill="auto"/>
          </w:tcPr>
          <w:p w14:paraId="0BCF1239"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21FABD8C" w14:textId="77777777" w:rsidR="0085799E" w:rsidRPr="006C1F46" w:rsidRDefault="0085799E" w:rsidP="004E27F6">
            <w:pPr>
              <w:pStyle w:val="TableCell"/>
            </w:pPr>
          </w:p>
        </w:tc>
      </w:tr>
      <w:tr w:rsidR="0085799E" w:rsidRPr="000233BF" w14:paraId="1CC52FAD" w14:textId="77777777" w:rsidTr="00730CDE">
        <w:tc>
          <w:tcPr>
            <w:tcW w:w="1002" w:type="pct"/>
            <w:shd w:val="clear" w:color="auto" w:fill="auto"/>
          </w:tcPr>
          <w:p w14:paraId="4488B04D"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4AE05FBA" w14:textId="77777777" w:rsidR="0085799E" w:rsidRPr="006C1F46" w:rsidRDefault="0085799E" w:rsidP="00730CDE">
            <w:pPr>
              <w:pStyle w:val="Body"/>
              <w:jc w:val="both"/>
              <w:rPr>
                <w:i/>
              </w:rPr>
            </w:pPr>
            <w:r>
              <w:t>T</w:t>
            </w:r>
            <w:r w:rsidRPr="00625AFF">
              <w:t xml:space="preserve">he function will return </w:t>
            </w:r>
            <w:r>
              <w:t xml:space="preserve">success on </w:t>
            </w:r>
            <w:r w:rsidRPr="00625AFF">
              <w:t>successful</w:t>
            </w:r>
            <w:r>
              <w:t xml:space="preserve"> host boot STLs monitor</w:t>
            </w:r>
            <w:r w:rsidRPr="00625AFF">
              <w:t>, else it will return</w:t>
            </w:r>
            <w:r>
              <w:t xml:space="preserve"> errors</w:t>
            </w:r>
            <w:r w:rsidRPr="00625AFF">
              <w:t>. The upper layer will ha</w:t>
            </w:r>
            <w:r>
              <w:t>ve to take care of error returned.</w:t>
            </w:r>
          </w:p>
        </w:tc>
      </w:tr>
      <w:tr w:rsidR="0085799E" w:rsidRPr="000233BF" w14:paraId="53EBF70F" w14:textId="77777777" w:rsidTr="00730CDE">
        <w:tc>
          <w:tcPr>
            <w:tcW w:w="1002" w:type="pct"/>
            <w:shd w:val="clear" w:color="auto" w:fill="auto"/>
          </w:tcPr>
          <w:p w14:paraId="53C2AFCD" w14:textId="77777777"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44296284" w14:textId="0268F5A7" w:rsidR="00450B9A" w:rsidRDefault="00450B9A" w:rsidP="004E27F6">
            <w:pPr>
              <w:pStyle w:val="TableCell"/>
            </w:pPr>
            <w:r>
              <w:t xml:space="preserve">On receiving ODCC snapshot message, </w:t>
            </w:r>
            <w:proofErr w:type="spellStart"/>
            <w:r w:rsidRPr="00C25816">
              <w:t>boot_fst_odcc_ss_cb</w:t>
            </w:r>
            <w:proofErr w:type="spellEnd"/>
            <w:r>
              <w:t xml:space="preserve"> is called. It calls the </w:t>
            </w:r>
            <w:proofErr w:type="spellStart"/>
            <w:r w:rsidRPr="00555532">
              <w:t>tx_queue_send</w:t>
            </w:r>
            <w:proofErr w:type="spellEnd"/>
            <w:r>
              <w:t>(</w:t>
            </w:r>
            <w:proofErr w:type="spellStart"/>
            <w:r w:rsidRPr="00555532">
              <w:t>boot_fst_queue</w:t>
            </w:r>
            <w:proofErr w:type="spellEnd"/>
            <w:r>
              <w:t>) and set the event flag to notify boot FST thread waiting for message.</w:t>
            </w:r>
          </w:p>
          <w:p w14:paraId="6EDF2EE6" w14:textId="77777777" w:rsidR="0085799E" w:rsidRDefault="0085799E" w:rsidP="004E27F6">
            <w:pPr>
              <w:pStyle w:val="TableCell"/>
            </w:pPr>
            <w:r>
              <w:t>This function performs the following operations.</w:t>
            </w:r>
          </w:p>
          <w:p w14:paraId="1BA3F440" w14:textId="77777777" w:rsidR="0085799E" w:rsidRDefault="00C75A24" w:rsidP="004E27F6">
            <w:pPr>
              <w:pStyle w:val="TableCell"/>
            </w:pPr>
            <w:r>
              <w:t xml:space="preserve">Calls </w:t>
            </w:r>
            <w:proofErr w:type="spellStart"/>
            <w:r w:rsidRPr="00C75A24">
              <w:t>tx_queue_</w:t>
            </w:r>
            <w:proofErr w:type="gramStart"/>
            <w:r w:rsidRPr="00C75A24">
              <w:t>receive</w:t>
            </w:r>
            <w:proofErr w:type="spellEnd"/>
            <w:r>
              <w:t>(</w:t>
            </w:r>
            <w:proofErr w:type="gramEnd"/>
            <w:r>
              <w:t>) to receive the ODCC snapshot.</w:t>
            </w:r>
          </w:p>
          <w:p w14:paraId="4E5BCC38" w14:textId="77777777" w:rsidR="00C75A24" w:rsidRDefault="00C75A24" w:rsidP="004E27F6">
            <w:pPr>
              <w:pStyle w:val="TableCell"/>
            </w:pPr>
            <w:r>
              <w:t xml:space="preserve">If </w:t>
            </w:r>
            <w:proofErr w:type="spellStart"/>
            <w:r w:rsidRPr="00C75A24">
              <w:t>boot_fst_first_odcc_ss_received</w:t>
            </w:r>
            <w:proofErr w:type="spellEnd"/>
            <w:r>
              <w:t xml:space="preserve"> equal to zero then stop ODCC results in </w:t>
            </w:r>
            <w:proofErr w:type="spellStart"/>
            <w:r w:rsidRPr="00C75A24">
              <w:t>boot_fst_odcc_ss</w:t>
            </w:r>
            <w:proofErr w:type="spellEnd"/>
            <w:r>
              <w:t xml:space="preserve">[0] local variable else store in </w:t>
            </w:r>
            <w:proofErr w:type="spellStart"/>
            <w:r w:rsidRPr="00C75A24">
              <w:t>boot_fst_odcc_ss</w:t>
            </w:r>
            <w:proofErr w:type="spellEnd"/>
            <w:r>
              <w:t xml:space="preserve">[1] and call the </w:t>
            </w:r>
            <w:proofErr w:type="spellStart"/>
            <w:r w:rsidRPr="00C75A24">
              <w:t>odcc_dummy_ss_comparison</w:t>
            </w:r>
            <w:proofErr w:type="spellEnd"/>
            <w:r>
              <w:t>(</w:t>
            </w:r>
            <w:proofErr w:type="spellStart"/>
            <w:r w:rsidRPr="00C75A24">
              <w:t>boot_fst_odcc_ss</w:t>
            </w:r>
            <w:proofErr w:type="spellEnd"/>
            <w:r>
              <w:t>, 2).</w:t>
            </w:r>
          </w:p>
          <w:p w14:paraId="46916C13" w14:textId="19100C43" w:rsidR="00C75A24" w:rsidRPr="006C1F46" w:rsidRDefault="00C75A24" w:rsidP="004E27F6">
            <w:pPr>
              <w:pStyle w:val="TableCell"/>
            </w:pPr>
            <w:r>
              <w:t>Report status to caller function.</w:t>
            </w:r>
          </w:p>
        </w:tc>
      </w:tr>
      <w:tr w:rsidR="0085799E" w:rsidRPr="000233BF" w14:paraId="68FE1BD1" w14:textId="77777777" w:rsidTr="00730CDE">
        <w:tc>
          <w:tcPr>
            <w:tcW w:w="1002" w:type="pct"/>
            <w:shd w:val="clear" w:color="auto" w:fill="auto"/>
          </w:tcPr>
          <w:p w14:paraId="1E71D258" w14:textId="32B6516B" w:rsidR="0085799E" w:rsidRPr="006C1F46" w:rsidRDefault="0085799E" w:rsidP="00730CDE">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0F9F2FEC" w14:textId="77777777" w:rsidR="0085799E" w:rsidRPr="006C1F46" w:rsidRDefault="0085799E" w:rsidP="004E27F6">
            <w:pPr>
              <w:pStyle w:val="TableCell"/>
            </w:pPr>
          </w:p>
        </w:tc>
      </w:tr>
      <w:tr w:rsidR="009A29EA" w:rsidRPr="000233BF" w14:paraId="11BF302F" w14:textId="77777777" w:rsidTr="00730CDE">
        <w:tc>
          <w:tcPr>
            <w:tcW w:w="1002" w:type="pct"/>
            <w:shd w:val="clear" w:color="auto" w:fill="auto"/>
          </w:tcPr>
          <w:p w14:paraId="74990C0A" w14:textId="6EA82CAD" w:rsidR="009A29EA" w:rsidRPr="006C1F46" w:rsidRDefault="009A29EA" w:rsidP="00730CDE">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2E6FCAAE" w14:textId="44C6CC21" w:rsidR="009A29EA" w:rsidRPr="006C1F46" w:rsidRDefault="009A29EA" w:rsidP="004E27F6">
            <w:pPr>
              <w:pStyle w:val="TableCell"/>
            </w:pPr>
            <w:r>
              <w:t>Private Function</w:t>
            </w:r>
          </w:p>
        </w:tc>
      </w:tr>
    </w:tbl>
    <w:p w14:paraId="20C7341F" w14:textId="7680EB36" w:rsidR="00FF0734" w:rsidRDefault="00FF0734" w:rsidP="005F5404">
      <w:pPr>
        <w:pStyle w:val="Caption"/>
      </w:pPr>
      <w:bookmarkStart w:id="186" w:name="_Toc62480378"/>
      <w:r>
        <w:lastRenderedPageBreak/>
        <w:t xml:space="preserve">Figure </w:t>
      </w:r>
      <w:r w:rsidR="001D0BF1">
        <w:fldChar w:fldCharType="begin"/>
      </w:r>
      <w:r w:rsidR="001D0BF1">
        <w:instrText xml:space="preserve"> SEQ Figure \* ARABIC </w:instrText>
      </w:r>
      <w:r w:rsidR="001D0BF1">
        <w:fldChar w:fldCharType="separate"/>
      </w:r>
      <w:r w:rsidR="007665A6">
        <w:rPr>
          <w:noProof/>
        </w:rPr>
        <w:t>31</w:t>
      </w:r>
      <w:r w:rsidR="001D0BF1">
        <w:rPr>
          <w:noProof/>
        </w:rPr>
        <w:fldChar w:fldCharType="end"/>
      </w:r>
      <w:r>
        <w:t xml:space="preserve">: </w:t>
      </w:r>
      <w:r w:rsidRPr="006B688D">
        <w:t xml:space="preserve">ODCC dummy snapshot compare </w:t>
      </w:r>
      <w:r>
        <w:t>flow diagram</w:t>
      </w:r>
      <w:bookmarkEnd w:id="186"/>
    </w:p>
    <w:p w14:paraId="39B22935" w14:textId="63EE4EC3" w:rsidR="000B062E" w:rsidRPr="001C24B6" w:rsidRDefault="00245FD7" w:rsidP="00433413">
      <w:r>
        <w:object w:dxaOrig="5101" w:dyaOrig="14341" w14:anchorId="685F9535">
          <v:shape id="_x0000_i1055" type="#_x0000_t75" style="width:213.65pt;height:575.05pt" o:ole="">
            <v:imagedata r:id="rId77" o:title=""/>
          </v:shape>
          <o:OLEObject Type="Embed" ProgID="Visio.Drawing.15" ShapeID="_x0000_i1055" DrawAspect="Content" ObjectID="_1684684847" r:id="rId78"/>
        </w:object>
      </w:r>
    </w:p>
    <w:p w14:paraId="4B1A5B79" w14:textId="6B94F232" w:rsidR="00BF7744" w:rsidRDefault="00BF7744" w:rsidP="00DB4C47">
      <w:pPr>
        <w:pStyle w:val="Heading3"/>
        <w:ind w:left="292"/>
      </w:pPr>
      <w:bookmarkStart w:id="187" w:name="_Toc62480319"/>
      <w:r>
        <w:lastRenderedPageBreak/>
        <w:t>Override config param data set</w:t>
      </w:r>
      <w:bookmarkEnd w:id="187"/>
    </w:p>
    <w:p w14:paraId="2D752C60" w14:textId="3B2876FA" w:rsidR="00BF7744" w:rsidRDefault="00BF7744" w:rsidP="00BF7744">
      <w:pPr>
        <w:pStyle w:val="Caption"/>
      </w:pPr>
      <w:bookmarkStart w:id="188" w:name="_Toc62480452"/>
      <w:r>
        <w:t xml:space="preserve">Table </w:t>
      </w:r>
      <w:r w:rsidR="001D0BF1">
        <w:fldChar w:fldCharType="begin"/>
      </w:r>
      <w:r w:rsidR="001D0BF1">
        <w:instrText xml:space="preserve"> SEQ Table \* ARABIC </w:instrText>
      </w:r>
      <w:r w:rsidR="001D0BF1">
        <w:fldChar w:fldCharType="separate"/>
      </w:r>
      <w:r w:rsidR="00FF52A8">
        <w:rPr>
          <w:noProof/>
        </w:rPr>
        <w:t>53</w:t>
      </w:r>
      <w:r w:rsidR="001D0BF1">
        <w:rPr>
          <w:noProof/>
        </w:rPr>
        <w:fldChar w:fldCharType="end"/>
      </w:r>
      <w:r>
        <w:t xml:space="preserve"> : Override config param data set function</w:t>
      </w:r>
      <w:bookmarkEnd w:id="18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576"/>
        <w:gridCol w:w="1215"/>
        <w:gridCol w:w="3284"/>
        <w:gridCol w:w="2621"/>
      </w:tblGrid>
      <w:tr w:rsidR="00BF7744" w:rsidRPr="000233BF" w14:paraId="4F255393" w14:textId="77777777" w:rsidTr="0092383F">
        <w:tc>
          <w:tcPr>
            <w:tcW w:w="906" w:type="pct"/>
            <w:tcBorders>
              <w:bottom w:val="single" w:sz="4" w:space="0" w:color="auto"/>
            </w:tcBorders>
            <w:shd w:val="clear" w:color="auto" w:fill="auto"/>
          </w:tcPr>
          <w:p w14:paraId="79A45641"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Service name:</w:t>
            </w:r>
          </w:p>
        </w:tc>
        <w:tc>
          <w:tcPr>
            <w:tcW w:w="4094" w:type="pct"/>
            <w:gridSpan w:val="3"/>
            <w:tcBorders>
              <w:bottom w:val="single" w:sz="4" w:space="0" w:color="auto"/>
            </w:tcBorders>
            <w:shd w:val="clear" w:color="auto" w:fill="auto"/>
          </w:tcPr>
          <w:p w14:paraId="308DE8B6" w14:textId="31BADE1F" w:rsidR="00BF7744" w:rsidRPr="006C1F46" w:rsidRDefault="00333397" w:rsidP="004E27F6">
            <w:pPr>
              <w:pStyle w:val="TableCell"/>
              <w:rPr>
                <w:i/>
              </w:rPr>
            </w:pPr>
            <w:proofErr w:type="spellStart"/>
            <w:r>
              <w:t>boot_fst_override_data_set</w:t>
            </w:r>
            <w:proofErr w:type="spellEnd"/>
          </w:p>
        </w:tc>
      </w:tr>
      <w:tr w:rsidR="00BF7744" w:rsidRPr="000233BF" w14:paraId="59EE946B" w14:textId="77777777" w:rsidTr="0092383F">
        <w:tc>
          <w:tcPr>
            <w:tcW w:w="906" w:type="pct"/>
            <w:tcBorders>
              <w:bottom w:val="single" w:sz="4" w:space="0" w:color="auto"/>
            </w:tcBorders>
            <w:shd w:val="clear" w:color="auto" w:fill="auto"/>
          </w:tcPr>
          <w:p w14:paraId="660416DA"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Syntax:</w:t>
            </w:r>
          </w:p>
        </w:tc>
        <w:tc>
          <w:tcPr>
            <w:tcW w:w="4094" w:type="pct"/>
            <w:gridSpan w:val="3"/>
            <w:tcBorders>
              <w:bottom w:val="single" w:sz="4" w:space="0" w:color="auto"/>
            </w:tcBorders>
            <w:shd w:val="clear" w:color="auto" w:fill="auto"/>
          </w:tcPr>
          <w:p w14:paraId="5E1643F7" w14:textId="77777777" w:rsidR="00333397" w:rsidRDefault="00333397" w:rsidP="004E27F6">
            <w:pPr>
              <w:pStyle w:val="TableCell"/>
            </w:pPr>
            <w:r>
              <w:t xml:space="preserve">static void </w:t>
            </w:r>
            <w:proofErr w:type="spellStart"/>
            <w:r>
              <w:t>boot_fst_override_data_</w:t>
            </w:r>
            <w:proofErr w:type="gramStart"/>
            <w:r>
              <w:t>set</w:t>
            </w:r>
            <w:proofErr w:type="spellEnd"/>
            <w:r>
              <w:t>(</w:t>
            </w:r>
            <w:proofErr w:type="gramEnd"/>
          </w:p>
          <w:p w14:paraId="173A4F2C" w14:textId="4FE49FF5" w:rsidR="00333397" w:rsidRDefault="00333397" w:rsidP="004E27F6">
            <w:pPr>
              <w:pStyle w:val="TableCell"/>
            </w:pPr>
            <w:r>
              <w:t xml:space="preserve">const struct </w:t>
            </w:r>
            <w:proofErr w:type="spellStart"/>
            <w:r>
              <w:t>boot_fst_write_config_data_cmd_s</w:t>
            </w:r>
            <w:proofErr w:type="spellEnd"/>
            <w:r>
              <w:t xml:space="preserve"> *</w:t>
            </w:r>
            <w:proofErr w:type="spellStart"/>
            <w:r>
              <w:t>cmd_prt</w:t>
            </w:r>
            <w:proofErr w:type="spellEnd"/>
            <w:r>
              <w:t>,</w:t>
            </w:r>
          </w:p>
          <w:p w14:paraId="4B2F4C40" w14:textId="77777777" w:rsidR="00333397" w:rsidRDefault="00333397" w:rsidP="004E27F6">
            <w:pPr>
              <w:pStyle w:val="TableCell"/>
            </w:pPr>
            <w:r>
              <w:t xml:space="preserve">struct </w:t>
            </w:r>
            <w:proofErr w:type="spellStart"/>
            <w:r>
              <w:t>boot_fst_write_config_data_resp_s</w:t>
            </w:r>
            <w:proofErr w:type="spellEnd"/>
            <w:r>
              <w:t xml:space="preserve"> *</w:t>
            </w:r>
            <w:proofErr w:type="spellStart"/>
            <w:r>
              <w:t>resp_ptr</w:t>
            </w:r>
            <w:proofErr w:type="spellEnd"/>
          </w:p>
          <w:p w14:paraId="432E1529" w14:textId="0733040E" w:rsidR="00BF7744" w:rsidRPr="006C1F46" w:rsidRDefault="00333397" w:rsidP="004E27F6">
            <w:pPr>
              <w:pStyle w:val="TableCell"/>
            </w:pPr>
            <w:r>
              <w:t>)</w:t>
            </w:r>
          </w:p>
        </w:tc>
      </w:tr>
      <w:tr w:rsidR="00BF7744" w:rsidRPr="000233BF" w14:paraId="0A91EBA8" w14:textId="77777777" w:rsidTr="0092383F">
        <w:tc>
          <w:tcPr>
            <w:tcW w:w="906" w:type="pct"/>
            <w:shd w:val="clear" w:color="auto" w:fill="auto"/>
          </w:tcPr>
          <w:p w14:paraId="30C0B480"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Sync/Async:</w:t>
            </w:r>
          </w:p>
        </w:tc>
        <w:tc>
          <w:tcPr>
            <w:tcW w:w="4094" w:type="pct"/>
            <w:gridSpan w:val="3"/>
            <w:shd w:val="clear" w:color="auto" w:fill="auto"/>
          </w:tcPr>
          <w:p w14:paraId="6BD94DFE" w14:textId="77777777" w:rsidR="00BF7744" w:rsidRPr="006C1F46" w:rsidRDefault="00BF7744" w:rsidP="004E27F6">
            <w:pPr>
              <w:pStyle w:val="TableCell"/>
            </w:pPr>
            <w:r w:rsidRPr="006C1F46">
              <w:t>Synchronous</w:t>
            </w:r>
          </w:p>
        </w:tc>
      </w:tr>
      <w:tr w:rsidR="00BF7744" w:rsidRPr="000233BF" w14:paraId="779E742B" w14:textId="77777777" w:rsidTr="0092383F">
        <w:tc>
          <w:tcPr>
            <w:tcW w:w="906" w:type="pct"/>
            <w:shd w:val="clear" w:color="auto" w:fill="auto"/>
          </w:tcPr>
          <w:p w14:paraId="1B0A528B"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Reentrancy:</w:t>
            </w:r>
          </w:p>
        </w:tc>
        <w:tc>
          <w:tcPr>
            <w:tcW w:w="4094" w:type="pct"/>
            <w:gridSpan w:val="3"/>
            <w:shd w:val="clear" w:color="auto" w:fill="auto"/>
          </w:tcPr>
          <w:p w14:paraId="760D4F0C" w14:textId="77777777" w:rsidR="00BF7744" w:rsidRPr="006C1F46" w:rsidRDefault="00BF7744" w:rsidP="004E27F6">
            <w:pPr>
              <w:pStyle w:val="TableCell"/>
            </w:pPr>
            <w:r w:rsidRPr="006C1F46">
              <w:t>Reentrant</w:t>
            </w:r>
          </w:p>
        </w:tc>
      </w:tr>
      <w:tr w:rsidR="00BF7744" w:rsidRPr="000233BF" w14:paraId="51DB3B1C" w14:textId="77777777" w:rsidTr="0092383F">
        <w:tc>
          <w:tcPr>
            <w:tcW w:w="906" w:type="pct"/>
            <w:shd w:val="clear" w:color="auto" w:fill="auto"/>
          </w:tcPr>
          <w:p w14:paraId="14DB9CB8"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Parameters (in):</w:t>
            </w:r>
          </w:p>
        </w:tc>
        <w:tc>
          <w:tcPr>
            <w:tcW w:w="699" w:type="pct"/>
            <w:shd w:val="clear" w:color="auto" w:fill="auto"/>
          </w:tcPr>
          <w:p w14:paraId="48180580" w14:textId="481AAB79" w:rsidR="00BF7744" w:rsidRPr="006C1F46" w:rsidRDefault="00B148CB" w:rsidP="004E27F6">
            <w:pPr>
              <w:pStyle w:val="TableCell"/>
            </w:pPr>
            <w:r>
              <w:t>*</w:t>
            </w:r>
            <w:proofErr w:type="spellStart"/>
            <w:r>
              <w:t>cmd_prt</w:t>
            </w:r>
            <w:proofErr w:type="spellEnd"/>
          </w:p>
        </w:tc>
        <w:tc>
          <w:tcPr>
            <w:tcW w:w="1888" w:type="pct"/>
            <w:shd w:val="clear" w:color="auto" w:fill="auto"/>
          </w:tcPr>
          <w:p w14:paraId="5C97E45A" w14:textId="733C4345" w:rsidR="00BF7744" w:rsidRPr="006C1F46" w:rsidRDefault="00B148CB" w:rsidP="004E27F6">
            <w:pPr>
              <w:pStyle w:val="TableCell"/>
            </w:pPr>
            <w:r>
              <w:t xml:space="preserve">struct </w:t>
            </w:r>
            <w:proofErr w:type="spellStart"/>
            <w:r>
              <w:t>boot_fst_write_config_data_cmd_s</w:t>
            </w:r>
            <w:proofErr w:type="spellEnd"/>
          </w:p>
        </w:tc>
        <w:tc>
          <w:tcPr>
            <w:tcW w:w="1507" w:type="pct"/>
            <w:shd w:val="clear" w:color="auto" w:fill="auto"/>
          </w:tcPr>
          <w:p w14:paraId="4A203D44" w14:textId="622AF953" w:rsidR="00BF7744" w:rsidRPr="006C1F46" w:rsidRDefault="00B148CB" w:rsidP="004E27F6">
            <w:pPr>
              <w:pStyle w:val="TableCell"/>
            </w:pPr>
            <w:r>
              <w:t>Pointer to override config param message.</w:t>
            </w:r>
          </w:p>
        </w:tc>
      </w:tr>
      <w:tr w:rsidR="00BF7744" w:rsidRPr="000233BF" w14:paraId="02F7263E" w14:textId="77777777" w:rsidTr="0092383F">
        <w:tc>
          <w:tcPr>
            <w:tcW w:w="906" w:type="pct"/>
            <w:shd w:val="clear" w:color="auto" w:fill="auto"/>
          </w:tcPr>
          <w:p w14:paraId="6277801B" w14:textId="77777777" w:rsidR="00BF7744" w:rsidRPr="006C1F46" w:rsidRDefault="00BF7744" w:rsidP="00452328">
            <w:pPr>
              <w:pStyle w:val="TableHead"/>
              <w:rPr>
                <w:rFonts w:ascii="Intel Clear" w:hAnsi="Intel Clear" w:cs="Intel Clear"/>
                <w:sz w:val="20"/>
              </w:rPr>
            </w:pPr>
          </w:p>
        </w:tc>
        <w:tc>
          <w:tcPr>
            <w:tcW w:w="699" w:type="pct"/>
            <w:shd w:val="clear" w:color="auto" w:fill="auto"/>
          </w:tcPr>
          <w:p w14:paraId="1D7A6AF8" w14:textId="61C83A44" w:rsidR="00BF7744" w:rsidRDefault="00B148CB" w:rsidP="004E27F6">
            <w:pPr>
              <w:pStyle w:val="TableCell"/>
            </w:pPr>
            <w:r>
              <w:t>*</w:t>
            </w:r>
            <w:proofErr w:type="spellStart"/>
            <w:r>
              <w:t>resp_ptr</w:t>
            </w:r>
            <w:proofErr w:type="spellEnd"/>
          </w:p>
        </w:tc>
        <w:tc>
          <w:tcPr>
            <w:tcW w:w="1888" w:type="pct"/>
            <w:shd w:val="clear" w:color="auto" w:fill="auto"/>
          </w:tcPr>
          <w:p w14:paraId="7C6679CB" w14:textId="094CE1BE" w:rsidR="00BF7744" w:rsidRDefault="00B148CB" w:rsidP="004E27F6">
            <w:pPr>
              <w:pStyle w:val="TableCell"/>
            </w:pPr>
            <w:r>
              <w:t xml:space="preserve">struct </w:t>
            </w:r>
            <w:proofErr w:type="spellStart"/>
            <w:r>
              <w:t>boot_fst_write_config_data_resp_s</w:t>
            </w:r>
            <w:proofErr w:type="spellEnd"/>
          </w:p>
        </w:tc>
        <w:tc>
          <w:tcPr>
            <w:tcW w:w="1507" w:type="pct"/>
            <w:shd w:val="clear" w:color="auto" w:fill="auto"/>
          </w:tcPr>
          <w:p w14:paraId="025B4873" w14:textId="770E320F" w:rsidR="00BF7744" w:rsidRDefault="00B148CB" w:rsidP="004E27F6">
            <w:pPr>
              <w:pStyle w:val="TableCell"/>
            </w:pPr>
            <w:r>
              <w:t>Pointer to override config param response message.</w:t>
            </w:r>
          </w:p>
        </w:tc>
      </w:tr>
      <w:tr w:rsidR="0092383F" w:rsidRPr="000233BF" w14:paraId="3B369D1D" w14:textId="77777777" w:rsidTr="0092383F">
        <w:tc>
          <w:tcPr>
            <w:tcW w:w="906" w:type="pct"/>
            <w:shd w:val="clear" w:color="auto" w:fill="auto"/>
          </w:tcPr>
          <w:p w14:paraId="4BAE2658" w14:textId="77777777" w:rsidR="0092383F" w:rsidRPr="006C1F46" w:rsidRDefault="0092383F" w:rsidP="0092383F">
            <w:pPr>
              <w:pStyle w:val="TableHead"/>
              <w:rPr>
                <w:rFonts w:ascii="Intel Clear" w:hAnsi="Intel Clear" w:cs="Intel Clear"/>
                <w:sz w:val="20"/>
              </w:rPr>
            </w:pPr>
            <w:r w:rsidRPr="006C1F46">
              <w:rPr>
                <w:rFonts w:ascii="Intel Clear" w:hAnsi="Intel Clear" w:cs="Intel Clear"/>
                <w:sz w:val="20"/>
              </w:rPr>
              <w:t>Parameters (out):</w:t>
            </w:r>
          </w:p>
        </w:tc>
        <w:tc>
          <w:tcPr>
            <w:tcW w:w="699" w:type="pct"/>
            <w:shd w:val="clear" w:color="auto" w:fill="auto"/>
          </w:tcPr>
          <w:p w14:paraId="7301CCF1" w14:textId="388AEF7E" w:rsidR="0092383F" w:rsidRPr="006C1F46" w:rsidRDefault="0092383F" w:rsidP="004E27F6">
            <w:pPr>
              <w:pStyle w:val="TableCell"/>
            </w:pPr>
            <w:r>
              <w:t>*</w:t>
            </w:r>
            <w:proofErr w:type="spellStart"/>
            <w:r>
              <w:t>resp_ptr</w:t>
            </w:r>
            <w:proofErr w:type="spellEnd"/>
          </w:p>
        </w:tc>
        <w:tc>
          <w:tcPr>
            <w:tcW w:w="1888" w:type="pct"/>
            <w:shd w:val="clear" w:color="auto" w:fill="auto"/>
          </w:tcPr>
          <w:p w14:paraId="272024A0" w14:textId="45127A62" w:rsidR="0092383F" w:rsidRPr="006C1F46" w:rsidRDefault="0092383F" w:rsidP="004E27F6">
            <w:pPr>
              <w:pStyle w:val="TableCell"/>
            </w:pPr>
            <w:r>
              <w:t xml:space="preserve">struct </w:t>
            </w:r>
            <w:proofErr w:type="spellStart"/>
            <w:r>
              <w:t>boot_fst_write_config_data_resp_s</w:t>
            </w:r>
            <w:proofErr w:type="spellEnd"/>
          </w:p>
        </w:tc>
        <w:tc>
          <w:tcPr>
            <w:tcW w:w="1507" w:type="pct"/>
            <w:shd w:val="clear" w:color="auto" w:fill="auto"/>
          </w:tcPr>
          <w:p w14:paraId="1729D755" w14:textId="2F3D4D9E" w:rsidR="0092383F" w:rsidRPr="00351FC6" w:rsidRDefault="0092383F" w:rsidP="004E27F6">
            <w:pPr>
              <w:pStyle w:val="TableCell"/>
            </w:pPr>
            <w:r>
              <w:t xml:space="preserve">Pointer to override config param response message. </w:t>
            </w:r>
          </w:p>
        </w:tc>
      </w:tr>
      <w:tr w:rsidR="00BF7744" w:rsidRPr="000233BF" w14:paraId="2DB51385" w14:textId="77777777" w:rsidTr="0092383F">
        <w:trPr>
          <w:trHeight w:val="42"/>
        </w:trPr>
        <w:tc>
          <w:tcPr>
            <w:tcW w:w="906" w:type="pct"/>
            <w:shd w:val="clear" w:color="auto" w:fill="auto"/>
          </w:tcPr>
          <w:p w14:paraId="39363515"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Return value:</w:t>
            </w:r>
          </w:p>
        </w:tc>
        <w:tc>
          <w:tcPr>
            <w:tcW w:w="2587" w:type="pct"/>
            <w:gridSpan w:val="2"/>
            <w:shd w:val="clear" w:color="auto" w:fill="auto"/>
          </w:tcPr>
          <w:p w14:paraId="6F9F2E68" w14:textId="25196E9F" w:rsidR="00BF7744" w:rsidRPr="006C1F46" w:rsidRDefault="00385330" w:rsidP="004E27F6">
            <w:pPr>
              <w:pStyle w:val="TableCell"/>
            </w:pPr>
            <w:r>
              <w:t>void</w:t>
            </w:r>
          </w:p>
        </w:tc>
        <w:tc>
          <w:tcPr>
            <w:tcW w:w="1507" w:type="pct"/>
            <w:shd w:val="clear" w:color="auto" w:fill="auto"/>
          </w:tcPr>
          <w:p w14:paraId="48C44C6F" w14:textId="1D890D94" w:rsidR="00BF7744" w:rsidRPr="006C1F46" w:rsidRDefault="00BF7744" w:rsidP="004E27F6">
            <w:pPr>
              <w:pStyle w:val="TableCell"/>
            </w:pPr>
          </w:p>
        </w:tc>
      </w:tr>
      <w:tr w:rsidR="00BF7744" w:rsidRPr="000233BF" w14:paraId="1D743D9F" w14:textId="77777777" w:rsidTr="0092383F">
        <w:tc>
          <w:tcPr>
            <w:tcW w:w="906" w:type="pct"/>
            <w:tcBorders>
              <w:bottom w:val="single" w:sz="4" w:space="0" w:color="auto"/>
            </w:tcBorders>
            <w:shd w:val="clear" w:color="auto" w:fill="auto"/>
          </w:tcPr>
          <w:p w14:paraId="3989F7B0"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Description:</w:t>
            </w:r>
          </w:p>
        </w:tc>
        <w:tc>
          <w:tcPr>
            <w:tcW w:w="4094" w:type="pct"/>
            <w:gridSpan w:val="3"/>
            <w:tcBorders>
              <w:bottom w:val="single" w:sz="4" w:space="0" w:color="auto"/>
            </w:tcBorders>
            <w:shd w:val="clear" w:color="auto" w:fill="auto"/>
          </w:tcPr>
          <w:p w14:paraId="7CEFFAC4" w14:textId="5834B10C" w:rsidR="00BF7744" w:rsidRPr="00E77ED5" w:rsidRDefault="00BF7744" w:rsidP="00452328">
            <w:pPr>
              <w:pStyle w:val="Body"/>
            </w:pPr>
            <w:r>
              <w:t xml:space="preserve">This API </w:t>
            </w:r>
            <w:r w:rsidR="00385330">
              <w:t xml:space="preserve">sets the configuration data and update the </w:t>
            </w:r>
            <w:r w:rsidR="00CF7E86">
              <w:t xml:space="preserve">payload </w:t>
            </w:r>
            <w:r w:rsidR="00385330">
              <w:t>in response message.</w:t>
            </w:r>
          </w:p>
        </w:tc>
      </w:tr>
      <w:tr w:rsidR="00BF7744" w:rsidRPr="000233BF" w14:paraId="3EE75777" w14:textId="77777777" w:rsidTr="0092383F">
        <w:tc>
          <w:tcPr>
            <w:tcW w:w="906" w:type="pct"/>
            <w:shd w:val="clear" w:color="auto" w:fill="auto"/>
          </w:tcPr>
          <w:p w14:paraId="0F6CBF87"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94" w:type="pct"/>
            <w:gridSpan w:val="3"/>
            <w:shd w:val="clear" w:color="auto" w:fill="auto"/>
          </w:tcPr>
          <w:p w14:paraId="59FC4B73" w14:textId="77777777" w:rsidR="00BF7744" w:rsidRPr="006C1F46" w:rsidRDefault="00BF7744" w:rsidP="004E27F6">
            <w:pPr>
              <w:pStyle w:val="TableCell"/>
            </w:pPr>
          </w:p>
        </w:tc>
      </w:tr>
      <w:tr w:rsidR="00BF7744" w:rsidRPr="000233BF" w14:paraId="6E5B3A64" w14:textId="77777777" w:rsidTr="0092383F">
        <w:tc>
          <w:tcPr>
            <w:tcW w:w="906" w:type="pct"/>
            <w:tcBorders>
              <w:bottom w:val="single" w:sz="4" w:space="0" w:color="auto"/>
            </w:tcBorders>
            <w:shd w:val="clear" w:color="auto" w:fill="auto"/>
          </w:tcPr>
          <w:p w14:paraId="4C133E28"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94" w:type="pct"/>
            <w:gridSpan w:val="3"/>
            <w:tcBorders>
              <w:bottom w:val="single" w:sz="4" w:space="0" w:color="auto"/>
            </w:tcBorders>
            <w:shd w:val="clear" w:color="auto" w:fill="auto"/>
          </w:tcPr>
          <w:p w14:paraId="19445AC7" w14:textId="77777777" w:rsidR="00BF7744" w:rsidRPr="006C1F46" w:rsidRDefault="00BF7744" w:rsidP="004E27F6">
            <w:pPr>
              <w:pStyle w:val="TableCell"/>
            </w:pPr>
          </w:p>
        </w:tc>
      </w:tr>
      <w:tr w:rsidR="00BF7744" w:rsidRPr="000233BF" w14:paraId="6858116A" w14:textId="77777777" w:rsidTr="0092383F">
        <w:tc>
          <w:tcPr>
            <w:tcW w:w="906" w:type="pct"/>
            <w:tcBorders>
              <w:bottom w:val="single" w:sz="4" w:space="0" w:color="auto"/>
            </w:tcBorders>
            <w:shd w:val="clear" w:color="auto" w:fill="auto"/>
          </w:tcPr>
          <w:p w14:paraId="3CDBEDB6"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Caveats:</w:t>
            </w:r>
          </w:p>
        </w:tc>
        <w:tc>
          <w:tcPr>
            <w:tcW w:w="4094" w:type="pct"/>
            <w:gridSpan w:val="3"/>
            <w:tcBorders>
              <w:bottom w:val="single" w:sz="4" w:space="0" w:color="auto"/>
            </w:tcBorders>
            <w:shd w:val="clear" w:color="auto" w:fill="auto"/>
          </w:tcPr>
          <w:p w14:paraId="5C3B41CC" w14:textId="77777777" w:rsidR="00BF7744" w:rsidRPr="006C1F46" w:rsidRDefault="00BF7744" w:rsidP="004E27F6">
            <w:pPr>
              <w:pStyle w:val="TableCell"/>
            </w:pPr>
          </w:p>
        </w:tc>
      </w:tr>
      <w:tr w:rsidR="00BF7744" w:rsidRPr="000233BF" w14:paraId="5FDBA742" w14:textId="77777777" w:rsidTr="0092383F">
        <w:tc>
          <w:tcPr>
            <w:tcW w:w="906" w:type="pct"/>
            <w:shd w:val="clear" w:color="auto" w:fill="auto"/>
          </w:tcPr>
          <w:p w14:paraId="15A0F557"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Configuration:</w:t>
            </w:r>
          </w:p>
        </w:tc>
        <w:tc>
          <w:tcPr>
            <w:tcW w:w="4094" w:type="pct"/>
            <w:gridSpan w:val="3"/>
            <w:shd w:val="clear" w:color="auto" w:fill="auto"/>
          </w:tcPr>
          <w:p w14:paraId="5AF0B84F" w14:textId="77777777" w:rsidR="00BF7744" w:rsidRPr="006C1F46" w:rsidRDefault="00BF7744" w:rsidP="004E27F6">
            <w:pPr>
              <w:pStyle w:val="TableCell"/>
            </w:pPr>
          </w:p>
        </w:tc>
      </w:tr>
      <w:tr w:rsidR="00BF7744" w:rsidRPr="000233BF" w14:paraId="0219296F" w14:textId="77777777" w:rsidTr="0092383F">
        <w:tc>
          <w:tcPr>
            <w:tcW w:w="906" w:type="pct"/>
            <w:shd w:val="clear" w:color="auto" w:fill="auto"/>
          </w:tcPr>
          <w:p w14:paraId="08AC72C9"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94" w:type="pct"/>
            <w:gridSpan w:val="3"/>
            <w:shd w:val="clear" w:color="auto" w:fill="auto"/>
          </w:tcPr>
          <w:p w14:paraId="5ABC3A65" w14:textId="2D663DD9" w:rsidR="00BF7744" w:rsidRPr="006C1F46" w:rsidRDefault="00BF7744" w:rsidP="00452328">
            <w:pPr>
              <w:pStyle w:val="Body"/>
              <w:jc w:val="both"/>
              <w:rPr>
                <w:i/>
              </w:rPr>
            </w:pPr>
          </w:p>
        </w:tc>
      </w:tr>
      <w:tr w:rsidR="00BF7744" w:rsidRPr="000233BF" w14:paraId="638318D4" w14:textId="77777777" w:rsidTr="0092383F">
        <w:tc>
          <w:tcPr>
            <w:tcW w:w="906" w:type="pct"/>
            <w:shd w:val="clear" w:color="auto" w:fill="auto"/>
          </w:tcPr>
          <w:p w14:paraId="1A573AA7"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94" w:type="pct"/>
            <w:gridSpan w:val="3"/>
            <w:shd w:val="clear" w:color="auto" w:fill="auto"/>
          </w:tcPr>
          <w:p w14:paraId="1F71DC68" w14:textId="77777777" w:rsidR="00BF7744" w:rsidRDefault="00BF7744" w:rsidP="004E27F6">
            <w:pPr>
              <w:pStyle w:val="TableCell"/>
            </w:pPr>
            <w:r>
              <w:t>This function performs the following operations.</w:t>
            </w:r>
          </w:p>
          <w:p w14:paraId="0FA26180" w14:textId="037BCB96" w:rsidR="00AC1F15" w:rsidRPr="006C1F46" w:rsidRDefault="00CF7E86" w:rsidP="00AC1F15">
            <w:pPr>
              <w:pStyle w:val="TableCell"/>
            </w:pPr>
            <w:r>
              <w:t>If the override parameter i</w:t>
            </w:r>
            <w:r w:rsidR="00791D21">
              <w:t>s</w:t>
            </w:r>
            <w:r>
              <w:t xml:space="preserve"> not equal to </w:t>
            </w:r>
            <w:r w:rsidRPr="00CF7E86">
              <w:t>0xFFFFFFFFU</w:t>
            </w:r>
            <w:r w:rsidR="00BF2FCB">
              <w:t xml:space="preserve"> for any of the payload member of </w:t>
            </w:r>
            <w:proofErr w:type="spellStart"/>
            <w:r w:rsidR="00BF2FCB" w:rsidRPr="00BF2FCB">
              <w:t>boot_fst_write_config_data_cmd_s</w:t>
            </w:r>
            <w:proofErr w:type="spellEnd"/>
            <w:r w:rsidR="00BF2FCB">
              <w:t>, calls corresponding global config set API.</w:t>
            </w:r>
            <w:r w:rsidR="00AC1F15">
              <w:t xml:space="preserve"> The return value of the set API is updated in </w:t>
            </w:r>
            <w:proofErr w:type="gramStart"/>
            <w:r w:rsidR="00AC1F15">
              <w:t>corresponding  response</w:t>
            </w:r>
            <w:proofErr w:type="gramEnd"/>
            <w:r w:rsidR="00AC1F15">
              <w:t xml:space="preserve"> message members.</w:t>
            </w:r>
          </w:p>
        </w:tc>
      </w:tr>
      <w:tr w:rsidR="00BF7744" w:rsidRPr="000233BF" w14:paraId="698C75DB" w14:textId="77777777" w:rsidTr="0092383F">
        <w:tc>
          <w:tcPr>
            <w:tcW w:w="906" w:type="pct"/>
            <w:shd w:val="clear" w:color="auto" w:fill="auto"/>
          </w:tcPr>
          <w:p w14:paraId="375C7919" w14:textId="77777777" w:rsidR="00BF7744" w:rsidRPr="006C1F46" w:rsidRDefault="00BF7744" w:rsidP="00452328">
            <w:pPr>
              <w:pStyle w:val="TableHead"/>
              <w:rPr>
                <w:rFonts w:ascii="Intel Clear" w:hAnsi="Intel Clear" w:cs="Intel Clear"/>
                <w:sz w:val="20"/>
              </w:rPr>
            </w:pPr>
            <w:r w:rsidRPr="006C1F46">
              <w:rPr>
                <w:rFonts w:ascii="Intel Clear" w:hAnsi="Intel Clear" w:cs="Intel Clear"/>
                <w:sz w:val="20"/>
              </w:rPr>
              <w:t>Design Decisions</w:t>
            </w:r>
          </w:p>
        </w:tc>
        <w:tc>
          <w:tcPr>
            <w:tcW w:w="4094" w:type="pct"/>
            <w:gridSpan w:val="3"/>
            <w:shd w:val="clear" w:color="auto" w:fill="auto"/>
          </w:tcPr>
          <w:p w14:paraId="719E8620" w14:textId="77777777" w:rsidR="00BF7744" w:rsidRPr="006C1F46" w:rsidRDefault="00BF7744" w:rsidP="004E27F6">
            <w:pPr>
              <w:pStyle w:val="TableCell"/>
            </w:pPr>
          </w:p>
        </w:tc>
      </w:tr>
      <w:tr w:rsidR="00BF7744" w:rsidRPr="000233BF" w14:paraId="2C9575C7" w14:textId="77777777" w:rsidTr="0092383F">
        <w:tc>
          <w:tcPr>
            <w:tcW w:w="906" w:type="pct"/>
            <w:shd w:val="clear" w:color="auto" w:fill="auto"/>
          </w:tcPr>
          <w:p w14:paraId="4C9232B1" w14:textId="77777777" w:rsidR="00BF7744" w:rsidRPr="006C1F46" w:rsidRDefault="00BF7744" w:rsidP="00452328">
            <w:pPr>
              <w:pStyle w:val="TableHead"/>
              <w:rPr>
                <w:rFonts w:ascii="Intel Clear" w:hAnsi="Intel Clear" w:cs="Intel Clear"/>
                <w:sz w:val="20"/>
              </w:rPr>
            </w:pPr>
            <w:r>
              <w:rPr>
                <w:rFonts w:ascii="Intel Clear" w:hAnsi="Intel Clear" w:cs="Intel Clear"/>
                <w:sz w:val="20"/>
              </w:rPr>
              <w:t>SAS traceability</w:t>
            </w:r>
          </w:p>
        </w:tc>
        <w:tc>
          <w:tcPr>
            <w:tcW w:w="4094" w:type="pct"/>
            <w:gridSpan w:val="3"/>
            <w:shd w:val="clear" w:color="auto" w:fill="auto"/>
          </w:tcPr>
          <w:p w14:paraId="1FAF8BDE" w14:textId="77777777" w:rsidR="00BF7744" w:rsidRPr="006C1F46" w:rsidRDefault="00BF7744" w:rsidP="004E27F6">
            <w:pPr>
              <w:pStyle w:val="TableCell"/>
            </w:pPr>
            <w:r>
              <w:t>Private Function</w:t>
            </w:r>
          </w:p>
        </w:tc>
      </w:tr>
    </w:tbl>
    <w:p w14:paraId="2DBACFD1" w14:textId="65E304DF" w:rsidR="00BF7744" w:rsidRDefault="00BF7744" w:rsidP="00BF7744">
      <w:pPr>
        <w:pStyle w:val="Body"/>
      </w:pPr>
    </w:p>
    <w:p w14:paraId="10E7F789" w14:textId="06EAEC0F" w:rsidR="00834F76" w:rsidRDefault="00834F76" w:rsidP="00834F76">
      <w:pPr>
        <w:pStyle w:val="Caption"/>
      </w:pPr>
      <w:bookmarkStart w:id="189" w:name="_Toc62480379"/>
      <w:r>
        <w:lastRenderedPageBreak/>
        <w:t xml:space="preserve">Figure </w:t>
      </w:r>
      <w:r w:rsidR="001D0BF1">
        <w:fldChar w:fldCharType="begin"/>
      </w:r>
      <w:r w:rsidR="001D0BF1">
        <w:instrText xml:space="preserve"> SEQ Figure \* ARABIC </w:instrText>
      </w:r>
      <w:r w:rsidR="001D0BF1">
        <w:fldChar w:fldCharType="separate"/>
      </w:r>
      <w:r w:rsidR="007665A6">
        <w:rPr>
          <w:noProof/>
        </w:rPr>
        <w:t>32</w:t>
      </w:r>
      <w:r w:rsidR="001D0BF1">
        <w:rPr>
          <w:noProof/>
        </w:rPr>
        <w:fldChar w:fldCharType="end"/>
      </w:r>
      <w:r>
        <w:t xml:space="preserve"> : Override config data set</w:t>
      </w:r>
      <w:bookmarkEnd w:id="189"/>
    </w:p>
    <w:p w14:paraId="513ECF8E" w14:textId="48F2F90F" w:rsidR="00834F76" w:rsidRDefault="00834F76" w:rsidP="00BF7744">
      <w:pPr>
        <w:pStyle w:val="Body"/>
      </w:pPr>
      <w:r>
        <w:object w:dxaOrig="5772" w:dyaOrig="21025" w14:anchorId="13150805">
          <v:shape id="_x0000_i1056" type="#_x0000_t75" style="width:165.95pt;height:567.6pt" o:ole="">
            <v:imagedata r:id="rId79" o:title=""/>
          </v:shape>
          <o:OLEObject Type="Embed" ProgID="Visio.Drawing.15" ShapeID="_x0000_i1056" DrawAspect="Content" ObjectID="_1684684848" r:id="rId80"/>
        </w:object>
      </w:r>
    </w:p>
    <w:p w14:paraId="03A4D744" w14:textId="77777777" w:rsidR="00834F76" w:rsidRPr="00BF7744" w:rsidRDefault="00834F76" w:rsidP="00BF7744">
      <w:pPr>
        <w:pStyle w:val="Body"/>
      </w:pPr>
    </w:p>
    <w:p w14:paraId="35282E84" w14:textId="301E036B" w:rsidR="005F2E9C" w:rsidRDefault="005F2E9C" w:rsidP="00DB4C47">
      <w:pPr>
        <w:pStyle w:val="Heading3"/>
        <w:ind w:left="292"/>
      </w:pPr>
      <w:bookmarkStart w:id="190" w:name="_Toc62480320"/>
      <w:r>
        <w:t>Override config param handle</w:t>
      </w:r>
      <w:bookmarkEnd w:id="190"/>
    </w:p>
    <w:p w14:paraId="24ED2880" w14:textId="6FFE75C8" w:rsidR="00333397" w:rsidRDefault="00333397" w:rsidP="00333397">
      <w:pPr>
        <w:pStyle w:val="Caption"/>
      </w:pPr>
      <w:bookmarkStart w:id="191" w:name="_Toc62480453"/>
      <w:r>
        <w:t xml:space="preserve">Table </w:t>
      </w:r>
      <w:r w:rsidR="001D0BF1">
        <w:fldChar w:fldCharType="begin"/>
      </w:r>
      <w:r w:rsidR="001D0BF1">
        <w:instrText xml:space="preserve"> SEQ Table \* ARABIC </w:instrText>
      </w:r>
      <w:r w:rsidR="001D0BF1">
        <w:fldChar w:fldCharType="separate"/>
      </w:r>
      <w:r w:rsidR="00FF52A8">
        <w:rPr>
          <w:noProof/>
        </w:rPr>
        <w:t>54</w:t>
      </w:r>
      <w:r w:rsidR="001D0BF1">
        <w:rPr>
          <w:noProof/>
        </w:rPr>
        <w:fldChar w:fldCharType="end"/>
      </w:r>
      <w:r>
        <w:t xml:space="preserve"> Override config param handle function</w:t>
      </w:r>
      <w:bookmarkEnd w:id="191"/>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F27E36" w:rsidRPr="000233BF" w14:paraId="710FB2FE" w14:textId="77777777" w:rsidTr="00452328">
        <w:tc>
          <w:tcPr>
            <w:tcW w:w="989" w:type="pct"/>
            <w:tcBorders>
              <w:bottom w:val="single" w:sz="4" w:space="0" w:color="auto"/>
            </w:tcBorders>
            <w:shd w:val="clear" w:color="auto" w:fill="auto"/>
          </w:tcPr>
          <w:p w14:paraId="68B2070A"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10C502F9" w14:textId="4ECEAE08" w:rsidR="00F27E36" w:rsidRPr="006C1F46" w:rsidRDefault="008438D9" w:rsidP="004E27F6">
            <w:pPr>
              <w:pStyle w:val="TableCell"/>
              <w:rPr>
                <w:i/>
              </w:rPr>
            </w:pPr>
            <w:proofErr w:type="spellStart"/>
            <w:r w:rsidRPr="008438D9">
              <w:t>boot_fst_override_config_param</w:t>
            </w:r>
            <w:proofErr w:type="spellEnd"/>
          </w:p>
        </w:tc>
      </w:tr>
      <w:tr w:rsidR="00F27E36" w:rsidRPr="000233BF" w14:paraId="3655EBAB" w14:textId="77777777" w:rsidTr="00452328">
        <w:tc>
          <w:tcPr>
            <w:tcW w:w="989" w:type="pct"/>
            <w:tcBorders>
              <w:bottom w:val="single" w:sz="4" w:space="0" w:color="auto"/>
            </w:tcBorders>
            <w:shd w:val="clear" w:color="auto" w:fill="auto"/>
          </w:tcPr>
          <w:p w14:paraId="02529E62"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3692BC7E" w14:textId="51221F89" w:rsidR="00F27E36" w:rsidRPr="006C1F46" w:rsidRDefault="008438D9" w:rsidP="004E27F6">
            <w:pPr>
              <w:pStyle w:val="TableCell"/>
            </w:pPr>
            <w:r w:rsidRPr="008438D9">
              <w:t xml:space="preserve">static uint32_t </w:t>
            </w:r>
            <w:proofErr w:type="spellStart"/>
            <w:r w:rsidRPr="008438D9">
              <w:t>boot_fst_override_config_param</w:t>
            </w:r>
            <w:proofErr w:type="spellEnd"/>
            <w:r w:rsidRPr="008438D9">
              <w:t>(void)</w:t>
            </w:r>
          </w:p>
        </w:tc>
      </w:tr>
      <w:tr w:rsidR="00F27E36" w:rsidRPr="000233BF" w14:paraId="2E752A78" w14:textId="77777777" w:rsidTr="00452328">
        <w:tc>
          <w:tcPr>
            <w:tcW w:w="989" w:type="pct"/>
            <w:shd w:val="clear" w:color="auto" w:fill="auto"/>
          </w:tcPr>
          <w:p w14:paraId="193ECAF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18FC9F3A" w14:textId="77777777" w:rsidR="00F27E36" w:rsidRPr="006C1F46" w:rsidRDefault="00F27E36" w:rsidP="004E27F6">
            <w:pPr>
              <w:pStyle w:val="TableCell"/>
            </w:pPr>
            <w:r w:rsidRPr="006C1F46">
              <w:t>Synchronous</w:t>
            </w:r>
          </w:p>
        </w:tc>
      </w:tr>
      <w:tr w:rsidR="00F27E36" w:rsidRPr="000233BF" w14:paraId="6E60993D" w14:textId="77777777" w:rsidTr="00452328">
        <w:tc>
          <w:tcPr>
            <w:tcW w:w="989" w:type="pct"/>
            <w:shd w:val="clear" w:color="auto" w:fill="auto"/>
          </w:tcPr>
          <w:p w14:paraId="5FEB127C"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58311788" w14:textId="77777777" w:rsidR="00F27E36" w:rsidRPr="006C1F46" w:rsidRDefault="00F27E36" w:rsidP="004E27F6">
            <w:pPr>
              <w:pStyle w:val="TableCell"/>
            </w:pPr>
            <w:r w:rsidRPr="006C1F46">
              <w:t>Reentrant</w:t>
            </w:r>
          </w:p>
        </w:tc>
      </w:tr>
      <w:tr w:rsidR="00F27E36" w:rsidRPr="000233BF" w14:paraId="6F8265FD" w14:textId="77777777" w:rsidTr="00333397">
        <w:tc>
          <w:tcPr>
            <w:tcW w:w="989" w:type="pct"/>
            <w:shd w:val="clear" w:color="auto" w:fill="auto"/>
          </w:tcPr>
          <w:p w14:paraId="0AE3BB6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5D98931D" w14:textId="77777777" w:rsidR="00F27E36" w:rsidRPr="006C1F46" w:rsidRDefault="00F27E36" w:rsidP="004E27F6">
            <w:pPr>
              <w:pStyle w:val="TableCell"/>
            </w:pPr>
          </w:p>
        </w:tc>
        <w:tc>
          <w:tcPr>
            <w:tcW w:w="1511" w:type="pct"/>
            <w:shd w:val="clear" w:color="auto" w:fill="auto"/>
          </w:tcPr>
          <w:p w14:paraId="4150AAAF" w14:textId="77777777" w:rsidR="00F27E36" w:rsidRPr="006C1F46" w:rsidRDefault="00F27E36" w:rsidP="004E27F6">
            <w:pPr>
              <w:pStyle w:val="TableCell"/>
            </w:pPr>
          </w:p>
        </w:tc>
        <w:tc>
          <w:tcPr>
            <w:tcW w:w="1633" w:type="pct"/>
            <w:shd w:val="clear" w:color="auto" w:fill="auto"/>
          </w:tcPr>
          <w:p w14:paraId="4EB0CBAC" w14:textId="77777777" w:rsidR="00F27E36" w:rsidRPr="006C1F46" w:rsidRDefault="00F27E36" w:rsidP="004E27F6">
            <w:pPr>
              <w:pStyle w:val="TableCell"/>
            </w:pPr>
          </w:p>
        </w:tc>
      </w:tr>
      <w:tr w:rsidR="00F27E36" w:rsidRPr="000233BF" w14:paraId="519925C3" w14:textId="77777777" w:rsidTr="00333397">
        <w:tc>
          <w:tcPr>
            <w:tcW w:w="989" w:type="pct"/>
            <w:shd w:val="clear" w:color="auto" w:fill="auto"/>
          </w:tcPr>
          <w:p w14:paraId="788F9950" w14:textId="77777777" w:rsidR="00F27E36" w:rsidRPr="006C1F46" w:rsidRDefault="00F27E36" w:rsidP="00452328">
            <w:pPr>
              <w:pStyle w:val="TableHead"/>
              <w:rPr>
                <w:rFonts w:ascii="Intel Clear" w:hAnsi="Intel Clear" w:cs="Intel Clear"/>
                <w:sz w:val="20"/>
              </w:rPr>
            </w:pPr>
          </w:p>
        </w:tc>
        <w:tc>
          <w:tcPr>
            <w:tcW w:w="867" w:type="pct"/>
            <w:shd w:val="clear" w:color="auto" w:fill="auto"/>
          </w:tcPr>
          <w:p w14:paraId="37F97C63" w14:textId="77777777" w:rsidR="00F27E36" w:rsidRDefault="00F27E36" w:rsidP="004E27F6">
            <w:pPr>
              <w:pStyle w:val="TableCell"/>
            </w:pPr>
          </w:p>
        </w:tc>
        <w:tc>
          <w:tcPr>
            <w:tcW w:w="1511" w:type="pct"/>
            <w:shd w:val="clear" w:color="auto" w:fill="auto"/>
          </w:tcPr>
          <w:p w14:paraId="7925B236" w14:textId="77777777" w:rsidR="00F27E36" w:rsidRDefault="00F27E36" w:rsidP="004E27F6">
            <w:pPr>
              <w:pStyle w:val="TableCell"/>
            </w:pPr>
          </w:p>
        </w:tc>
        <w:tc>
          <w:tcPr>
            <w:tcW w:w="1633" w:type="pct"/>
            <w:shd w:val="clear" w:color="auto" w:fill="auto"/>
          </w:tcPr>
          <w:p w14:paraId="3632B010" w14:textId="77777777" w:rsidR="00F27E36" w:rsidRDefault="00F27E36" w:rsidP="004E27F6">
            <w:pPr>
              <w:pStyle w:val="TableCell"/>
            </w:pPr>
          </w:p>
        </w:tc>
      </w:tr>
      <w:tr w:rsidR="00F27E36" w:rsidRPr="000233BF" w14:paraId="4B3C80B9" w14:textId="77777777" w:rsidTr="00333397">
        <w:tc>
          <w:tcPr>
            <w:tcW w:w="989" w:type="pct"/>
            <w:shd w:val="clear" w:color="auto" w:fill="auto"/>
          </w:tcPr>
          <w:p w14:paraId="7B4A7C68" w14:textId="77777777" w:rsidR="00F27E36" w:rsidRPr="006C1F46" w:rsidRDefault="00F27E36" w:rsidP="00452328">
            <w:pPr>
              <w:pStyle w:val="TableHead"/>
              <w:rPr>
                <w:rFonts w:ascii="Intel Clear" w:hAnsi="Intel Clear" w:cs="Intel Clear"/>
                <w:sz w:val="20"/>
              </w:rPr>
            </w:pPr>
          </w:p>
        </w:tc>
        <w:tc>
          <w:tcPr>
            <w:tcW w:w="867" w:type="pct"/>
            <w:shd w:val="clear" w:color="auto" w:fill="auto"/>
          </w:tcPr>
          <w:p w14:paraId="7393A86D" w14:textId="77777777" w:rsidR="00F27E36" w:rsidRDefault="00F27E36" w:rsidP="004E27F6">
            <w:pPr>
              <w:pStyle w:val="TableCell"/>
            </w:pPr>
          </w:p>
        </w:tc>
        <w:tc>
          <w:tcPr>
            <w:tcW w:w="1511" w:type="pct"/>
            <w:shd w:val="clear" w:color="auto" w:fill="auto"/>
          </w:tcPr>
          <w:p w14:paraId="02B1472D" w14:textId="77777777" w:rsidR="00F27E36" w:rsidRDefault="00F27E36" w:rsidP="004E27F6">
            <w:pPr>
              <w:pStyle w:val="TableCell"/>
            </w:pPr>
          </w:p>
        </w:tc>
        <w:tc>
          <w:tcPr>
            <w:tcW w:w="1633" w:type="pct"/>
            <w:shd w:val="clear" w:color="auto" w:fill="auto"/>
          </w:tcPr>
          <w:p w14:paraId="66043A46" w14:textId="77777777" w:rsidR="00F27E36" w:rsidRDefault="00F27E36" w:rsidP="004E27F6">
            <w:pPr>
              <w:pStyle w:val="TableCell"/>
            </w:pPr>
          </w:p>
        </w:tc>
      </w:tr>
      <w:tr w:rsidR="00F27E36" w:rsidRPr="000233BF" w14:paraId="59AE93C5" w14:textId="77777777" w:rsidTr="00333397">
        <w:tc>
          <w:tcPr>
            <w:tcW w:w="989" w:type="pct"/>
            <w:shd w:val="clear" w:color="auto" w:fill="auto"/>
          </w:tcPr>
          <w:p w14:paraId="6B231C43"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3D001520" w14:textId="77777777" w:rsidR="00F27E36" w:rsidRPr="006C1F46" w:rsidRDefault="00F27E36" w:rsidP="004E27F6">
            <w:pPr>
              <w:pStyle w:val="TableCell"/>
            </w:pPr>
            <w:r>
              <w:t>void</w:t>
            </w:r>
          </w:p>
        </w:tc>
        <w:tc>
          <w:tcPr>
            <w:tcW w:w="1511" w:type="pct"/>
            <w:shd w:val="clear" w:color="auto" w:fill="auto"/>
          </w:tcPr>
          <w:p w14:paraId="47373DEC" w14:textId="77777777" w:rsidR="00F27E36" w:rsidRPr="006C1F46" w:rsidRDefault="00F27E36" w:rsidP="004E27F6">
            <w:pPr>
              <w:pStyle w:val="TableCell"/>
            </w:pPr>
          </w:p>
        </w:tc>
        <w:tc>
          <w:tcPr>
            <w:tcW w:w="1633" w:type="pct"/>
            <w:shd w:val="clear" w:color="auto" w:fill="auto"/>
          </w:tcPr>
          <w:p w14:paraId="2D4F63A6" w14:textId="77777777" w:rsidR="00F27E36" w:rsidRPr="00351FC6" w:rsidRDefault="00F27E36" w:rsidP="004E27F6">
            <w:pPr>
              <w:pStyle w:val="TableCell"/>
            </w:pPr>
          </w:p>
        </w:tc>
      </w:tr>
      <w:tr w:rsidR="00F27E36" w:rsidRPr="000233BF" w14:paraId="2A0F0843" w14:textId="77777777" w:rsidTr="00333397">
        <w:trPr>
          <w:trHeight w:val="42"/>
        </w:trPr>
        <w:tc>
          <w:tcPr>
            <w:tcW w:w="989" w:type="pct"/>
            <w:vMerge w:val="restart"/>
            <w:shd w:val="clear" w:color="auto" w:fill="auto"/>
          </w:tcPr>
          <w:p w14:paraId="1967DCD0"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408ECEC9" w14:textId="77777777" w:rsidR="00F27E36" w:rsidRPr="006C1F46" w:rsidRDefault="00F27E36" w:rsidP="004E27F6">
            <w:pPr>
              <w:pStyle w:val="TableCell"/>
            </w:pPr>
            <w:r>
              <w:t>STATUS_SUCCESS</w:t>
            </w:r>
          </w:p>
        </w:tc>
        <w:tc>
          <w:tcPr>
            <w:tcW w:w="1633" w:type="pct"/>
            <w:shd w:val="clear" w:color="auto" w:fill="auto"/>
          </w:tcPr>
          <w:p w14:paraId="419FC9D7" w14:textId="77777777" w:rsidR="00F27E36" w:rsidRPr="006C1F46" w:rsidRDefault="00F27E36" w:rsidP="004E27F6">
            <w:pPr>
              <w:pStyle w:val="TableCell"/>
            </w:pPr>
            <w:r>
              <w:t xml:space="preserve">On successful sending response. </w:t>
            </w:r>
          </w:p>
        </w:tc>
      </w:tr>
      <w:tr w:rsidR="00F27E36" w:rsidRPr="000233BF" w14:paraId="7CFC83F1" w14:textId="77777777" w:rsidTr="00333397">
        <w:trPr>
          <w:trHeight w:val="42"/>
        </w:trPr>
        <w:tc>
          <w:tcPr>
            <w:tcW w:w="989" w:type="pct"/>
            <w:vMerge/>
            <w:shd w:val="clear" w:color="auto" w:fill="auto"/>
          </w:tcPr>
          <w:p w14:paraId="1DBCACF0" w14:textId="77777777" w:rsidR="00F27E36" w:rsidRPr="006C1F46" w:rsidRDefault="00F27E36" w:rsidP="00452328">
            <w:pPr>
              <w:pStyle w:val="TableHead"/>
              <w:rPr>
                <w:rFonts w:ascii="Intel Clear" w:hAnsi="Intel Clear" w:cs="Intel Clear"/>
                <w:sz w:val="20"/>
              </w:rPr>
            </w:pPr>
          </w:p>
        </w:tc>
        <w:tc>
          <w:tcPr>
            <w:tcW w:w="2378" w:type="pct"/>
            <w:gridSpan w:val="2"/>
            <w:shd w:val="clear" w:color="auto" w:fill="auto"/>
          </w:tcPr>
          <w:p w14:paraId="6A43284F" w14:textId="2307CAC4" w:rsidR="00F27E36" w:rsidRPr="006C1F46" w:rsidRDefault="00952658" w:rsidP="004E27F6">
            <w:pPr>
              <w:pStyle w:val="TableCell"/>
            </w:pPr>
            <w:r w:rsidRPr="00952658">
              <w:t>STATUS_</w:t>
            </w:r>
            <w:proofErr w:type="gramStart"/>
            <w:r w:rsidRPr="00952658">
              <w:t>THREADX(</w:t>
            </w:r>
            <w:proofErr w:type="gramEnd"/>
            <w:r w:rsidRPr="00952658">
              <w:t xml:space="preserve">M_FST_BOOT, E_IN_CONFIG_PARSING, </w:t>
            </w:r>
            <w:proofErr w:type="spellStart"/>
            <w:r w:rsidRPr="00952658">
              <w:t>tx_status</w:t>
            </w:r>
            <w:proofErr w:type="spellEnd"/>
            <w:r w:rsidRPr="00952658">
              <w:t>)</w:t>
            </w:r>
          </w:p>
        </w:tc>
        <w:tc>
          <w:tcPr>
            <w:tcW w:w="1633" w:type="pct"/>
            <w:shd w:val="clear" w:color="auto" w:fill="auto"/>
          </w:tcPr>
          <w:p w14:paraId="2D6E5696" w14:textId="0A0EDF98" w:rsidR="00F27E36" w:rsidRPr="006C1F46" w:rsidRDefault="00952658" w:rsidP="004E27F6">
            <w:pPr>
              <w:pStyle w:val="TableCell"/>
            </w:pPr>
            <w:r>
              <w:t>For queue receive failure.</w:t>
            </w:r>
          </w:p>
        </w:tc>
      </w:tr>
      <w:tr w:rsidR="00952658" w:rsidRPr="000233BF" w14:paraId="5A1E9D29" w14:textId="77777777" w:rsidTr="00333397">
        <w:trPr>
          <w:trHeight w:val="42"/>
        </w:trPr>
        <w:tc>
          <w:tcPr>
            <w:tcW w:w="989" w:type="pct"/>
            <w:shd w:val="clear" w:color="auto" w:fill="auto"/>
          </w:tcPr>
          <w:p w14:paraId="515073F3" w14:textId="77777777" w:rsidR="00952658" w:rsidRPr="006C1F46" w:rsidRDefault="00952658" w:rsidP="00452328">
            <w:pPr>
              <w:pStyle w:val="TableHead"/>
              <w:rPr>
                <w:rFonts w:ascii="Intel Clear" w:hAnsi="Intel Clear" w:cs="Intel Clear"/>
                <w:sz w:val="20"/>
              </w:rPr>
            </w:pPr>
          </w:p>
        </w:tc>
        <w:tc>
          <w:tcPr>
            <w:tcW w:w="2378" w:type="pct"/>
            <w:gridSpan w:val="2"/>
            <w:shd w:val="clear" w:color="auto" w:fill="auto"/>
          </w:tcPr>
          <w:p w14:paraId="167D0473" w14:textId="5520C6FE" w:rsidR="00952658" w:rsidRPr="00952658" w:rsidRDefault="00952658" w:rsidP="004E27F6">
            <w:pPr>
              <w:pStyle w:val="TableCell"/>
            </w:pPr>
            <w:r>
              <w:t xml:space="preserve">Return value of </w:t>
            </w:r>
            <w:proofErr w:type="spellStart"/>
            <w:r w:rsidRPr="00952658">
              <w:t>isi_memcpy_s</w:t>
            </w:r>
            <w:proofErr w:type="spellEnd"/>
            <w:r>
              <w:t xml:space="preserve"> API or </w:t>
            </w:r>
            <w:proofErr w:type="spellStart"/>
            <w:r w:rsidRPr="00952658">
              <w:t>tl_send</w:t>
            </w:r>
            <w:proofErr w:type="spellEnd"/>
            <w:r>
              <w:t xml:space="preserve"> API.</w:t>
            </w:r>
          </w:p>
        </w:tc>
        <w:tc>
          <w:tcPr>
            <w:tcW w:w="1633" w:type="pct"/>
            <w:shd w:val="clear" w:color="auto" w:fill="auto"/>
          </w:tcPr>
          <w:p w14:paraId="55207B14" w14:textId="77777777" w:rsidR="00952658" w:rsidRDefault="00952658" w:rsidP="004E27F6">
            <w:pPr>
              <w:pStyle w:val="TableCell"/>
            </w:pPr>
          </w:p>
        </w:tc>
      </w:tr>
      <w:tr w:rsidR="00F27E36" w:rsidRPr="000233BF" w14:paraId="38471825" w14:textId="77777777" w:rsidTr="00452328">
        <w:tc>
          <w:tcPr>
            <w:tcW w:w="989" w:type="pct"/>
            <w:tcBorders>
              <w:bottom w:val="single" w:sz="4" w:space="0" w:color="auto"/>
            </w:tcBorders>
            <w:shd w:val="clear" w:color="auto" w:fill="auto"/>
          </w:tcPr>
          <w:p w14:paraId="7E5EB16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11C7C7C2" w14:textId="0F61B693" w:rsidR="00F27E36" w:rsidRPr="00E77ED5" w:rsidRDefault="00F27E36" w:rsidP="00452328">
            <w:pPr>
              <w:pStyle w:val="Body"/>
            </w:pPr>
            <w:r>
              <w:t xml:space="preserve">This API </w:t>
            </w:r>
            <w:r w:rsidR="00246E8C">
              <w:t xml:space="preserve">process the override config data and sets it using </w:t>
            </w:r>
            <w:proofErr w:type="spellStart"/>
            <w:r w:rsidR="00246E8C">
              <w:t>glocal</w:t>
            </w:r>
            <w:proofErr w:type="spellEnd"/>
            <w:r w:rsidR="00246E8C">
              <w:t xml:space="preserve"> config APIs. And form the </w:t>
            </w:r>
            <w:proofErr w:type="spellStart"/>
            <w:r w:rsidR="00246E8C">
              <w:t>respons</w:t>
            </w:r>
            <w:proofErr w:type="spellEnd"/>
            <w:r w:rsidR="00246E8C">
              <w:t xml:space="preserve"> packet and responds.</w:t>
            </w:r>
          </w:p>
        </w:tc>
      </w:tr>
      <w:tr w:rsidR="00F27E36" w:rsidRPr="000233BF" w14:paraId="1A8943D5" w14:textId="77777777" w:rsidTr="00452328">
        <w:tc>
          <w:tcPr>
            <w:tcW w:w="989" w:type="pct"/>
            <w:shd w:val="clear" w:color="auto" w:fill="auto"/>
          </w:tcPr>
          <w:p w14:paraId="1A7625E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4198B5F5" w14:textId="77777777" w:rsidR="00F27E36" w:rsidRPr="006C1F46" w:rsidRDefault="00F27E36" w:rsidP="004E27F6">
            <w:pPr>
              <w:pStyle w:val="TableCell"/>
            </w:pPr>
          </w:p>
        </w:tc>
      </w:tr>
      <w:tr w:rsidR="00F27E36" w:rsidRPr="000233BF" w14:paraId="4F15FEE7" w14:textId="77777777" w:rsidTr="00452328">
        <w:tc>
          <w:tcPr>
            <w:tcW w:w="989" w:type="pct"/>
            <w:tcBorders>
              <w:bottom w:val="single" w:sz="4" w:space="0" w:color="auto"/>
            </w:tcBorders>
            <w:shd w:val="clear" w:color="auto" w:fill="auto"/>
          </w:tcPr>
          <w:p w14:paraId="1EFC155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47CAEDEA" w14:textId="77777777" w:rsidR="00F27E36" w:rsidRPr="006C1F46" w:rsidRDefault="00F27E36" w:rsidP="004E27F6">
            <w:pPr>
              <w:pStyle w:val="TableCell"/>
            </w:pPr>
          </w:p>
        </w:tc>
      </w:tr>
      <w:tr w:rsidR="00F27E36" w:rsidRPr="000233BF" w14:paraId="12CB2975" w14:textId="77777777" w:rsidTr="00452328">
        <w:tc>
          <w:tcPr>
            <w:tcW w:w="989" w:type="pct"/>
            <w:tcBorders>
              <w:bottom w:val="single" w:sz="4" w:space="0" w:color="auto"/>
            </w:tcBorders>
            <w:shd w:val="clear" w:color="auto" w:fill="auto"/>
          </w:tcPr>
          <w:p w14:paraId="19E0B60B"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5CB47A78" w14:textId="77777777" w:rsidR="00F27E36" w:rsidRPr="006C1F46" w:rsidRDefault="00F27E36" w:rsidP="004E27F6">
            <w:pPr>
              <w:pStyle w:val="TableCell"/>
            </w:pPr>
          </w:p>
        </w:tc>
      </w:tr>
      <w:tr w:rsidR="00F27E36" w:rsidRPr="000233BF" w14:paraId="787D2E3D" w14:textId="77777777" w:rsidTr="00452328">
        <w:tc>
          <w:tcPr>
            <w:tcW w:w="989" w:type="pct"/>
            <w:shd w:val="clear" w:color="auto" w:fill="auto"/>
          </w:tcPr>
          <w:p w14:paraId="17023B82"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4BB1A113" w14:textId="77777777" w:rsidR="00F27E36" w:rsidRPr="006C1F46" w:rsidRDefault="00F27E36" w:rsidP="004E27F6">
            <w:pPr>
              <w:pStyle w:val="TableCell"/>
            </w:pPr>
          </w:p>
        </w:tc>
      </w:tr>
      <w:tr w:rsidR="00F27E36" w:rsidRPr="000233BF" w14:paraId="7D951612" w14:textId="77777777" w:rsidTr="00452328">
        <w:tc>
          <w:tcPr>
            <w:tcW w:w="989" w:type="pct"/>
            <w:shd w:val="clear" w:color="auto" w:fill="auto"/>
          </w:tcPr>
          <w:p w14:paraId="7563E047"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13A00965" w14:textId="04407DB0" w:rsidR="00F27E36" w:rsidRPr="006C1F46" w:rsidRDefault="00F27E36" w:rsidP="00452328">
            <w:pPr>
              <w:pStyle w:val="Body"/>
              <w:jc w:val="both"/>
              <w:rPr>
                <w:i/>
              </w:rPr>
            </w:pPr>
            <w:r>
              <w:t>T</w:t>
            </w:r>
            <w:r w:rsidRPr="00625AFF">
              <w:t xml:space="preserve">he function will return </w:t>
            </w:r>
            <w:r>
              <w:t xml:space="preserve">success on </w:t>
            </w:r>
            <w:r w:rsidRPr="00625AFF">
              <w:t>successful</w:t>
            </w:r>
            <w:r>
              <w:t xml:space="preserve"> </w:t>
            </w:r>
            <w:r w:rsidR="008D52F9">
              <w:t>processing</w:t>
            </w:r>
            <w:r w:rsidRPr="00625AFF">
              <w:t>, else it will return</w:t>
            </w:r>
            <w:r>
              <w:t xml:space="preserve"> errors</w:t>
            </w:r>
            <w:r w:rsidRPr="00625AFF">
              <w:t>. The upper layer will ha</w:t>
            </w:r>
            <w:r>
              <w:t>ve to take care of error returned.</w:t>
            </w:r>
          </w:p>
        </w:tc>
      </w:tr>
      <w:tr w:rsidR="00F27E36" w:rsidRPr="000233BF" w14:paraId="41B1687E" w14:textId="77777777" w:rsidTr="00452328">
        <w:tc>
          <w:tcPr>
            <w:tcW w:w="989" w:type="pct"/>
            <w:shd w:val="clear" w:color="auto" w:fill="auto"/>
          </w:tcPr>
          <w:p w14:paraId="5B7C9B1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56568038" w14:textId="77777777" w:rsidR="00F27E36" w:rsidRDefault="00F27E36" w:rsidP="004E27F6">
            <w:pPr>
              <w:pStyle w:val="TableCell"/>
            </w:pPr>
            <w:r>
              <w:t>This function performs the following operations.</w:t>
            </w:r>
          </w:p>
          <w:p w14:paraId="7870F374" w14:textId="77777777" w:rsidR="00F27E36" w:rsidRDefault="008D52F9" w:rsidP="004E27F6">
            <w:pPr>
              <w:pStyle w:val="TableCell"/>
              <w:numPr>
                <w:ilvl w:val="6"/>
                <w:numId w:val="72"/>
              </w:numPr>
            </w:pPr>
            <w:r>
              <w:t xml:space="preserve">Calls </w:t>
            </w:r>
            <w:proofErr w:type="spellStart"/>
            <w:r w:rsidRPr="008D52F9">
              <w:t>tx_queue_</w:t>
            </w:r>
            <w:proofErr w:type="gramStart"/>
            <w:r w:rsidRPr="008D52F9">
              <w:t>receive</w:t>
            </w:r>
            <w:proofErr w:type="spellEnd"/>
            <w:r>
              <w:t>(</w:t>
            </w:r>
            <w:proofErr w:type="gramEnd"/>
            <w:r>
              <w:t>) API to receive override config data.</w:t>
            </w:r>
          </w:p>
          <w:p w14:paraId="5DBB8925" w14:textId="77777777" w:rsidR="008D52F9" w:rsidRDefault="008D52F9" w:rsidP="004E27F6">
            <w:pPr>
              <w:pStyle w:val="TableCell"/>
              <w:numPr>
                <w:ilvl w:val="6"/>
                <w:numId w:val="72"/>
              </w:numPr>
            </w:pPr>
            <w:r>
              <w:t>In response packet sets the default value for payload fields.</w:t>
            </w:r>
          </w:p>
          <w:p w14:paraId="5CAA6E05" w14:textId="77777777" w:rsidR="008D52F9" w:rsidRDefault="008D52F9" w:rsidP="004E27F6">
            <w:pPr>
              <w:pStyle w:val="TableCell"/>
              <w:numPr>
                <w:ilvl w:val="6"/>
                <w:numId w:val="72"/>
              </w:numPr>
            </w:pPr>
            <w:r>
              <w:t xml:space="preserve">Calls </w:t>
            </w:r>
            <w:proofErr w:type="spellStart"/>
            <w:r w:rsidRPr="008D52F9">
              <w:t>boot_fst_override_data_</w:t>
            </w:r>
            <w:proofErr w:type="gramStart"/>
            <w:r w:rsidRPr="008D52F9">
              <w:t>set</w:t>
            </w:r>
            <w:proofErr w:type="spellEnd"/>
            <w:r>
              <w:t>(</w:t>
            </w:r>
            <w:proofErr w:type="gramEnd"/>
            <w:r>
              <w:t>) API to set the data.</w:t>
            </w:r>
          </w:p>
          <w:p w14:paraId="580A342D" w14:textId="77777777" w:rsidR="008D52F9" w:rsidRDefault="008D52F9" w:rsidP="004E27F6">
            <w:pPr>
              <w:pStyle w:val="TableCell"/>
              <w:numPr>
                <w:ilvl w:val="6"/>
                <w:numId w:val="72"/>
              </w:numPr>
            </w:pPr>
            <w:r>
              <w:t xml:space="preserve">Updates the response code payload fields updated in </w:t>
            </w:r>
            <w:proofErr w:type="spellStart"/>
            <w:r w:rsidRPr="008D52F9">
              <w:t>boot_fst_override_data_</w:t>
            </w:r>
            <w:proofErr w:type="gramStart"/>
            <w:r w:rsidRPr="008D52F9">
              <w:t>set</w:t>
            </w:r>
            <w:proofErr w:type="spellEnd"/>
            <w:r>
              <w:t>(</w:t>
            </w:r>
            <w:proofErr w:type="gramEnd"/>
            <w:r>
              <w:t>) API.</w:t>
            </w:r>
          </w:p>
          <w:p w14:paraId="26AFD448" w14:textId="77777777" w:rsidR="008D52F9" w:rsidRDefault="008D52F9" w:rsidP="004E27F6">
            <w:pPr>
              <w:pStyle w:val="TableCell"/>
              <w:numPr>
                <w:ilvl w:val="6"/>
                <w:numId w:val="72"/>
              </w:numPr>
            </w:pPr>
            <w:proofErr w:type="spellStart"/>
            <w:r>
              <w:t>Capies</w:t>
            </w:r>
            <w:proofErr w:type="spellEnd"/>
            <w:r>
              <w:t xml:space="preserve"> the header data from received message to response message.</w:t>
            </w:r>
          </w:p>
          <w:p w14:paraId="4F81CD65" w14:textId="4DE341D5" w:rsidR="00BC41DC" w:rsidRPr="006C1F46" w:rsidRDefault="008D52F9" w:rsidP="00BC41DC">
            <w:pPr>
              <w:pStyle w:val="TableCell"/>
              <w:numPr>
                <w:ilvl w:val="6"/>
                <w:numId w:val="72"/>
              </w:numPr>
            </w:pPr>
            <w:r>
              <w:t xml:space="preserve">Calls </w:t>
            </w:r>
            <w:proofErr w:type="spellStart"/>
            <w:r w:rsidRPr="008D52F9">
              <w:t>tl_</w:t>
            </w:r>
            <w:proofErr w:type="gramStart"/>
            <w:r w:rsidRPr="008D52F9">
              <w:t>send</w:t>
            </w:r>
            <w:proofErr w:type="spellEnd"/>
            <w:r>
              <w:t>(</w:t>
            </w:r>
            <w:proofErr w:type="gramEnd"/>
            <w:r>
              <w:t>) API to send the response to override config message.</w:t>
            </w:r>
          </w:p>
        </w:tc>
      </w:tr>
      <w:tr w:rsidR="00F27E36" w:rsidRPr="000233BF" w14:paraId="43B043FA" w14:textId="77777777" w:rsidTr="00452328">
        <w:tc>
          <w:tcPr>
            <w:tcW w:w="989" w:type="pct"/>
            <w:shd w:val="clear" w:color="auto" w:fill="auto"/>
          </w:tcPr>
          <w:p w14:paraId="4E028A95"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528B43AE" w14:textId="77777777" w:rsidR="00F27E36" w:rsidRPr="006C1F46" w:rsidRDefault="00F27E36" w:rsidP="004E27F6">
            <w:pPr>
              <w:pStyle w:val="TableCell"/>
            </w:pPr>
          </w:p>
        </w:tc>
      </w:tr>
      <w:tr w:rsidR="00F27E36" w:rsidRPr="000233BF" w14:paraId="0D3367A8" w14:textId="77777777" w:rsidTr="00452328">
        <w:tc>
          <w:tcPr>
            <w:tcW w:w="989" w:type="pct"/>
            <w:shd w:val="clear" w:color="auto" w:fill="auto"/>
          </w:tcPr>
          <w:p w14:paraId="5C2C9886" w14:textId="77777777" w:rsidR="00F27E36" w:rsidRPr="006C1F46" w:rsidRDefault="00F27E36"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35E42A31" w14:textId="77777777" w:rsidR="00F27E36" w:rsidRPr="006C1F46" w:rsidRDefault="00F27E36" w:rsidP="004E27F6">
            <w:pPr>
              <w:pStyle w:val="TableCell"/>
            </w:pPr>
            <w:r>
              <w:t>Private Function</w:t>
            </w:r>
          </w:p>
        </w:tc>
      </w:tr>
    </w:tbl>
    <w:p w14:paraId="2E647233" w14:textId="0ED136F8" w:rsidR="00950057" w:rsidRDefault="00950057" w:rsidP="00950057">
      <w:pPr>
        <w:pStyle w:val="Caption"/>
      </w:pPr>
      <w:bookmarkStart w:id="192" w:name="_Toc62480380"/>
      <w:r>
        <w:lastRenderedPageBreak/>
        <w:t xml:space="preserve">Figure </w:t>
      </w:r>
      <w:r w:rsidR="001D0BF1">
        <w:fldChar w:fldCharType="begin"/>
      </w:r>
      <w:r w:rsidR="001D0BF1">
        <w:instrText xml:space="preserve"> SEQ Figure \* ARABIC </w:instrText>
      </w:r>
      <w:r w:rsidR="001D0BF1">
        <w:fldChar w:fldCharType="separate"/>
      </w:r>
      <w:r w:rsidR="007665A6">
        <w:rPr>
          <w:noProof/>
        </w:rPr>
        <w:t>33</w:t>
      </w:r>
      <w:r w:rsidR="001D0BF1">
        <w:rPr>
          <w:noProof/>
        </w:rPr>
        <w:fldChar w:fldCharType="end"/>
      </w:r>
      <w:r>
        <w:t xml:space="preserve"> : Override config param function flow</w:t>
      </w:r>
      <w:bookmarkEnd w:id="192"/>
    </w:p>
    <w:p w14:paraId="0A75EA81" w14:textId="20714ED2" w:rsidR="00F27E36" w:rsidRDefault="00950057" w:rsidP="00F27E36">
      <w:pPr>
        <w:pStyle w:val="Body"/>
      </w:pPr>
      <w:r>
        <w:object w:dxaOrig="6420" w:dyaOrig="8508" w14:anchorId="1AE00D77">
          <v:shape id="_x0000_i1057" type="#_x0000_t75" style="width:320.25pt;height:425.45pt" o:ole="">
            <v:imagedata r:id="rId81" o:title=""/>
          </v:shape>
          <o:OLEObject Type="Embed" ProgID="Visio.Drawing.15" ShapeID="_x0000_i1057" DrawAspect="Content" ObjectID="_1684684849" r:id="rId82"/>
        </w:object>
      </w:r>
    </w:p>
    <w:p w14:paraId="3786B0DE" w14:textId="77777777" w:rsidR="00950057" w:rsidRPr="00F27E36" w:rsidRDefault="00950057" w:rsidP="00F27E36">
      <w:pPr>
        <w:pStyle w:val="Body"/>
      </w:pPr>
    </w:p>
    <w:p w14:paraId="7AE844F2" w14:textId="3B007D5C" w:rsidR="005F2E9C" w:rsidRDefault="005F2E9C" w:rsidP="00DB4C47">
      <w:pPr>
        <w:pStyle w:val="Heading3"/>
        <w:ind w:left="292"/>
      </w:pPr>
      <w:bookmarkStart w:id="193" w:name="_Toc62480321"/>
      <w:r>
        <w:t>STL results packet validation</w:t>
      </w:r>
      <w:bookmarkEnd w:id="193"/>
    </w:p>
    <w:p w14:paraId="1E2B5AA8" w14:textId="60C290ED" w:rsidR="00333397" w:rsidRDefault="00333397" w:rsidP="00333397">
      <w:pPr>
        <w:pStyle w:val="Caption"/>
      </w:pPr>
      <w:bookmarkStart w:id="194" w:name="_Toc62480454"/>
      <w:r>
        <w:t xml:space="preserve">Table </w:t>
      </w:r>
      <w:r w:rsidR="001D0BF1">
        <w:fldChar w:fldCharType="begin"/>
      </w:r>
      <w:r w:rsidR="001D0BF1">
        <w:instrText xml:space="preserve"> SEQ Table \* ARABIC </w:instrText>
      </w:r>
      <w:r w:rsidR="001D0BF1">
        <w:fldChar w:fldCharType="separate"/>
      </w:r>
      <w:r w:rsidR="00FF52A8">
        <w:rPr>
          <w:noProof/>
        </w:rPr>
        <w:t>55</w:t>
      </w:r>
      <w:r w:rsidR="001D0BF1">
        <w:rPr>
          <w:noProof/>
        </w:rPr>
        <w:fldChar w:fldCharType="end"/>
      </w:r>
      <w:r>
        <w:t xml:space="preserve"> : STL results packet validation function</w:t>
      </w:r>
      <w:bookmarkEnd w:id="194"/>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576"/>
        <w:gridCol w:w="1625"/>
        <w:gridCol w:w="2832"/>
        <w:gridCol w:w="2663"/>
      </w:tblGrid>
      <w:tr w:rsidR="00F27E36" w:rsidRPr="000233BF" w14:paraId="7C0C3229" w14:textId="77777777" w:rsidTr="00033948">
        <w:tc>
          <w:tcPr>
            <w:tcW w:w="906" w:type="pct"/>
            <w:tcBorders>
              <w:bottom w:val="single" w:sz="4" w:space="0" w:color="auto"/>
            </w:tcBorders>
            <w:shd w:val="clear" w:color="auto" w:fill="auto"/>
          </w:tcPr>
          <w:p w14:paraId="5C78A2C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ervice name:</w:t>
            </w:r>
          </w:p>
        </w:tc>
        <w:tc>
          <w:tcPr>
            <w:tcW w:w="4094" w:type="pct"/>
            <w:gridSpan w:val="3"/>
            <w:tcBorders>
              <w:bottom w:val="single" w:sz="4" w:space="0" w:color="auto"/>
            </w:tcBorders>
            <w:shd w:val="clear" w:color="auto" w:fill="auto"/>
          </w:tcPr>
          <w:p w14:paraId="1B0A7A8D" w14:textId="73371378" w:rsidR="00F27E36" w:rsidRPr="006C1F46" w:rsidRDefault="001D1A7E" w:rsidP="004E27F6">
            <w:pPr>
              <w:pStyle w:val="TableCell"/>
              <w:rPr>
                <w:i/>
              </w:rPr>
            </w:pPr>
            <w:proofErr w:type="spellStart"/>
            <w:r>
              <w:t>boot_fst_stl_results_pkt_validate</w:t>
            </w:r>
            <w:proofErr w:type="spellEnd"/>
          </w:p>
        </w:tc>
      </w:tr>
      <w:tr w:rsidR="00F27E36" w:rsidRPr="000233BF" w14:paraId="02CDA412" w14:textId="77777777" w:rsidTr="00033948">
        <w:tc>
          <w:tcPr>
            <w:tcW w:w="906" w:type="pct"/>
            <w:tcBorders>
              <w:bottom w:val="single" w:sz="4" w:space="0" w:color="auto"/>
            </w:tcBorders>
            <w:shd w:val="clear" w:color="auto" w:fill="auto"/>
          </w:tcPr>
          <w:p w14:paraId="7AED3EE9"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tax:</w:t>
            </w:r>
          </w:p>
        </w:tc>
        <w:tc>
          <w:tcPr>
            <w:tcW w:w="4094" w:type="pct"/>
            <w:gridSpan w:val="3"/>
            <w:tcBorders>
              <w:bottom w:val="single" w:sz="4" w:space="0" w:color="auto"/>
            </w:tcBorders>
            <w:shd w:val="clear" w:color="auto" w:fill="auto"/>
          </w:tcPr>
          <w:p w14:paraId="2E0DB619" w14:textId="77777777" w:rsidR="001D1A7E" w:rsidRDefault="001D1A7E" w:rsidP="004E27F6">
            <w:pPr>
              <w:pStyle w:val="TableCell"/>
            </w:pPr>
            <w:r>
              <w:t xml:space="preserve">static uint16_t </w:t>
            </w:r>
            <w:proofErr w:type="spellStart"/>
            <w:r>
              <w:t>boot_fst_stl_results_pkt_</w:t>
            </w:r>
            <w:proofErr w:type="gramStart"/>
            <w:r>
              <w:t>validate</w:t>
            </w:r>
            <w:proofErr w:type="spellEnd"/>
            <w:r>
              <w:t>(</w:t>
            </w:r>
            <w:proofErr w:type="gramEnd"/>
          </w:p>
          <w:p w14:paraId="11FC42FB" w14:textId="1D48586A" w:rsidR="001D1A7E" w:rsidRDefault="001D1A7E" w:rsidP="004E27F6">
            <w:pPr>
              <w:pStyle w:val="TableCell"/>
            </w:pPr>
            <w:r>
              <w:t xml:space="preserve">const struct </w:t>
            </w:r>
            <w:proofErr w:type="spellStart"/>
            <w:r>
              <w:t>boot_fst_stl_res_msg</w:t>
            </w:r>
            <w:proofErr w:type="spellEnd"/>
            <w:r>
              <w:t xml:space="preserve"> *</w:t>
            </w:r>
            <w:proofErr w:type="spellStart"/>
            <w:r>
              <w:t>result_msg</w:t>
            </w:r>
            <w:proofErr w:type="spellEnd"/>
          </w:p>
          <w:p w14:paraId="7A935FC3" w14:textId="76FAE3A6" w:rsidR="00F27E36" w:rsidRPr="006C1F46" w:rsidRDefault="001D1A7E" w:rsidP="004E27F6">
            <w:pPr>
              <w:pStyle w:val="TableCell"/>
            </w:pPr>
            <w:r>
              <w:t>)</w:t>
            </w:r>
          </w:p>
        </w:tc>
      </w:tr>
      <w:tr w:rsidR="00F27E36" w:rsidRPr="000233BF" w14:paraId="6F0DBFD2" w14:textId="77777777" w:rsidTr="00033948">
        <w:tc>
          <w:tcPr>
            <w:tcW w:w="906" w:type="pct"/>
            <w:shd w:val="clear" w:color="auto" w:fill="auto"/>
          </w:tcPr>
          <w:p w14:paraId="261BED2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lastRenderedPageBreak/>
              <w:t>Sync/Async:</w:t>
            </w:r>
          </w:p>
        </w:tc>
        <w:tc>
          <w:tcPr>
            <w:tcW w:w="4094" w:type="pct"/>
            <w:gridSpan w:val="3"/>
            <w:shd w:val="clear" w:color="auto" w:fill="auto"/>
          </w:tcPr>
          <w:p w14:paraId="1864D360" w14:textId="77777777" w:rsidR="00F27E36" w:rsidRPr="006C1F46" w:rsidRDefault="00F27E36" w:rsidP="004E27F6">
            <w:pPr>
              <w:pStyle w:val="TableCell"/>
            </w:pPr>
            <w:r w:rsidRPr="006C1F46">
              <w:t>Synchronous</w:t>
            </w:r>
          </w:p>
        </w:tc>
      </w:tr>
      <w:tr w:rsidR="00F27E36" w:rsidRPr="000233BF" w14:paraId="736774FE" w14:textId="77777777" w:rsidTr="00033948">
        <w:tc>
          <w:tcPr>
            <w:tcW w:w="906" w:type="pct"/>
            <w:shd w:val="clear" w:color="auto" w:fill="auto"/>
          </w:tcPr>
          <w:p w14:paraId="7D84D319"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entrancy:</w:t>
            </w:r>
          </w:p>
        </w:tc>
        <w:tc>
          <w:tcPr>
            <w:tcW w:w="4094" w:type="pct"/>
            <w:gridSpan w:val="3"/>
            <w:shd w:val="clear" w:color="auto" w:fill="auto"/>
          </w:tcPr>
          <w:p w14:paraId="6BA35101" w14:textId="77777777" w:rsidR="00F27E36" w:rsidRPr="006C1F46" w:rsidRDefault="00F27E36" w:rsidP="004E27F6">
            <w:pPr>
              <w:pStyle w:val="TableCell"/>
            </w:pPr>
            <w:r w:rsidRPr="006C1F46">
              <w:t>Reentrant</w:t>
            </w:r>
          </w:p>
        </w:tc>
      </w:tr>
      <w:tr w:rsidR="00F27E36" w:rsidRPr="000233BF" w14:paraId="091E93FE" w14:textId="77777777" w:rsidTr="00033948">
        <w:tc>
          <w:tcPr>
            <w:tcW w:w="906" w:type="pct"/>
            <w:shd w:val="clear" w:color="auto" w:fill="auto"/>
          </w:tcPr>
          <w:p w14:paraId="63002830"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Parameters (in):</w:t>
            </w:r>
          </w:p>
        </w:tc>
        <w:tc>
          <w:tcPr>
            <w:tcW w:w="934" w:type="pct"/>
            <w:shd w:val="clear" w:color="auto" w:fill="auto"/>
          </w:tcPr>
          <w:p w14:paraId="18129347" w14:textId="15618974" w:rsidR="00F27E36" w:rsidRPr="006C1F46" w:rsidRDefault="0023649B" w:rsidP="004E27F6">
            <w:pPr>
              <w:pStyle w:val="TableCell"/>
            </w:pPr>
            <w:r>
              <w:t>*</w:t>
            </w:r>
            <w:proofErr w:type="spellStart"/>
            <w:r>
              <w:t>result_msg</w:t>
            </w:r>
            <w:proofErr w:type="spellEnd"/>
          </w:p>
        </w:tc>
        <w:tc>
          <w:tcPr>
            <w:tcW w:w="1628" w:type="pct"/>
            <w:shd w:val="clear" w:color="auto" w:fill="auto"/>
          </w:tcPr>
          <w:p w14:paraId="1BA8DC78" w14:textId="64375B78" w:rsidR="00F27E36" w:rsidRPr="006C1F46" w:rsidRDefault="0023649B" w:rsidP="004E27F6">
            <w:pPr>
              <w:pStyle w:val="TableCell"/>
            </w:pPr>
            <w:r>
              <w:t xml:space="preserve">struct </w:t>
            </w:r>
            <w:proofErr w:type="spellStart"/>
            <w:r>
              <w:t>boot_fst_stl_res_msg</w:t>
            </w:r>
            <w:proofErr w:type="spellEnd"/>
          </w:p>
        </w:tc>
        <w:tc>
          <w:tcPr>
            <w:tcW w:w="1531" w:type="pct"/>
            <w:shd w:val="clear" w:color="auto" w:fill="auto"/>
          </w:tcPr>
          <w:p w14:paraId="381E9A9F" w14:textId="0CE22B97" w:rsidR="00F27E36" w:rsidRPr="006C1F46" w:rsidRDefault="0023649B" w:rsidP="004E27F6">
            <w:pPr>
              <w:pStyle w:val="TableCell"/>
            </w:pPr>
            <w:r>
              <w:t>Pointer to STL results message.</w:t>
            </w:r>
          </w:p>
        </w:tc>
      </w:tr>
      <w:tr w:rsidR="00F27E36" w:rsidRPr="000233BF" w14:paraId="1BA0FA1F" w14:textId="77777777" w:rsidTr="00033948">
        <w:tc>
          <w:tcPr>
            <w:tcW w:w="906" w:type="pct"/>
            <w:shd w:val="clear" w:color="auto" w:fill="auto"/>
          </w:tcPr>
          <w:p w14:paraId="4382EEB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Parameters (out):</w:t>
            </w:r>
          </w:p>
        </w:tc>
        <w:tc>
          <w:tcPr>
            <w:tcW w:w="934" w:type="pct"/>
            <w:shd w:val="clear" w:color="auto" w:fill="auto"/>
          </w:tcPr>
          <w:p w14:paraId="110BDBFD" w14:textId="77777777" w:rsidR="00F27E36" w:rsidRPr="006C1F46" w:rsidRDefault="00F27E36" w:rsidP="004E27F6">
            <w:pPr>
              <w:pStyle w:val="TableCell"/>
            </w:pPr>
            <w:r>
              <w:t>void</w:t>
            </w:r>
          </w:p>
        </w:tc>
        <w:tc>
          <w:tcPr>
            <w:tcW w:w="1628" w:type="pct"/>
            <w:shd w:val="clear" w:color="auto" w:fill="auto"/>
          </w:tcPr>
          <w:p w14:paraId="0F032AAA" w14:textId="77777777" w:rsidR="00F27E36" w:rsidRPr="006C1F46" w:rsidRDefault="00F27E36" w:rsidP="004E27F6">
            <w:pPr>
              <w:pStyle w:val="TableCell"/>
            </w:pPr>
          </w:p>
        </w:tc>
        <w:tc>
          <w:tcPr>
            <w:tcW w:w="1531" w:type="pct"/>
            <w:shd w:val="clear" w:color="auto" w:fill="auto"/>
          </w:tcPr>
          <w:p w14:paraId="0788869D" w14:textId="77777777" w:rsidR="00F27E36" w:rsidRPr="00351FC6" w:rsidRDefault="00F27E36" w:rsidP="004E27F6">
            <w:pPr>
              <w:pStyle w:val="TableCell"/>
            </w:pPr>
          </w:p>
        </w:tc>
      </w:tr>
      <w:tr w:rsidR="00033948" w:rsidRPr="000233BF" w14:paraId="1BC48A5D" w14:textId="77777777" w:rsidTr="00033948">
        <w:trPr>
          <w:trHeight w:val="42"/>
        </w:trPr>
        <w:tc>
          <w:tcPr>
            <w:tcW w:w="906" w:type="pct"/>
            <w:vMerge w:val="restart"/>
            <w:shd w:val="clear" w:color="auto" w:fill="auto"/>
          </w:tcPr>
          <w:p w14:paraId="09A83CE0" w14:textId="77777777" w:rsidR="00033948" w:rsidRPr="006C1F46" w:rsidRDefault="00033948" w:rsidP="00452328">
            <w:pPr>
              <w:pStyle w:val="TableHead"/>
              <w:rPr>
                <w:rFonts w:ascii="Intel Clear" w:hAnsi="Intel Clear" w:cs="Intel Clear"/>
                <w:sz w:val="20"/>
              </w:rPr>
            </w:pPr>
            <w:r w:rsidRPr="006C1F46">
              <w:rPr>
                <w:rFonts w:ascii="Intel Clear" w:hAnsi="Intel Clear" w:cs="Intel Clear"/>
                <w:sz w:val="20"/>
              </w:rPr>
              <w:t>Return value:</w:t>
            </w:r>
          </w:p>
        </w:tc>
        <w:tc>
          <w:tcPr>
            <w:tcW w:w="2563" w:type="pct"/>
            <w:gridSpan w:val="2"/>
            <w:shd w:val="clear" w:color="auto" w:fill="auto"/>
          </w:tcPr>
          <w:p w14:paraId="1634070A" w14:textId="49BEF75F" w:rsidR="00033948" w:rsidRPr="006C1F46" w:rsidRDefault="00033948" w:rsidP="004E27F6">
            <w:pPr>
              <w:pStyle w:val="TableCell"/>
            </w:pPr>
            <w:r w:rsidRPr="00D81681">
              <w:t>BOOT_FST_PCIE_SUCCESS</w:t>
            </w:r>
          </w:p>
        </w:tc>
        <w:tc>
          <w:tcPr>
            <w:tcW w:w="1531" w:type="pct"/>
            <w:shd w:val="clear" w:color="auto" w:fill="auto"/>
          </w:tcPr>
          <w:p w14:paraId="64FEBDCF" w14:textId="77777777" w:rsidR="00033948" w:rsidRPr="006C1F46" w:rsidRDefault="00033948" w:rsidP="004E27F6">
            <w:pPr>
              <w:pStyle w:val="TableCell"/>
            </w:pPr>
            <w:r>
              <w:t xml:space="preserve">On successful sending response. </w:t>
            </w:r>
          </w:p>
        </w:tc>
      </w:tr>
      <w:tr w:rsidR="00033948" w:rsidRPr="000233BF" w14:paraId="223D794E" w14:textId="77777777" w:rsidTr="00033948">
        <w:trPr>
          <w:trHeight w:val="42"/>
        </w:trPr>
        <w:tc>
          <w:tcPr>
            <w:tcW w:w="906" w:type="pct"/>
            <w:vMerge/>
            <w:shd w:val="clear" w:color="auto" w:fill="auto"/>
          </w:tcPr>
          <w:p w14:paraId="5DFCD54B" w14:textId="77777777" w:rsidR="00033948" w:rsidRPr="006C1F46" w:rsidRDefault="00033948" w:rsidP="00452328">
            <w:pPr>
              <w:pStyle w:val="TableHead"/>
              <w:rPr>
                <w:rFonts w:ascii="Intel Clear" w:hAnsi="Intel Clear" w:cs="Intel Clear"/>
                <w:sz w:val="20"/>
              </w:rPr>
            </w:pPr>
          </w:p>
        </w:tc>
        <w:tc>
          <w:tcPr>
            <w:tcW w:w="2563" w:type="pct"/>
            <w:gridSpan w:val="2"/>
            <w:shd w:val="clear" w:color="auto" w:fill="auto"/>
          </w:tcPr>
          <w:p w14:paraId="478F9156" w14:textId="1FE01537" w:rsidR="00033948" w:rsidRPr="006C1F46" w:rsidRDefault="00033948" w:rsidP="004E27F6">
            <w:pPr>
              <w:pStyle w:val="TableCell"/>
            </w:pPr>
            <w:r w:rsidRPr="00D81681">
              <w:t>BOOT_FST_PCIE_INVALID_LENGTH</w:t>
            </w:r>
          </w:p>
        </w:tc>
        <w:tc>
          <w:tcPr>
            <w:tcW w:w="1531" w:type="pct"/>
            <w:shd w:val="clear" w:color="auto" w:fill="auto"/>
          </w:tcPr>
          <w:p w14:paraId="69C76A14" w14:textId="500FA5F9" w:rsidR="00033948" w:rsidRPr="006C1F46" w:rsidRDefault="00033948" w:rsidP="004E27F6">
            <w:pPr>
              <w:pStyle w:val="TableCell"/>
            </w:pPr>
            <w:r>
              <w:t>For Invalid length</w:t>
            </w:r>
          </w:p>
        </w:tc>
      </w:tr>
      <w:tr w:rsidR="00033948" w:rsidRPr="000233BF" w14:paraId="0AA5503B" w14:textId="77777777" w:rsidTr="00033948">
        <w:trPr>
          <w:trHeight w:val="42"/>
        </w:trPr>
        <w:tc>
          <w:tcPr>
            <w:tcW w:w="906" w:type="pct"/>
            <w:vMerge/>
            <w:shd w:val="clear" w:color="auto" w:fill="auto"/>
          </w:tcPr>
          <w:p w14:paraId="6BF7182B" w14:textId="77777777" w:rsidR="00033948" w:rsidRPr="006C1F46" w:rsidRDefault="00033948" w:rsidP="00452328">
            <w:pPr>
              <w:pStyle w:val="TableHead"/>
              <w:rPr>
                <w:rFonts w:ascii="Intel Clear" w:hAnsi="Intel Clear" w:cs="Intel Clear"/>
                <w:sz w:val="20"/>
              </w:rPr>
            </w:pPr>
          </w:p>
        </w:tc>
        <w:tc>
          <w:tcPr>
            <w:tcW w:w="2563" w:type="pct"/>
            <w:gridSpan w:val="2"/>
            <w:shd w:val="clear" w:color="auto" w:fill="auto"/>
          </w:tcPr>
          <w:p w14:paraId="01672B53" w14:textId="424D8E29" w:rsidR="00033948" w:rsidRPr="00D81681" w:rsidRDefault="00033948" w:rsidP="004E27F6">
            <w:pPr>
              <w:pStyle w:val="TableCell"/>
            </w:pPr>
            <w:r w:rsidRPr="00D81681">
              <w:t>BOOT_FST_PCIE_UNKNOWN_SYS_TIME_VALID</w:t>
            </w:r>
          </w:p>
        </w:tc>
        <w:tc>
          <w:tcPr>
            <w:tcW w:w="1531" w:type="pct"/>
            <w:shd w:val="clear" w:color="auto" w:fill="auto"/>
          </w:tcPr>
          <w:p w14:paraId="6DF5D2CF" w14:textId="05A8BFCE" w:rsidR="00033948" w:rsidRDefault="00033948" w:rsidP="004E27F6">
            <w:pPr>
              <w:pStyle w:val="TableCell"/>
            </w:pPr>
            <w:r>
              <w:t xml:space="preserve">For unknown system time valid field </w:t>
            </w:r>
            <w:proofErr w:type="gramStart"/>
            <w:r>
              <w:t>value..</w:t>
            </w:r>
            <w:proofErr w:type="gramEnd"/>
          </w:p>
        </w:tc>
      </w:tr>
      <w:tr w:rsidR="00033948" w:rsidRPr="000233BF" w14:paraId="6C43172C" w14:textId="77777777" w:rsidTr="00033948">
        <w:trPr>
          <w:trHeight w:val="42"/>
        </w:trPr>
        <w:tc>
          <w:tcPr>
            <w:tcW w:w="906" w:type="pct"/>
            <w:vMerge/>
            <w:shd w:val="clear" w:color="auto" w:fill="auto"/>
          </w:tcPr>
          <w:p w14:paraId="4D81BB7F" w14:textId="77777777" w:rsidR="00033948" w:rsidRPr="006C1F46" w:rsidRDefault="00033948" w:rsidP="00452328">
            <w:pPr>
              <w:pStyle w:val="TableHead"/>
              <w:rPr>
                <w:rFonts w:ascii="Intel Clear" w:hAnsi="Intel Clear" w:cs="Intel Clear"/>
                <w:sz w:val="20"/>
              </w:rPr>
            </w:pPr>
          </w:p>
        </w:tc>
        <w:tc>
          <w:tcPr>
            <w:tcW w:w="2563" w:type="pct"/>
            <w:gridSpan w:val="2"/>
            <w:shd w:val="clear" w:color="auto" w:fill="auto"/>
          </w:tcPr>
          <w:p w14:paraId="0502E429" w14:textId="64D76B72" w:rsidR="00033948" w:rsidRPr="00D81681" w:rsidRDefault="00033948" w:rsidP="004E27F6">
            <w:pPr>
              <w:pStyle w:val="TableCell"/>
            </w:pPr>
            <w:r w:rsidRPr="00D81681">
              <w:t>BOOT_FST_PCIE_UNKNOWN_STL_RES_VALID</w:t>
            </w:r>
          </w:p>
        </w:tc>
        <w:tc>
          <w:tcPr>
            <w:tcW w:w="1531" w:type="pct"/>
            <w:shd w:val="clear" w:color="auto" w:fill="auto"/>
          </w:tcPr>
          <w:p w14:paraId="5AF7B762" w14:textId="2D290EBB" w:rsidR="00033948" w:rsidRDefault="00033948" w:rsidP="004E27F6">
            <w:pPr>
              <w:pStyle w:val="TableCell"/>
            </w:pPr>
            <w:r>
              <w:t>For unknown STL results valid field value.</w:t>
            </w:r>
          </w:p>
        </w:tc>
      </w:tr>
      <w:tr w:rsidR="00033948" w:rsidRPr="000233BF" w14:paraId="167317F0" w14:textId="77777777" w:rsidTr="00033948">
        <w:trPr>
          <w:trHeight w:val="42"/>
        </w:trPr>
        <w:tc>
          <w:tcPr>
            <w:tcW w:w="906" w:type="pct"/>
            <w:vMerge/>
            <w:shd w:val="clear" w:color="auto" w:fill="auto"/>
          </w:tcPr>
          <w:p w14:paraId="616E2A13" w14:textId="77777777" w:rsidR="00033948" w:rsidRPr="006C1F46" w:rsidRDefault="00033948" w:rsidP="00452328">
            <w:pPr>
              <w:pStyle w:val="TableHead"/>
              <w:rPr>
                <w:rFonts w:ascii="Intel Clear" w:hAnsi="Intel Clear" w:cs="Intel Clear"/>
                <w:sz w:val="20"/>
              </w:rPr>
            </w:pPr>
          </w:p>
        </w:tc>
        <w:tc>
          <w:tcPr>
            <w:tcW w:w="2563" w:type="pct"/>
            <w:gridSpan w:val="2"/>
            <w:shd w:val="clear" w:color="auto" w:fill="auto"/>
          </w:tcPr>
          <w:p w14:paraId="5A510287" w14:textId="1958E0C9" w:rsidR="00033948" w:rsidRPr="00D81681" w:rsidRDefault="00033948" w:rsidP="004E27F6">
            <w:pPr>
              <w:pStyle w:val="TableCell"/>
            </w:pPr>
            <w:r w:rsidRPr="00033948">
              <w:t>BOOT_FST_PCIE_UNKNOWN_STL_RES</w:t>
            </w:r>
          </w:p>
        </w:tc>
        <w:tc>
          <w:tcPr>
            <w:tcW w:w="1531" w:type="pct"/>
            <w:shd w:val="clear" w:color="auto" w:fill="auto"/>
          </w:tcPr>
          <w:p w14:paraId="70DAD6E6" w14:textId="5BCE4BF7" w:rsidR="00033948" w:rsidRDefault="00033948" w:rsidP="004E27F6">
            <w:pPr>
              <w:pStyle w:val="TableCell"/>
            </w:pPr>
            <w:r>
              <w:t>For unknown STL results value.</w:t>
            </w:r>
          </w:p>
        </w:tc>
      </w:tr>
      <w:tr w:rsidR="00F27E36" w:rsidRPr="000233BF" w14:paraId="7CF05CD7" w14:textId="77777777" w:rsidTr="00033948">
        <w:tc>
          <w:tcPr>
            <w:tcW w:w="906" w:type="pct"/>
            <w:tcBorders>
              <w:bottom w:val="single" w:sz="4" w:space="0" w:color="auto"/>
            </w:tcBorders>
            <w:shd w:val="clear" w:color="auto" w:fill="auto"/>
          </w:tcPr>
          <w:p w14:paraId="2B63585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cription:</w:t>
            </w:r>
          </w:p>
        </w:tc>
        <w:tc>
          <w:tcPr>
            <w:tcW w:w="4094" w:type="pct"/>
            <w:gridSpan w:val="3"/>
            <w:tcBorders>
              <w:bottom w:val="single" w:sz="4" w:space="0" w:color="auto"/>
            </w:tcBorders>
            <w:shd w:val="clear" w:color="auto" w:fill="auto"/>
          </w:tcPr>
          <w:p w14:paraId="1D41B603" w14:textId="1207BAC3" w:rsidR="00F27E36" w:rsidRPr="00E77ED5" w:rsidRDefault="00F27E36" w:rsidP="00452328">
            <w:pPr>
              <w:pStyle w:val="Body"/>
            </w:pPr>
            <w:r>
              <w:t xml:space="preserve">This API </w:t>
            </w:r>
            <w:r w:rsidR="00033948">
              <w:t>validates the STL results message received.</w:t>
            </w:r>
          </w:p>
        </w:tc>
      </w:tr>
      <w:tr w:rsidR="00F27E36" w:rsidRPr="000233BF" w14:paraId="788E1BDE" w14:textId="77777777" w:rsidTr="00033948">
        <w:tc>
          <w:tcPr>
            <w:tcW w:w="906" w:type="pct"/>
            <w:shd w:val="clear" w:color="auto" w:fill="auto"/>
          </w:tcPr>
          <w:p w14:paraId="2C269673"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94" w:type="pct"/>
            <w:gridSpan w:val="3"/>
            <w:shd w:val="clear" w:color="auto" w:fill="auto"/>
          </w:tcPr>
          <w:p w14:paraId="5F667472" w14:textId="77777777" w:rsidR="00F27E36" w:rsidRPr="006C1F46" w:rsidRDefault="00F27E36" w:rsidP="004E27F6">
            <w:pPr>
              <w:pStyle w:val="TableCell"/>
            </w:pPr>
          </w:p>
        </w:tc>
      </w:tr>
      <w:tr w:rsidR="00F27E36" w:rsidRPr="000233BF" w14:paraId="15DC4B23" w14:textId="77777777" w:rsidTr="00033948">
        <w:tc>
          <w:tcPr>
            <w:tcW w:w="906" w:type="pct"/>
            <w:tcBorders>
              <w:bottom w:val="single" w:sz="4" w:space="0" w:color="auto"/>
            </w:tcBorders>
            <w:shd w:val="clear" w:color="auto" w:fill="auto"/>
          </w:tcPr>
          <w:p w14:paraId="7ED00769"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94" w:type="pct"/>
            <w:gridSpan w:val="3"/>
            <w:tcBorders>
              <w:bottom w:val="single" w:sz="4" w:space="0" w:color="auto"/>
            </w:tcBorders>
            <w:shd w:val="clear" w:color="auto" w:fill="auto"/>
          </w:tcPr>
          <w:p w14:paraId="0DB9396A" w14:textId="77777777" w:rsidR="00F27E36" w:rsidRPr="006C1F46" w:rsidRDefault="00F27E36" w:rsidP="004E27F6">
            <w:pPr>
              <w:pStyle w:val="TableCell"/>
            </w:pPr>
          </w:p>
        </w:tc>
      </w:tr>
      <w:tr w:rsidR="00F27E36" w:rsidRPr="000233BF" w14:paraId="025C32EE" w14:textId="77777777" w:rsidTr="00033948">
        <w:tc>
          <w:tcPr>
            <w:tcW w:w="906" w:type="pct"/>
            <w:tcBorders>
              <w:bottom w:val="single" w:sz="4" w:space="0" w:color="auto"/>
            </w:tcBorders>
            <w:shd w:val="clear" w:color="auto" w:fill="auto"/>
          </w:tcPr>
          <w:p w14:paraId="3F3B36F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aveats:</w:t>
            </w:r>
          </w:p>
        </w:tc>
        <w:tc>
          <w:tcPr>
            <w:tcW w:w="4094" w:type="pct"/>
            <w:gridSpan w:val="3"/>
            <w:tcBorders>
              <w:bottom w:val="single" w:sz="4" w:space="0" w:color="auto"/>
            </w:tcBorders>
            <w:shd w:val="clear" w:color="auto" w:fill="auto"/>
          </w:tcPr>
          <w:p w14:paraId="5DB84C83" w14:textId="77777777" w:rsidR="00F27E36" w:rsidRPr="006C1F46" w:rsidRDefault="00F27E36" w:rsidP="004E27F6">
            <w:pPr>
              <w:pStyle w:val="TableCell"/>
            </w:pPr>
          </w:p>
        </w:tc>
      </w:tr>
      <w:tr w:rsidR="00F27E36" w:rsidRPr="000233BF" w14:paraId="0658B22C" w14:textId="77777777" w:rsidTr="00033948">
        <w:tc>
          <w:tcPr>
            <w:tcW w:w="906" w:type="pct"/>
            <w:shd w:val="clear" w:color="auto" w:fill="auto"/>
          </w:tcPr>
          <w:p w14:paraId="261A992C"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onfiguration:</w:t>
            </w:r>
          </w:p>
        </w:tc>
        <w:tc>
          <w:tcPr>
            <w:tcW w:w="4094" w:type="pct"/>
            <w:gridSpan w:val="3"/>
            <w:shd w:val="clear" w:color="auto" w:fill="auto"/>
          </w:tcPr>
          <w:p w14:paraId="6572F61D" w14:textId="77777777" w:rsidR="00F27E36" w:rsidRPr="006C1F46" w:rsidRDefault="00F27E36" w:rsidP="004E27F6">
            <w:pPr>
              <w:pStyle w:val="TableCell"/>
            </w:pPr>
          </w:p>
        </w:tc>
      </w:tr>
      <w:tr w:rsidR="00F27E36" w:rsidRPr="000233BF" w14:paraId="754458EB" w14:textId="77777777" w:rsidTr="00033948">
        <w:tc>
          <w:tcPr>
            <w:tcW w:w="906" w:type="pct"/>
            <w:shd w:val="clear" w:color="auto" w:fill="auto"/>
          </w:tcPr>
          <w:p w14:paraId="13B7EA39"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94" w:type="pct"/>
            <w:gridSpan w:val="3"/>
            <w:shd w:val="clear" w:color="auto" w:fill="auto"/>
          </w:tcPr>
          <w:p w14:paraId="11A154F1" w14:textId="751A91DE" w:rsidR="00F27E36" w:rsidRPr="006C1F46" w:rsidRDefault="00F27E36" w:rsidP="00452328">
            <w:pPr>
              <w:pStyle w:val="Body"/>
              <w:jc w:val="both"/>
              <w:rPr>
                <w:i/>
              </w:rPr>
            </w:pPr>
            <w:r>
              <w:t>T</w:t>
            </w:r>
            <w:r w:rsidRPr="00625AFF">
              <w:t xml:space="preserve">he function will return </w:t>
            </w:r>
            <w:r>
              <w:t xml:space="preserve">success on </w:t>
            </w:r>
            <w:r w:rsidRPr="00625AFF">
              <w:t>successful</w:t>
            </w:r>
            <w:r>
              <w:t xml:space="preserve"> </w:t>
            </w:r>
            <w:r w:rsidR="00033948">
              <w:t>validation</w:t>
            </w:r>
            <w:r w:rsidRPr="00625AFF">
              <w:t>, else it will return</w:t>
            </w:r>
            <w:r>
              <w:t xml:space="preserve"> </w:t>
            </w:r>
            <w:r w:rsidR="00033948">
              <w:t>response code</w:t>
            </w:r>
            <w:r w:rsidRPr="00625AFF">
              <w:t>. The upper layer will ha</w:t>
            </w:r>
            <w:r>
              <w:t>ve to take care of error returned.</w:t>
            </w:r>
          </w:p>
        </w:tc>
      </w:tr>
      <w:tr w:rsidR="00F27E36" w:rsidRPr="000233BF" w14:paraId="5CEC1D61" w14:textId="77777777" w:rsidTr="00033948">
        <w:tc>
          <w:tcPr>
            <w:tcW w:w="906" w:type="pct"/>
            <w:shd w:val="clear" w:color="auto" w:fill="auto"/>
          </w:tcPr>
          <w:p w14:paraId="5A14387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94" w:type="pct"/>
            <w:gridSpan w:val="3"/>
            <w:shd w:val="clear" w:color="auto" w:fill="auto"/>
          </w:tcPr>
          <w:p w14:paraId="54C7FCD5" w14:textId="77777777" w:rsidR="00F27E36" w:rsidRDefault="00F27E36" w:rsidP="004E27F6">
            <w:pPr>
              <w:pStyle w:val="TableCell"/>
            </w:pPr>
            <w:r>
              <w:t>This function performs the following operations.</w:t>
            </w:r>
          </w:p>
          <w:p w14:paraId="5E430977" w14:textId="77777777" w:rsidR="00F27E36" w:rsidRDefault="00033948" w:rsidP="004E27F6">
            <w:pPr>
              <w:pStyle w:val="TableCell"/>
              <w:numPr>
                <w:ilvl w:val="6"/>
                <w:numId w:val="73"/>
              </w:numPr>
            </w:pPr>
            <w:r>
              <w:t>Validates length of message received. If not matching updated response code.</w:t>
            </w:r>
          </w:p>
          <w:p w14:paraId="343CAC4A" w14:textId="77777777" w:rsidR="00033948" w:rsidRDefault="00033948" w:rsidP="004E27F6">
            <w:pPr>
              <w:pStyle w:val="TableCell"/>
              <w:numPr>
                <w:ilvl w:val="6"/>
                <w:numId w:val="73"/>
              </w:numPr>
            </w:pPr>
            <w:r>
              <w:t>Validates system time validity bits, if invalid then updates response code.</w:t>
            </w:r>
          </w:p>
          <w:p w14:paraId="1219D95A" w14:textId="77777777" w:rsidR="00033948" w:rsidRDefault="00033948" w:rsidP="004E27F6">
            <w:pPr>
              <w:pStyle w:val="TableCell"/>
              <w:numPr>
                <w:ilvl w:val="6"/>
                <w:numId w:val="73"/>
              </w:numPr>
            </w:pPr>
            <w:r>
              <w:t>Validates STL results validity bits, if invalid then updates response code.</w:t>
            </w:r>
          </w:p>
          <w:p w14:paraId="3A110FC6" w14:textId="0FFE263A" w:rsidR="00033948" w:rsidRDefault="00033948" w:rsidP="004E27F6">
            <w:pPr>
              <w:pStyle w:val="TableCell"/>
              <w:numPr>
                <w:ilvl w:val="6"/>
                <w:numId w:val="73"/>
              </w:numPr>
            </w:pPr>
            <w:r>
              <w:t>Validates STL results bits, if unknown then updates response code.</w:t>
            </w:r>
          </w:p>
          <w:p w14:paraId="173B6706" w14:textId="262B483D" w:rsidR="00033948" w:rsidRPr="006C1F46" w:rsidRDefault="00033948" w:rsidP="004E27F6">
            <w:pPr>
              <w:pStyle w:val="TableCell"/>
              <w:numPr>
                <w:ilvl w:val="6"/>
                <w:numId w:val="73"/>
              </w:numPr>
            </w:pPr>
            <w:r>
              <w:t xml:space="preserve">If STL results received is valid and results is FAIL then update diagnostic data and calls </w:t>
            </w:r>
            <w:proofErr w:type="spellStart"/>
            <w:r w:rsidRPr="00033948">
              <w:t>errmgt_firmware_internal_</w:t>
            </w:r>
            <w:proofErr w:type="gramStart"/>
            <w:r w:rsidRPr="00033948">
              <w:t>error</w:t>
            </w:r>
            <w:proofErr w:type="spellEnd"/>
            <w:r>
              <w:t>(</w:t>
            </w:r>
            <w:proofErr w:type="gramEnd"/>
            <w:r>
              <w:t>) API to assert NOK.</w:t>
            </w:r>
          </w:p>
        </w:tc>
      </w:tr>
      <w:tr w:rsidR="00F27E36" w:rsidRPr="000233BF" w14:paraId="0143F5CC" w14:textId="77777777" w:rsidTr="00033948">
        <w:tc>
          <w:tcPr>
            <w:tcW w:w="906" w:type="pct"/>
            <w:shd w:val="clear" w:color="auto" w:fill="auto"/>
          </w:tcPr>
          <w:p w14:paraId="6930080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ign Decisions</w:t>
            </w:r>
          </w:p>
        </w:tc>
        <w:tc>
          <w:tcPr>
            <w:tcW w:w="4094" w:type="pct"/>
            <w:gridSpan w:val="3"/>
            <w:shd w:val="clear" w:color="auto" w:fill="auto"/>
          </w:tcPr>
          <w:p w14:paraId="72B0BCB2" w14:textId="77777777" w:rsidR="00F27E36" w:rsidRPr="006C1F46" w:rsidRDefault="00F27E36" w:rsidP="004E27F6">
            <w:pPr>
              <w:pStyle w:val="TableCell"/>
            </w:pPr>
          </w:p>
        </w:tc>
      </w:tr>
      <w:tr w:rsidR="00F27E36" w:rsidRPr="000233BF" w14:paraId="533C8EE8" w14:textId="77777777" w:rsidTr="00033948">
        <w:tc>
          <w:tcPr>
            <w:tcW w:w="906" w:type="pct"/>
            <w:shd w:val="clear" w:color="auto" w:fill="auto"/>
          </w:tcPr>
          <w:p w14:paraId="273953C6" w14:textId="77777777" w:rsidR="00F27E36" w:rsidRPr="006C1F46" w:rsidRDefault="00F27E36" w:rsidP="00452328">
            <w:pPr>
              <w:pStyle w:val="TableHead"/>
              <w:rPr>
                <w:rFonts w:ascii="Intel Clear" w:hAnsi="Intel Clear" w:cs="Intel Clear"/>
                <w:sz w:val="20"/>
              </w:rPr>
            </w:pPr>
            <w:r>
              <w:rPr>
                <w:rFonts w:ascii="Intel Clear" w:hAnsi="Intel Clear" w:cs="Intel Clear"/>
                <w:sz w:val="20"/>
              </w:rPr>
              <w:t>SAS traceability</w:t>
            </w:r>
          </w:p>
        </w:tc>
        <w:tc>
          <w:tcPr>
            <w:tcW w:w="4094" w:type="pct"/>
            <w:gridSpan w:val="3"/>
            <w:shd w:val="clear" w:color="auto" w:fill="auto"/>
          </w:tcPr>
          <w:p w14:paraId="5D4FA367" w14:textId="77777777" w:rsidR="00F27E36" w:rsidRPr="006C1F46" w:rsidRDefault="00F27E36" w:rsidP="004E27F6">
            <w:pPr>
              <w:pStyle w:val="TableCell"/>
            </w:pPr>
            <w:r>
              <w:t>Private Function</w:t>
            </w:r>
          </w:p>
        </w:tc>
      </w:tr>
    </w:tbl>
    <w:p w14:paraId="1CD6188D" w14:textId="4E6FB2D6" w:rsidR="00F27E36" w:rsidRDefault="00F27E36" w:rsidP="00F27E36">
      <w:pPr>
        <w:pStyle w:val="Body"/>
      </w:pPr>
    </w:p>
    <w:p w14:paraId="786B9A21" w14:textId="69148E98" w:rsidR="00696D5F" w:rsidRDefault="00696D5F" w:rsidP="00696D5F">
      <w:pPr>
        <w:pStyle w:val="Caption"/>
      </w:pPr>
      <w:bookmarkStart w:id="195" w:name="_Toc62480381"/>
      <w:r>
        <w:lastRenderedPageBreak/>
        <w:t xml:space="preserve">Figure </w:t>
      </w:r>
      <w:r w:rsidR="001D0BF1">
        <w:fldChar w:fldCharType="begin"/>
      </w:r>
      <w:r w:rsidR="001D0BF1">
        <w:instrText xml:space="preserve"> SEQ Figure \* ARABIC </w:instrText>
      </w:r>
      <w:r w:rsidR="001D0BF1">
        <w:fldChar w:fldCharType="separate"/>
      </w:r>
      <w:r w:rsidR="007665A6">
        <w:rPr>
          <w:noProof/>
        </w:rPr>
        <w:t>34</w:t>
      </w:r>
      <w:r w:rsidR="001D0BF1">
        <w:rPr>
          <w:noProof/>
        </w:rPr>
        <w:fldChar w:fldCharType="end"/>
      </w:r>
      <w:r>
        <w:t xml:space="preserve"> : STL results packet validation function flow</w:t>
      </w:r>
      <w:bookmarkEnd w:id="195"/>
    </w:p>
    <w:p w14:paraId="2E2CAC36" w14:textId="77DED2A4" w:rsidR="00696D5F" w:rsidRDefault="00696D5F" w:rsidP="00F27E36">
      <w:pPr>
        <w:pStyle w:val="Body"/>
      </w:pPr>
      <w:r>
        <w:object w:dxaOrig="11293" w:dyaOrig="7693" w14:anchorId="50327A14">
          <v:shape id="_x0000_i1058" type="#_x0000_t75" style="width:394.6pt;height:268.35pt" o:ole="">
            <v:imagedata r:id="rId83" o:title=""/>
          </v:shape>
          <o:OLEObject Type="Embed" ProgID="Visio.Drawing.15" ShapeID="_x0000_i1058" DrawAspect="Content" ObjectID="_1684684850" r:id="rId84"/>
        </w:object>
      </w:r>
    </w:p>
    <w:p w14:paraId="5C629EB7" w14:textId="77777777" w:rsidR="00696D5F" w:rsidRPr="00F27E36" w:rsidRDefault="00696D5F" w:rsidP="00F27E36">
      <w:pPr>
        <w:pStyle w:val="Body"/>
      </w:pPr>
    </w:p>
    <w:p w14:paraId="12070051" w14:textId="04DFC17B" w:rsidR="005F2E9C" w:rsidRDefault="005F2E9C" w:rsidP="00DB4C47">
      <w:pPr>
        <w:pStyle w:val="Heading3"/>
        <w:ind w:left="292"/>
      </w:pPr>
      <w:bookmarkStart w:id="196" w:name="_Toc62480322"/>
      <w:r>
        <w:t>Uncore STL execution check</w:t>
      </w:r>
      <w:bookmarkEnd w:id="196"/>
    </w:p>
    <w:p w14:paraId="2134CA0F" w14:textId="742696C2" w:rsidR="00E81D9B" w:rsidRDefault="00E81D9B" w:rsidP="00E81D9B">
      <w:pPr>
        <w:pStyle w:val="Caption"/>
      </w:pPr>
      <w:bookmarkStart w:id="197" w:name="_Toc62480455"/>
      <w:r>
        <w:t xml:space="preserve">Table </w:t>
      </w:r>
      <w:r w:rsidR="001D0BF1">
        <w:fldChar w:fldCharType="begin"/>
      </w:r>
      <w:r w:rsidR="001D0BF1">
        <w:instrText xml:space="preserve"> SEQ Table \* ARABIC </w:instrText>
      </w:r>
      <w:r w:rsidR="001D0BF1">
        <w:fldChar w:fldCharType="separate"/>
      </w:r>
      <w:r w:rsidR="00FF52A8">
        <w:rPr>
          <w:noProof/>
        </w:rPr>
        <w:t>56</w:t>
      </w:r>
      <w:r w:rsidR="001D0BF1">
        <w:rPr>
          <w:noProof/>
        </w:rPr>
        <w:fldChar w:fldCharType="end"/>
      </w:r>
      <w:r>
        <w:t xml:space="preserve"> : Uncore STL execution check function</w:t>
      </w:r>
      <w:bookmarkEnd w:id="197"/>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624"/>
        <w:gridCol w:w="1578"/>
        <w:gridCol w:w="2744"/>
        <w:gridCol w:w="2750"/>
      </w:tblGrid>
      <w:tr w:rsidR="00F27E36" w:rsidRPr="000233BF" w14:paraId="5C7DFF5D" w14:textId="77777777" w:rsidTr="00587766">
        <w:tc>
          <w:tcPr>
            <w:tcW w:w="934" w:type="pct"/>
            <w:tcBorders>
              <w:bottom w:val="single" w:sz="4" w:space="0" w:color="auto"/>
            </w:tcBorders>
            <w:shd w:val="clear" w:color="auto" w:fill="auto"/>
          </w:tcPr>
          <w:p w14:paraId="16D3AE0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ervice name:</w:t>
            </w:r>
          </w:p>
        </w:tc>
        <w:tc>
          <w:tcPr>
            <w:tcW w:w="4066" w:type="pct"/>
            <w:gridSpan w:val="3"/>
            <w:tcBorders>
              <w:bottom w:val="single" w:sz="4" w:space="0" w:color="auto"/>
            </w:tcBorders>
            <w:shd w:val="clear" w:color="auto" w:fill="auto"/>
          </w:tcPr>
          <w:p w14:paraId="51C70E57" w14:textId="76CB5574" w:rsidR="00F27E36" w:rsidRPr="006C1F46" w:rsidRDefault="003644B5" w:rsidP="004E27F6">
            <w:pPr>
              <w:pStyle w:val="TableCell"/>
              <w:rPr>
                <w:i/>
              </w:rPr>
            </w:pPr>
            <w:proofErr w:type="spellStart"/>
            <w:r>
              <w:t>boot_fst_uncore_stl_exec_check</w:t>
            </w:r>
            <w:proofErr w:type="spellEnd"/>
          </w:p>
        </w:tc>
      </w:tr>
      <w:tr w:rsidR="00F27E36" w:rsidRPr="000233BF" w14:paraId="0506EAD9" w14:textId="77777777" w:rsidTr="00587766">
        <w:tc>
          <w:tcPr>
            <w:tcW w:w="934" w:type="pct"/>
            <w:tcBorders>
              <w:bottom w:val="single" w:sz="4" w:space="0" w:color="auto"/>
            </w:tcBorders>
            <w:shd w:val="clear" w:color="auto" w:fill="auto"/>
          </w:tcPr>
          <w:p w14:paraId="68BA71DE"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tax:</w:t>
            </w:r>
          </w:p>
        </w:tc>
        <w:tc>
          <w:tcPr>
            <w:tcW w:w="4066" w:type="pct"/>
            <w:gridSpan w:val="3"/>
            <w:tcBorders>
              <w:bottom w:val="single" w:sz="4" w:space="0" w:color="auto"/>
            </w:tcBorders>
            <w:shd w:val="clear" w:color="auto" w:fill="auto"/>
          </w:tcPr>
          <w:p w14:paraId="6AC1842A" w14:textId="77777777" w:rsidR="003644B5" w:rsidRDefault="003644B5" w:rsidP="004E27F6">
            <w:pPr>
              <w:pStyle w:val="TableCell"/>
            </w:pPr>
            <w:r>
              <w:t xml:space="preserve">static uint16_t </w:t>
            </w:r>
            <w:proofErr w:type="spellStart"/>
            <w:r>
              <w:t>boot_fst_uncore_stl_exec_</w:t>
            </w:r>
            <w:proofErr w:type="gramStart"/>
            <w:r>
              <w:t>check</w:t>
            </w:r>
            <w:proofErr w:type="spellEnd"/>
            <w:r>
              <w:t>(</w:t>
            </w:r>
            <w:proofErr w:type="gramEnd"/>
          </w:p>
          <w:p w14:paraId="53AF3EBE" w14:textId="1CF83E30" w:rsidR="00F27E36" w:rsidRPr="006C1F46" w:rsidRDefault="003644B5" w:rsidP="004E27F6">
            <w:pPr>
              <w:pStyle w:val="TableCell"/>
            </w:pPr>
            <w:r>
              <w:t xml:space="preserve">uint8_t </w:t>
            </w:r>
            <w:proofErr w:type="spellStart"/>
            <w:r>
              <w:t>stl_core_mask</w:t>
            </w:r>
            <w:proofErr w:type="spellEnd"/>
            <w:r>
              <w:t>)</w:t>
            </w:r>
          </w:p>
        </w:tc>
      </w:tr>
      <w:tr w:rsidR="00F27E36" w:rsidRPr="000233BF" w14:paraId="7A6E50A7" w14:textId="77777777" w:rsidTr="00587766">
        <w:tc>
          <w:tcPr>
            <w:tcW w:w="934" w:type="pct"/>
            <w:shd w:val="clear" w:color="auto" w:fill="auto"/>
          </w:tcPr>
          <w:p w14:paraId="756C48EA"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c/Async:</w:t>
            </w:r>
          </w:p>
        </w:tc>
        <w:tc>
          <w:tcPr>
            <w:tcW w:w="4066" w:type="pct"/>
            <w:gridSpan w:val="3"/>
            <w:shd w:val="clear" w:color="auto" w:fill="auto"/>
          </w:tcPr>
          <w:p w14:paraId="56364127" w14:textId="77777777" w:rsidR="00F27E36" w:rsidRPr="006C1F46" w:rsidRDefault="00F27E36" w:rsidP="004E27F6">
            <w:pPr>
              <w:pStyle w:val="TableCell"/>
            </w:pPr>
            <w:r w:rsidRPr="006C1F46">
              <w:t>Synchronous</w:t>
            </w:r>
          </w:p>
        </w:tc>
      </w:tr>
      <w:tr w:rsidR="00F27E36" w:rsidRPr="000233BF" w14:paraId="67433B2C" w14:textId="77777777" w:rsidTr="00587766">
        <w:tc>
          <w:tcPr>
            <w:tcW w:w="934" w:type="pct"/>
            <w:shd w:val="clear" w:color="auto" w:fill="auto"/>
          </w:tcPr>
          <w:p w14:paraId="75190E8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entrancy:</w:t>
            </w:r>
          </w:p>
        </w:tc>
        <w:tc>
          <w:tcPr>
            <w:tcW w:w="4066" w:type="pct"/>
            <w:gridSpan w:val="3"/>
            <w:shd w:val="clear" w:color="auto" w:fill="auto"/>
          </w:tcPr>
          <w:p w14:paraId="5D50290A" w14:textId="77777777" w:rsidR="00F27E36" w:rsidRPr="006C1F46" w:rsidRDefault="00F27E36" w:rsidP="004E27F6">
            <w:pPr>
              <w:pStyle w:val="TableCell"/>
            </w:pPr>
            <w:r w:rsidRPr="006C1F46">
              <w:t>Reentrant</w:t>
            </w:r>
          </w:p>
        </w:tc>
      </w:tr>
      <w:tr w:rsidR="00587766" w:rsidRPr="000233BF" w14:paraId="16282738" w14:textId="77777777" w:rsidTr="00587766">
        <w:tc>
          <w:tcPr>
            <w:tcW w:w="934" w:type="pct"/>
            <w:shd w:val="clear" w:color="auto" w:fill="auto"/>
          </w:tcPr>
          <w:p w14:paraId="1941FF52" w14:textId="77777777" w:rsidR="00587766" w:rsidRPr="006C1F46" w:rsidRDefault="00587766" w:rsidP="00587766">
            <w:pPr>
              <w:pStyle w:val="TableHead"/>
              <w:rPr>
                <w:rFonts w:ascii="Intel Clear" w:hAnsi="Intel Clear" w:cs="Intel Clear"/>
                <w:sz w:val="20"/>
              </w:rPr>
            </w:pPr>
            <w:r w:rsidRPr="006C1F46">
              <w:rPr>
                <w:rFonts w:ascii="Intel Clear" w:hAnsi="Intel Clear" w:cs="Intel Clear"/>
                <w:sz w:val="20"/>
              </w:rPr>
              <w:t>Parameters (in):</w:t>
            </w:r>
          </w:p>
        </w:tc>
        <w:tc>
          <w:tcPr>
            <w:tcW w:w="907" w:type="pct"/>
            <w:shd w:val="clear" w:color="auto" w:fill="auto"/>
          </w:tcPr>
          <w:p w14:paraId="13ECBBB1" w14:textId="172524E0" w:rsidR="00587766" w:rsidRPr="006C1F46" w:rsidRDefault="00587766" w:rsidP="00587766">
            <w:pPr>
              <w:pStyle w:val="TableCell"/>
            </w:pPr>
            <w:proofErr w:type="spellStart"/>
            <w:r>
              <w:t>stl_core_mask</w:t>
            </w:r>
            <w:proofErr w:type="spellEnd"/>
          </w:p>
        </w:tc>
        <w:tc>
          <w:tcPr>
            <w:tcW w:w="1578" w:type="pct"/>
            <w:shd w:val="clear" w:color="auto" w:fill="auto"/>
          </w:tcPr>
          <w:p w14:paraId="7BE9330A" w14:textId="0704515D" w:rsidR="00587766" w:rsidRPr="006C1F46" w:rsidRDefault="00587766" w:rsidP="00587766">
            <w:pPr>
              <w:pStyle w:val="TableCell"/>
            </w:pPr>
            <w:r>
              <w:t>uint8_t</w:t>
            </w:r>
          </w:p>
        </w:tc>
        <w:tc>
          <w:tcPr>
            <w:tcW w:w="1581" w:type="pct"/>
            <w:shd w:val="clear" w:color="auto" w:fill="auto"/>
          </w:tcPr>
          <w:p w14:paraId="3C57FA3F" w14:textId="4BB218CD" w:rsidR="00587766" w:rsidRPr="006C1F46" w:rsidRDefault="00587766" w:rsidP="00587766">
            <w:pPr>
              <w:pStyle w:val="TableCell"/>
            </w:pPr>
            <w:r>
              <w:t>Uncore mask received.</w:t>
            </w:r>
          </w:p>
        </w:tc>
      </w:tr>
      <w:tr w:rsidR="00A77433" w:rsidRPr="000233BF" w14:paraId="34202C13" w14:textId="77777777" w:rsidTr="00587766">
        <w:tc>
          <w:tcPr>
            <w:tcW w:w="934" w:type="pct"/>
            <w:shd w:val="clear" w:color="auto" w:fill="auto"/>
          </w:tcPr>
          <w:p w14:paraId="0A1CA0A8" w14:textId="77777777" w:rsidR="00A77433" w:rsidRPr="006C1F46" w:rsidRDefault="00A77433" w:rsidP="00A77433">
            <w:pPr>
              <w:pStyle w:val="TableHead"/>
              <w:rPr>
                <w:rFonts w:ascii="Intel Clear" w:hAnsi="Intel Clear" w:cs="Intel Clear"/>
                <w:sz w:val="20"/>
              </w:rPr>
            </w:pPr>
            <w:r w:rsidRPr="006C1F46">
              <w:rPr>
                <w:rFonts w:ascii="Intel Clear" w:hAnsi="Intel Clear" w:cs="Intel Clear"/>
                <w:sz w:val="20"/>
              </w:rPr>
              <w:t>Parameters (out):</w:t>
            </w:r>
          </w:p>
        </w:tc>
        <w:tc>
          <w:tcPr>
            <w:tcW w:w="907" w:type="pct"/>
            <w:shd w:val="clear" w:color="auto" w:fill="auto"/>
          </w:tcPr>
          <w:p w14:paraId="074BF3EC" w14:textId="033A0272" w:rsidR="00A77433" w:rsidRPr="006C1F46" w:rsidRDefault="00587766" w:rsidP="00A77433">
            <w:pPr>
              <w:pStyle w:val="TableCell"/>
            </w:pPr>
            <w:r>
              <w:t>void</w:t>
            </w:r>
          </w:p>
        </w:tc>
        <w:tc>
          <w:tcPr>
            <w:tcW w:w="1578" w:type="pct"/>
            <w:shd w:val="clear" w:color="auto" w:fill="auto"/>
          </w:tcPr>
          <w:p w14:paraId="07D962A1" w14:textId="637C8057" w:rsidR="00A77433" w:rsidRPr="006C1F46" w:rsidRDefault="00A77433" w:rsidP="00A77433">
            <w:pPr>
              <w:pStyle w:val="TableCell"/>
            </w:pPr>
          </w:p>
        </w:tc>
        <w:tc>
          <w:tcPr>
            <w:tcW w:w="1581" w:type="pct"/>
            <w:shd w:val="clear" w:color="auto" w:fill="auto"/>
          </w:tcPr>
          <w:p w14:paraId="39A96F50" w14:textId="3A547AE6" w:rsidR="00A77433" w:rsidRPr="00351FC6" w:rsidRDefault="00A77433" w:rsidP="00A77433">
            <w:pPr>
              <w:pStyle w:val="TableCell"/>
            </w:pPr>
          </w:p>
        </w:tc>
      </w:tr>
      <w:tr w:rsidR="00F27E36" w:rsidRPr="000233BF" w14:paraId="380ADAFD" w14:textId="77777777" w:rsidTr="00587766">
        <w:trPr>
          <w:trHeight w:val="42"/>
        </w:trPr>
        <w:tc>
          <w:tcPr>
            <w:tcW w:w="934" w:type="pct"/>
            <w:vMerge w:val="restart"/>
            <w:shd w:val="clear" w:color="auto" w:fill="auto"/>
          </w:tcPr>
          <w:p w14:paraId="5147B0D7"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turn value:</w:t>
            </w:r>
          </w:p>
        </w:tc>
        <w:tc>
          <w:tcPr>
            <w:tcW w:w="2485" w:type="pct"/>
            <w:gridSpan w:val="2"/>
            <w:shd w:val="clear" w:color="auto" w:fill="auto"/>
          </w:tcPr>
          <w:p w14:paraId="4657FD13" w14:textId="7CE75FDF" w:rsidR="00F27E36" w:rsidRPr="006C1F46" w:rsidRDefault="004B1D68" w:rsidP="004E27F6">
            <w:pPr>
              <w:pStyle w:val="TableCell"/>
            </w:pPr>
            <w:r w:rsidRPr="00D81681">
              <w:t>BOOT_FST_PCIE_SUCCESS</w:t>
            </w:r>
          </w:p>
        </w:tc>
        <w:tc>
          <w:tcPr>
            <w:tcW w:w="1581" w:type="pct"/>
            <w:shd w:val="clear" w:color="auto" w:fill="auto"/>
          </w:tcPr>
          <w:p w14:paraId="38949AFE" w14:textId="59E22FC9" w:rsidR="00F27E36" w:rsidRPr="006C1F46" w:rsidRDefault="00F27E36" w:rsidP="004E27F6">
            <w:pPr>
              <w:pStyle w:val="TableCell"/>
            </w:pPr>
            <w:r>
              <w:t xml:space="preserve">On successful </w:t>
            </w:r>
            <w:r w:rsidR="004B1D68">
              <w:t>checking the uncore mask</w:t>
            </w:r>
            <w:r>
              <w:t xml:space="preserve">. </w:t>
            </w:r>
          </w:p>
        </w:tc>
      </w:tr>
      <w:tr w:rsidR="00F27E36" w:rsidRPr="000233BF" w14:paraId="26750ED7" w14:textId="77777777" w:rsidTr="00587766">
        <w:trPr>
          <w:trHeight w:val="42"/>
        </w:trPr>
        <w:tc>
          <w:tcPr>
            <w:tcW w:w="934" w:type="pct"/>
            <w:vMerge/>
            <w:shd w:val="clear" w:color="auto" w:fill="auto"/>
          </w:tcPr>
          <w:p w14:paraId="137FF826" w14:textId="77777777" w:rsidR="00F27E36" w:rsidRPr="006C1F46" w:rsidRDefault="00F27E36" w:rsidP="00452328">
            <w:pPr>
              <w:pStyle w:val="TableHead"/>
              <w:rPr>
                <w:rFonts w:ascii="Intel Clear" w:hAnsi="Intel Clear" w:cs="Intel Clear"/>
                <w:sz w:val="20"/>
              </w:rPr>
            </w:pPr>
          </w:p>
        </w:tc>
        <w:tc>
          <w:tcPr>
            <w:tcW w:w="2485" w:type="pct"/>
            <w:gridSpan w:val="2"/>
            <w:shd w:val="clear" w:color="auto" w:fill="auto"/>
          </w:tcPr>
          <w:p w14:paraId="2F5F9449" w14:textId="04FC2C32" w:rsidR="00F27E36" w:rsidRPr="006C1F46" w:rsidRDefault="004B1D68" w:rsidP="004E27F6">
            <w:pPr>
              <w:pStyle w:val="TableCell"/>
            </w:pPr>
            <w:r w:rsidRPr="004B1D68">
              <w:t>BOOT_FST_PCIE_UNKNOWN_UNCORE_MASK</w:t>
            </w:r>
          </w:p>
        </w:tc>
        <w:tc>
          <w:tcPr>
            <w:tcW w:w="1581" w:type="pct"/>
            <w:shd w:val="clear" w:color="auto" w:fill="auto"/>
          </w:tcPr>
          <w:p w14:paraId="00C87D21" w14:textId="44D0D109" w:rsidR="00F27E36" w:rsidRPr="006C1F46" w:rsidRDefault="004B1D68" w:rsidP="004E27F6">
            <w:pPr>
              <w:pStyle w:val="TableCell"/>
            </w:pPr>
            <w:r>
              <w:t>If core mask is unknown.</w:t>
            </w:r>
          </w:p>
        </w:tc>
      </w:tr>
      <w:tr w:rsidR="00F27E36" w:rsidRPr="000233BF" w14:paraId="1C0F4920" w14:textId="77777777" w:rsidTr="00587766">
        <w:tc>
          <w:tcPr>
            <w:tcW w:w="934" w:type="pct"/>
            <w:tcBorders>
              <w:bottom w:val="single" w:sz="4" w:space="0" w:color="auto"/>
            </w:tcBorders>
            <w:shd w:val="clear" w:color="auto" w:fill="auto"/>
          </w:tcPr>
          <w:p w14:paraId="73C71C4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cription:</w:t>
            </w:r>
          </w:p>
        </w:tc>
        <w:tc>
          <w:tcPr>
            <w:tcW w:w="4066" w:type="pct"/>
            <w:gridSpan w:val="3"/>
            <w:tcBorders>
              <w:bottom w:val="single" w:sz="4" w:space="0" w:color="auto"/>
            </w:tcBorders>
            <w:shd w:val="clear" w:color="auto" w:fill="auto"/>
          </w:tcPr>
          <w:p w14:paraId="3893E043" w14:textId="51ECE425" w:rsidR="00F27E36" w:rsidRPr="00E77ED5" w:rsidRDefault="00F27E36" w:rsidP="00452328">
            <w:pPr>
              <w:pStyle w:val="Body"/>
            </w:pPr>
            <w:r>
              <w:t xml:space="preserve">This API </w:t>
            </w:r>
            <w:r w:rsidR="00AA6303">
              <w:t>validates the uncore mask value received and checks if STL executed or not.</w:t>
            </w:r>
          </w:p>
        </w:tc>
      </w:tr>
      <w:tr w:rsidR="00F27E36" w:rsidRPr="000233BF" w14:paraId="03542DE3" w14:textId="77777777" w:rsidTr="00587766">
        <w:tc>
          <w:tcPr>
            <w:tcW w:w="934" w:type="pct"/>
            <w:shd w:val="clear" w:color="auto" w:fill="auto"/>
          </w:tcPr>
          <w:p w14:paraId="117521DA"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66" w:type="pct"/>
            <w:gridSpan w:val="3"/>
            <w:shd w:val="clear" w:color="auto" w:fill="auto"/>
          </w:tcPr>
          <w:p w14:paraId="55A057C6" w14:textId="77777777" w:rsidR="00F27E36" w:rsidRPr="006C1F46" w:rsidRDefault="00F27E36" w:rsidP="004E27F6">
            <w:pPr>
              <w:pStyle w:val="TableCell"/>
            </w:pPr>
          </w:p>
        </w:tc>
      </w:tr>
      <w:tr w:rsidR="00F27E36" w:rsidRPr="000233BF" w14:paraId="1FF5B1F0" w14:textId="77777777" w:rsidTr="00587766">
        <w:tc>
          <w:tcPr>
            <w:tcW w:w="934" w:type="pct"/>
            <w:tcBorders>
              <w:bottom w:val="single" w:sz="4" w:space="0" w:color="auto"/>
            </w:tcBorders>
            <w:shd w:val="clear" w:color="auto" w:fill="auto"/>
          </w:tcPr>
          <w:p w14:paraId="4F71009B"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lastRenderedPageBreak/>
              <w:t>Timing Constraints:</w:t>
            </w:r>
          </w:p>
        </w:tc>
        <w:tc>
          <w:tcPr>
            <w:tcW w:w="4066" w:type="pct"/>
            <w:gridSpan w:val="3"/>
            <w:tcBorders>
              <w:bottom w:val="single" w:sz="4" w:space="0" w:color="auto"/>
            </w:tcBorders>
            <w:shd w:val="clear" w:color="auto" w:fill="auto"/>
          </w:tcPr>
          <w:p w14:paraId="3D311B6B" w14:textId="77777777" w:rsidR="00F27E36" w:rsidRPr="006C1F46" w:rsidRDefault="00F27E36" w:rsidP="004E27F6">
            <w:pPr>
              <w:pStyle w:val="TableCell"/>
            </w:pPr>
          </w:p>
        </w:tc>
      </w:tr>
      <w:tr w:rsidR="00F27E36" w:rsidRPr="000233BF" w14:paraId="73B6D4C3" w14:textId="77777777" w:rsidTr="00587766">
        <w:tc>
          <w:tcPr>
            <w:tcW w:w="934" w:type="pct"/>
            <w:tcBorders>
              <w:bottom w:val="single" w:sz="4" w:space="0" w:color="auto"/>
            </w:tcBorders>
            <w:shd w:val="clear" w:color="auto" w:fill="auto"/>
          </w:tcPr>
          <w:p w14:paraId="2FB80467"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aveats:</w:t>
            </w:r>
          </w:p>
        </w:tc>
        <w:tc>
          <w:tcPr>
            <w:tcW w:w="4066" w:type="pct"/>
            <w:gridSpan w:val="3"/>
            <w:tcBorders>
              <w:bottom w:val="single" w:sz="4" w:space="0" w:color="auto"/>
            </w:tcBorders>
            <w:shd w:val="clear" w:color="auto" w:fill="auto"/>
          </w:tcPr>
          <w:p w14:paraId="418DB072" w14:textId="77777777" w:rsidR="00F27E36" w:rsidRPr="006C1F46" w:rsidRDefault="00F27E36" w:rsidP="004E27F6">
            <w:pPr>
              <w:pStyle w:val="TableCell"/>
            </w:pPr>
          </w:p>
        </w:tc>
      </w:tr>
      <w:tr w:rsidR="00F27E36" w:rsidRPr="000233BF" w14:paraId="38074339" w14:textId="77777777" w:rsidTr="00587766">
        <w:tc>
          <w:tcPr>
            <w:tcW w:w="934" w:type="pct"/>
            <w:shd w:val="clear" w:color="auto" w:fill="auto"/>
          </w:tcPr>
          <w:p w14:paraId="480D246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onfiguration:</w:t>
            </w:r>
          </w:p>
        </w:tc>
        <w:tc>
          <w:tcPr>
            <w:tcW w:w="4066" w:type="pct"/>
            <w:gridSpan w:val="3"/>
            <w:shd w:val="clear" w:color="auto" w:fill="auto"/>
          </w:tcPr>
          <w:p w14:paraId="3B39EB5E" w14:textId="77777777" w:rsidR="00F27E36" w:rsidRPr="006C1F46" w:rsidRDefault="00F27E36" w:rsidP="004E27F6">
            <w:pPr>
              <w:pStyle w:val="TableCell"/>
            </w:pPr>
          </w:p>
        </w:tc>
      </w:tr>
      <w:tr w:rsidR="00F27E36" w:rsidRPr="000233BF" w14:paraId="14C13EB6" w14:textId="77777777" w:rsidTr="00587766">
        <w:tc>
          <w:tcPr>
            <w:tcW w:w="934" w:type="pct"/>
            <w:shd w:val="clear" w:color="auto" w:fill="auto"/>
          </w:tcPr>
          <w:p w14:paraId="09AAC5E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66" w:type="pct"/>
            <w:gridSpan w:val="3"/>
            <w:shd w:val="clear" w:color="auto" w:fill="auto"/>
          </w:tcPr>
          <w:p w14:paraId="777669AE" w14:textId="4217BE56" w:rsidR="00F27E36" w:rsidRPr="006C1F46" w:rsidRDefault="00F27E36" w:rsidP="00452328">
            <w:pPr>
              <w:pStyle w:val="Body"/>
              <w:jc w:val="both"/>
              <w:rPr>
                <w:i/>
              </w:rPr>
            </w:pPr>
            <w:r>
              <w:t>T</w:t>
            </w:r>
            <w:r w:rsidRPr="00625AFF">
              <w:t xml:space="preserve">he function will return </w:t>
            </w:r>
            <w:r>
              <w:t xml:space="preserve">success on </w:t>
            </w:r>
            <w:r w:rsidRPr="00625AFF">
              <w:t>successful</w:t>
            </w:r>
            <w:r>
              <w:t xml:space="preserve"> </w:t>
            </w:r>
            <w:r w:rsidR="00AA6303">
              <w:t>checking uncore mask</w:t>
            </w:r>
            <w:r w:rsidRPr="00625AFF">
              <w:t>, else it will return</w:t>
            </w:r>
            <w:r>
              <w:t xml:space="preserve"> errors</w:t>
            </w:r>
            <w:r w:rsidRPr="00625AFF">
              <w:t>. The upper layer will ha</w:t>
            </w:r>
            <w:r>
              <w:t>ve to take care of error returned.</w:t>
            </w:r>
          </w:p>
        </w:tc>
      </w:tr>
      <w:tr w:rsidR="00F27E36" w:rsidRPr="000233BF" w14:paraId="3218FE70" w14:textId="77777777" w:rsidTr="00587766">
        <w:tc>
          <w:tcPr>
            <w:tcW w:w="934" w:type="pct"/>
            <w:shd w:val="clear" w:color="auto" w:fill="auto"/>
          </w:tcPr>
          <w:p w14:paraId="548F816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66" w:type="pct"/>
            <w:gridSpan w:val="3"/>
            <w:shd w:val="clear" w:color="auto" w:fill="auto"/>
          </w:tcPr>
          <w:p w14:paraId="2063B8CA" w14:textId="77777777" w:rsidR="00F27E36" w:rsidRDefault="00F27E36" w:rsidP="004E27F6">
            <w:pPr>
              <w:pStyle w:val="TableCell"/>
            </w:pPr>
            <w:r>
              <w:t>This function performs the following operations.</w:t>
            </w:r>
          </w:p>
          <w:p w14:paraId="6D03484B" w14:textId="0F03F2F3" w:rsidR="00A06F5B" w:rsidRDefault="009F390B" w:rsidP="00BF56CF">
            <w:pPr>
              <w:pStyle w:val="TableCell"/>
              <w:numPr>
                <w:ilvl w:val="6"/>
                <w:numId w:val="74"/>
              </w:numPr>
            </w:pPr>
            <w:r>
              <w:t>I</w:t>
            </w:r>
            <w:r w:rsidR="00BE7A77">
              <w:t xml:space="preserve">f STL is executed on uncore </w:t>
            </w:r>
            <w:r w:rsidR="00AA6303">
              <w:t>If</w:t>
            </w:r>
            <w:r w:rsidR="00BE7A77">
              <w:t xml:space="preserve"> executed </w:t>
            </w:r>
            <w:r w:rsidR="00A06F5B">
              <w:t xml:space="preserve">update response code to success </w:t>
            </w:r>
            <w:r w:rsidR="00AA6303">
              <w:t xml:space="preserve">and increment </w:t>
            </w:r>
            <w:proofErr w:type="spellStart"/>
            <w:r w:rsidR="00AA6303" w:rsidRPr="00AA6303">
              <w:t>boot_fst_num_stl_res_received</w:t>
            </w:r>
            <w:proofErr w:type="spellEnd"/>
            <w:r w:rsidR="00AA6303">
              <w:t xml:space="preserve"> variable by 1.</w:t>
            </w:r>
          </w:p>
          <w:p w14:paraId="7ECF0E2C" w14:textId="77777777" w:rsidR="00A06F5B" w:rsidRDefault="00A06F5B" w:rsidP="00BF56CF">
            <w:pPr>
              <w:pStyle w:val="TableCell"/>
              <w:numPr>
                <w:ilvl w:val="6"/>
                <w:numId w:val="74"/>
              </w:numPr>
            </w:pPr>
            <w:r>
              <w:t>Else if STL is not executed then update the response code to success.</w:t>
            </w:r>
          </w:p>
          <w:p w14:paraId="2CB4E098" w14:textId="6D36A1FF" w:rsidR="00AA6303" w:rsidRPr="006C1F46" w:rsidRDefault="00A06F5B" w:rsidP="00A06F5B">
            <w:pPr>
              <w:pStyle w:val="TableCell"/>
              <w:numPr>
                <w:ilvl w:val="6"/>
                <w:numId w:val="74"/>
              </w:numPr>
            </w:pPr>
            <w:r>
              <w:t>Else uncore mask value is unkno</w:t>
            </w:r>
            <w:r w:rsidR="009F390B">
              <w:t>w</w:t>
            </w:r>
            <w:r>
              <w:t xml:space="preserve">n </w:t>
            </w:r>
            <w:r w:rsidR="009F390B">
              <w:t>so</w:t>
            </w:r>
            <w:r w:rsidR="00AA6303">
              <w:t xml:space="preserve"> update the response code</w:t>
            </w:r>
            <w:r>
              <w:t xml:space="preserve"> with </w:t>
            </w:r>
            <w:r w:rsidRPr="00A06F5B">
              <w:t>BOOT_FST_PCIE_UNKNOWN_UNCORE_MASK</w:t>
            </w:r>
            <w:r w:rsidR="00AA6303">
              <w:t>.</w:t>
            </w:r>
          </w:p>
        </w:tc>
      </w:tr>
      <w:tr w:rsidR="00F27E36" w:rsidRPr="000233BF" w14:paraId="796C01CB" w14:textId="77777777" w:rsidTr="00587766">
        <w:tc>
          <w:tcPr>
            <w:tcW w:w="934" w:type="pct"/>
            <w:shd w:val="clear" w:color="auto" w:fill="auto"/>
          </w:tcPr>
          <w:p w14:paraId="03E5D2A7"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ign Decisions</w:t>
            </w:r>
          </w:p>
        </w:tc>
        <w:tc>
          <w:tcPr>
            <w:tcW w:w="4066" w:type="pct"/>
            <w:gridSpan w:val="3"/>
            <w:shd w:val="clear" w:color="auto" w:fill="auto"/>
          </w:tcPr>
          <w:p w14:paraId="22CEFA7B" w14:textId="77777777" w:rsidR="00F27E36" w:rsidRPr="006C1F46" w:rsidRDefault="00F27E36" w:rsidP="004E27F6">
            <w:pPr>
              <w:pStyle w:val="TableCell"/>
            </w:pPr>
          </w:p>
        </w:tc>
      </w:tr>
      <w:tr w:rsidR="00F27E36" w:rsidRPr="000233BF" w14:paraId="0E150D4F" w14:textId="77777777" w:rsidTr="00587766">
        <w:tc>
          <w:tcPr>
            <w:tcW w:w="934" w:type="pct"/>
            <w:shd w:val="clear" w:color="auto" w:fill="auto"/>
          </w:tcPr>
          <w:p w14:paraId="3F8DC308" w14:textId="77777777" w:rsidR="00F27E36" w:rsidRPr="006C1F46" w:rsidRDefault="00F27E36" w:rsidP="00452328">
            <w:pPr>
              <w:pStyle w:val="TableHead"/>
              <w:rPr>
                <w:rFonts w:ascii="Intel Clear" w:hAnsi="Intel Clear" w:cs="Intel Clear"/>
                <w:sz w:val="20"/>
              </w:rPr>
            </w:pPr>
            <w:r>
              <w:rPr>
                <w:rFonts w:ascii="Intel Clear" w:hAnsi="Intel Clear" w:cs="Intel Clear"/>
                <w:sz w:val="20"/>
              </w:rPr>
              <w:t>SAS traceability</w:t>
            </w:r>
          </w:p>
        </w:tc>
        <w:tc>
          <w:tcPr>
            <w:tcW w:w="4066" w:type="pct"/>
            <w:gridSpan w:val="3"/>
            <w:shd w:val="clear" w:color="auto" w:fill="auto"/>
          </w:tcPr>
          <w:p w14:paraId="3C7FCE2B" w14:textId="77777777" w:rsidR="00F27E36" w:rsidRPr="006C1F46" w:rsidRDefault="00F27E36" w:rsidP="004E27F6">
            <w:pPr>
              <w:pStyle w:val="TableCell"/>
            </w:pPr>
            <w:r>
              <w:t>Private Function</w:t>
            </w:r>
          </w:p>
        </w:tc>
      </w:tr>
    </w:tbl>
    <w:p w14:paraId="170E3353" w14:textId="2CAE4D7F" w:rsidR="00F27E36" w:rsidRDefault="00F27E36" w:rsidP="00F27E36">
      <w:pPr>
        <w:pStyle w:val="Body"/>
      </w:pPr>
    </w:p>
    <w:p w14:paraId="2BB1D5AD" w14:textId="1C2220DA" w:rsidR="00846B16" w:rsidRDefault="00846B16" w:rsidP="00846B16">
      <w:pPr>
        <w:pStyle w:val="Caption"/>
      </w:pPr>
      <w:bookmarkStart w:id="198" w:name="_Toc62480382"/>
      <w:r>
        <w:t xml:space="preserve">Figure </w:t>
      </w:r>
      <w:r w:rsidR="001D0BF1">
        <w:fldChar w:fldCharType="begin"/>
      </w:r>
      <w:r w:rsidR="001D0BF1">
        <w:instrText xml:space="preserve"> SEQ Figure \* ARABIC </w:instrText>
      </w:r>
      <w:r w:rsidR="001D0BF1">
        <w:fldChar w:fldCharType="separate"/>
      </w:r>
      <w:r w:rsidR="007665A6">
        <w:rPr>
          <w:noProof/>
        </w:rPr>
        <w:t>35</w:t>
      </w:r>
      <w:r w:rsidR="001D0BF1">
        <w:rPr>
          <w:noProof/>
        </w:rPr>
        <w:fldChar w:fldCharType="end"/>
      </w:r>
      <w:r>
        <w:t xml:space="preserve"> : Uncore STL execution check function flow</w:t>
      </w:r>
      <w:bookmarkEnd w:id="198"/>
    </w:p>
    <w:p w14:paraId="35DFBC8E" w14:textId="65FDD80B" w:rsidR="00846B16" w:rsidRDefault="00C974AA" w:rsidP="00F27E36">
      <w:pPr>
        <w:pStyle w:val="Body"/>
      </w:pPr>
      <w:r>
        <w:object w:dxaOrig="8664" w:dyaOrig="5400" w14:anchorId="507EFA4E">
          <v:shape id="_x0000_i1059" type="#_x0000_t75" style="width:394.6pt;height:245.9pt" o:ole="">
            <v:imagedata r:id="rId85" o:title=""/>
          </v:shape>
          <o:OLEObject Type="Embed" ProgID="Visio.Drawing.15" ShapeID="_x0000_i1059" DrawAspect="Content" ObjectID="_1684684851" r:id="rId86"/>
        </w:object>
      </w:r>
    </w:p>
    <w:p w14:paraId="135B3288" w14:textId="77777777" w:rsidR="00846B16" w:rsidRPr="00F27E36" w:rsidRDefault="00846B16" w:rsidP="00F27E36">
      <w:pPr>
        <w:pStyle w:val="Body"/>
      </w:pPr>
    </w:p>
    <w:p w14:paraId="3A8B4672" w14:textId="43CCCC5C" w:rsidR="005F2E9C" w:rsidRDefault="00B50731" w:rsidP="00DB4C47">
      <w:pPr>
        <w:pStyle w:val="Heading3"/>
        <w:ind w:left="292"/>
      </w:pPr>
      <w:bookmarkStart w:id="199" w:name="_Toc62480323"/>
      <w:r>
        <w:lastRenderedPageBreak/>
        <w:t xml:space="preserve">Core </w:t>
      </w:r>
      <w:r w:rsidR="005F2E9C">
        <w:t>STL execution check</w:t>
      </w:r>
      <w:bookmarkEnd w:id="199"/>
    </w:p>
    <w:p w14:paraId="4889FD54" w14:textId="44F592CC" w:rsidR="00CC6720" w:rsidRDefault="00CC6720" w:rsidP="00CC6720">
      <w:pPr>
        <w:pStyle w:val="Caption"/>
      </w:pPr>
      <w:bookmarkStart w:id="200" w:name="_Toc62480456"/>
      <w:r>
        <w:t xml:space="preserve">Table </w:t>
      </w:r>
      <w:r w:rsidR="001D0BF1">
        <w:fldChar w:fldCharType="begin"/>
      </w:r>
      <w:r w:rsidR="001D0BF1">
        <w:instrText xml:space="preserve"> SEQ Table \* ARABIC </w:instrText>
      </w:r>
      <w:r w:rsidR="001D0BF1">
        <w:fldChar w:fldCharType="separate"/>
      </w:r>
      <w:r w:rsidR="00FF52A8">
        <w:rPr>
          <w:noProof/>
        </w:rPr>
        <w:t>57</w:t>
      </w:r>
      <w:r w:rsidR="001D0BF1">
        <w:rPr>
          <w:noProof/>
        </w:rPr>
        <w:fldChar w:fldCharType="end"/>
      </w:r>
      <w:r>
        <w:t xml:space="preserve"> : Core STL execution check function</w:t>
      </w:r>
      <w:bookmarkEnd w:id="200"/>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06"/>
        <w:gridCol w:w="1544"/>
        <w:gridCol w:w="2616"/>
        <w:gridCol w:w="2830"/>
      </w:tblGrid>
      <w:tr w:rsidR="00F27E36" w:rsidRPr="000233BF" w14:paraId="4886A1C5" w14:textId="77777777" w:rsidTr="00D12918">
        <w:tc>
          <w:tcPr>
            <w:tcW w:w="981" w:type="pct"/>
            <w:tcBorders>
              <w:bottom w:val="single" w:sz="4" w:space="0" w:color="auto"/>
            </w:tcBorders>
            <w:shd w:val="clear" w:color="auto" w:fill="auto"/>
          </w:tcPr>
          <w:p w14:paraId="0C3E496B"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ervice name:</w:t>
            </w:r>
          </w:p>
        </w:tc>
        <w:tc>
          <w:tcPr>
            <w:tcW w:w="4019" w:type="pct"/>
            <w:gridSpan w:val="3"/>
            <w:tcBorders>
              <w:bottom w:val="single" w:sz="4" w:space="0" w:color="auto"/>
            </w:tcBorders>
            <w:shd w:val="clear" w:color="auto" w:fill="auto"/>
          </w:tcPr>
          <w:p w14:paraId="4C934338" w14:textId="77777777" w:rsidR="00F27E36" w:rsidRPr="006C1F46" w:rsidRDefault="00F27E36" w:rsidP="004E27F6">
            <w:pPr>
              <w:pStyle w:val="TableCell"/>
            </w:pPr>
          </w:p>
        </w:tc>
      </w:tr>
      <w:tr w:rsidR="00F27E36" w:rsidRPr="000233BF" w14:paraId="392C7FA9" w14:textId="77777777" w:rsidTr="00D12918">
        <w:tc>
          <w:tcPr>
            <w:tcW w:w="981" w:type="pct"/>
            <w:tcBorders>
              <w:bottom w:val="single" w:sz="4" w:space="0" w:color="auto"/>
            </w:tcBorders>
            <w:shd w:val="clear" w:color="auto" w:fill="auto"/>
          </w:tcPr>
          <w:p w14:paraId="6FF8E80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tax:</w:t>
            </w:r>
          </w:p>
        </w:tc>
        <w:tc>
          <w:tcPr>
            <w:tcW w:w="4019" w:type="pct"/>
            <w:gridSpan w:val="3"/>
            <w:tcBorders>
              <w:bottom w:val="single" w:sz="4" w:space="0" w:color="auto"/>
            </w:tcBorders>
            <w:shd w:val="clear" w:color="auto" w:fill="auto"/>
          </w:tcPr>
          <w:p w14:paraId="3779C723" w14:textId="77777777" w:rsidR="006E45C2" w:rsidRDefault="006E45C2" w:rsidP="004E27F6">
            <w:pPr>
              <w:pStyle w:val="TableCell"/>
            </w:pPr>
            <w:r>
              <w:t xml:space="preserve">static uint16_t </w:t>
            </w:r>
            <w:proofErr w:type="spellStart"/>
            <w:r>
              <w:t>boot_fst_stl_exec_</w:t>
            </w:r>
            <w:proofErr w:type="gramStart"/>
            <w:r>
              <w:t>check</w:t>
            </w:r>
            <w:proofErr w:type="spellEnd"/>
            <w:r>
              <w:t>(</w:t>
            </w:r>
            <w:proofErr w:type="gramEnd"/>
          </w:p>
          <w:p w14:paraId="3AE9DF69" w14:textId="55D95FE2" w:rsidR="00F27E36" w:rsidRPr="006C1F46" w:rsidRDefault="006E45C2" w:rsidP="004E27F6">
            <w:pPr>
              <w:pStyle w:val="TableCell"/>
            </w:pPr>
            <w:r>
              <w:t xml:space="preserve">uint32_t </w:t>
            </w:r>
            <w:proofErr w:type="spellStart"/>
            <w:r>
              <w:t>stl_core_mask</w:t>
            </w:r>
            <w:proofErr w:type="spellEnd"/>
            <w:r>
              <w:t>)</w:t>
            </w:r>
          </w:p>
        </w:tc>
      </w:tr>
      <w:tr w:rsidR="00F27E36" w:rsidRPr="000233BF" w14:paraId="58833410" w14:textId="77777777" w:rsidTr="00D12918">
        <w:tc>
          <w:tcPr>
            <w:tcW w:w="981" w:type="pct"/>
            <w:shd w:val="clear" w:color="auto" w:fill="auto"/>
          </w:tcPr>
          <w:p w14:paraId="7B2A38E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c/Async:</w:t>
            </w:r>
          </w:p>
        </w:tc>
        <w:tc>
          <w:tcPr>
            <w:tcW w:w="4019" w:type="pct"/>
            <w:gridSpan w:val="3"/>
            <w:shd w:val="clear" w:color="auto" w:fill="auto"/>
          </w:tcPr>
          <w:p w14:paraId="1DD6E7B1" w14:textId="77777777" w:rsidR="00F27E36" w:rsidRPr="006C1F46" w:rsidRDefault="00F27E36" w:rsidP="004E27F6">
            <w:pPr>
              <w:pStyle w:val="TableCell"/>
            </w:pPr>
            <w:r w:rsidRPr="006C1F46">
              <w:t>Synchronous</w:t>
            </w:r>
          </w:p>
        </w:tc>
      </w:tr>
      <w:tr w:rsidR="00F27E36" w:rsidRPr="000233BF" w14:paraId="4A4D54DA" w14:textId="77777777" w:rsidTr="00D12918">
        <w:tc>
          <w:tcPr>
            <w:tcW w:w="981" w:type="pct"/>
            <w:shd w:val="clear" w:color="auto" w:fill="auto"/>
          </w:tcPr>
          <w:p w14:paraId="3C711D95"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entrancy:</w:t>
            </w:r>
          </w:p>
        </w:tc>
        <w:tc>
          <w:tcPr>
            <w:tcW w:w="4019" w:type="pct"/>
            <w:gridSpan w:val="3"/>
            <w:shd w:val="clear" w:color="auto" w:fill="auto"/>
          </w:tcPr>
          <w:p w14:paraId="5A88B9D0" w14:textId="77777777" w:rsidR="00F27E36" w:rsidRPr="006C1F46" w:rsidRDefault="00F27E36" w:rsidP="004E27F6">
            <w:pPr>
              <w:pStyle w:val="TableCell"/>
            </w:pPr>
            <w:r w:rsidRPr="006C1F46">
              <w:t>Reentrant</w:t>
            </w:r>
          </w:p>
        </w:tc>
      </w:tr>
      <w:tr w:rsidR="00E0571A" w:rsidRPr="000233BF" w14:paraId="0BC2EC56" w14:textId="77777777" w:rsidTr="00D12918">
        <w:tc>
          <w:tcPr>
            <w:tcW w:w="981" w:type="pct"/>
            <w:shd w:val="clear" w:color="auto" w:fill="auto"/>
          </w:tcPr>
          <w:p w14:paraId="13BD0571" w14:textId="77777777" w:rsidR="00E0571A" w:rsidRPr="006C1F46" w:rsidRDefault="00E0571A" w:rsidP="00E0571A">
            <w:pPr>
              <w:pStyle w:val="TableHead"/>
              <w:rPr>
                <w:rFonts w:ascii="Intel Clear" w:hAnsi="Intel Clear" w:cs="Intel Clear"/>
                <w:sz w:val="20"/>
              </w:rPr>
            </w:pPr>
            <w:r w:rsidRPr="006C1F46">
              <w:rPr>
                <w:rFonts w:ascii="Intel Clear" w:hAnsi="Intel Clear" w:cs="Intel Clear"/>
                <w:sz w:val="20"/>
              </w:rPr>
              <w:t>Parameters (in):</w:t>
            </w:r>
          </w:p>
        </w:tc>
        <w:tc>
          <w:tcPr>
            <w:tcW w:w="888" w:type="pct"/>
            <w:shd w:val="clear" w:color="auto" w:fill="auto"/>
          </w:tcPr>
          <w:p w14:paraId="55867626" w14:textId="2ACBAB58" w:rsidR="00E0571A" w:rsidRPr="006C1F46" w:rsidRDefault="00E0571A" w:rsidP="00E0571A">
            <w:pPr>
              <w:pStyle w:val="TableCell"/>
            </w:pPr>
            <w:proofErr w:type="spellStart"/>
            <w:r>
              <w:t>stl_core_mask</w:t>
            </w:r>
            <w:proofErr w:type="spellEnd"/>
          </w:p>
        </w:tc>
        <w:tc>
          <w:tcPr>
            <w:tcW w:w="1504" w:type="pct"/>
            <w:shd w:val="clear" w:color="auto" w:fill="auto"/>
          </w:tcPr>
          <w:p w14:paraId="226F6F31" w14:textId="62790D15" w:rsidR="00E0571A" w:rsidRPr="006C1F46" w:rsidRDefault="00E0571A" w:rsidP="00E0571A">
            <w:pPr>
              <w:pStyle w:val="TableCell"/>
            </w:pPr>
            <w:r>
              <w:t>Uint32_t</w:t>
            </w:r>
          </w:p>
        </w:tc>
        <w:tc>
          <w:tcPr>
            <w:tcW w:w="1627" w:type="pct"/>
            <w:shd w:val="clear" w:color="auto" w:fill="auto"/>
          </w:tcPr>
          <w:p w14:paraId="2809670B" w14:textId="58F7CEB8" w:rsidR="00E0571A" w:rsidRPr="006C1F46" w:rsidRDefault="00E0571A" w:rsidP="00E0571A">
            <w:pPr>
              <w:pStyle w:val="TableCell"/>
            </w:pPr>
            <w:r>
              <w:t>core mask received.</w:t>
            </w:r>
          </w:p>
        </w:tc>
      </w:tr>
      <w:tr w:rsidR="00D12918" w:rsidRPr="000233BF" w14:paraId="4566FAAA" w14:textId="77777777" w:rsidTr="00D12918">
        <w:tc>
          <w:tcPr>
            <w:tcW w:w="981" w:type="pct"/>
            <w:shd w:val="clear" w:color="auto" w:fill="auto"/>
          </w:tcPr>
          <w:p w14:paraId="1015BDC6" w14:textId="77777777" w:rsidR="00D12918" w:rsidRPr="006C1F46" w:rsidRDefault="00D12918" w:rsidP="00D12918">
            <w:pPr>
              <w:pStyle w:val="TableHead"/>
              <w:rPr>
                <w:rFonts w:ascii="Intel Clear" w:hAnsi="Intel Clear" w:cs="Intel Clear"/>
                <w:sz w:val="20"/>
              </w:rPr>
            </w:pPr>
            <w:r w:rsidRPr="006C1F46">
              <w:rPr>
                <w:rFonts w:ascii="Intel Clear" w:hAnsi="Intel Clear" w:cs="Intel Clear"/>
                <w:sz w:val="20"/>
              </w:rPr>
              <w:t>Parameters (out):</w:t>
            </w:r>
          </w:p>
        </w:tc>
        <w:tc>
          <w:tcPr>
            <w:tcW w:w="888" w:type="pct"/>
            <w:shd w:val="clear" w:color="auto" w:fill="auto"/>
          </w:tcPr>
          <w:p w14:paraId="2D1DFE71" w14:textId="7E605B2E" w:rsidR="00D12918" w:rsidRPr="006C1F46" w:rsidRDefault="00E0571A" w:rsidP="00D12918">
            <w:pPr>
              <w:pStyle w:val="TableCell"/>
            </w:pPr>
            <w:r>
              <w:t>void</w:t>
            </w:r>
          </w:p>
        </w:tc>
        <w:tc>
          <w:tcPr>
            <w:tcW w:w="1504" w:type="pct"/>
            <w:shd w:val="clear" w:color="auto" w:fill="auto"/>
          </w:tcPr>
          <w:p w14:paraId="72B700A7" w14:textId="5196E3BA" w:rsidR="00D12918" w:rsidRPr="006C1F46" w:rsidRDefault="00D12918" w:rsidP="00D12918">
            <w:pPr>
              <w:pStyle w:val="TableCell"/>
            </w:pPr>
          </w:p>
        </w:tc>
        <w:tc>
          <w:tcPr>
            <w:tcW w:w="1627" w:type="pct"/>
            <w:shd w:val="clear" w:color="auto" w:fill="auto"/>
          </w:tcPr>
          <w:p w14:paraId="71A0EB12" w14:textId="24AB45B1" w:rsidR="00D12918" w:rsidRPr="00351FC6" w:rsidRDefault="00D12918" w:rsidP="00D12918">
            <w:pPr>
              <w:pStyle w:val="TableCell"/>
            </w:pPr>
          </w:p>
        </w:tc>
      </w:tr>
      <w:tr w:rsidR="00F27E36" w:rsidRPr="000233BF" w14:paraId="32266F5E" w14:textId="77777777" w:rsidTr="00D12918">
        <w:trPr>
          <w:trHeight w:val="42"/>
        </w:trPr>
        <w:tc>
          <w:tcPr>
            <w:tcW w:w="981" w:type="pct"/>
            <w:vMerge w:val="restart"/>
            <w:shd w:val="clear" w:color="auto" w:fill="auto"/>
          </w:tcPr>
          <w:p w14:paraId="1AAB1F9B"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turn value:</w:t>
            </w:r>
          </w:p>
        </w:tc>
        <w:tc>
          <w:tcPr>
            <w:tcW w:w="2392" w:type="pct"/>
            <w:gridSpan w:val="2"/>
            <w:shd w:val="clear" w:color="auto" w:fill="auto"/>
          </w:tcPr>
          <w:p w14:paraId="31E83A9A" w14:textId="03C7EEAC" w:rsidR="00F27E36" w:rsidRPr="006C1F46" w:rsidRDefault="00F249D0" w:rsidP="004E27F6">
            <w:pPr>
              <w:pStyle w:val="TableCell"/>
            </w:pPr>
            <w:r w:rsidRPr="00D81681">
              <w:t>BOOT_FST_PCIE_SUCCESS</w:t>
            </w:r>
          </w:p>
        </w:tc>
        <w:tc>
          <w:tcPr>
            <w:tcW w:w="1627" w:type="pct"/>
            <w:shd w:val="clear" w:color="auto" w:fill="auto"/>
          </w:tcPr>
          <w:p w14:paraId="351CEFC0" w14:textId="62A03801" w:rsidR="00F27E36" w:rsidRPr="006C1F46" w:rsidRDefault="00F249D0" w:rsidP="004E27F6">
            <w:pPr>
              <w:pStyle w:val="TableCell"/>
            </w:pPr>
            <w:r>
              <w:t>On successful checking the core mask.</w:t>
            </w:r>
          </w:p>
        </w:tc>
      </w:tr>
      <w:tr w:rsidR="00F27E36" w:rsidRPr="000233BF" w14:paraId="332E701C" w14:textId="77777777" w:rsidTr="00D12918">
        <w:trPr>
          <w:trHeight w:val="42"/>
        </w:trPr>
        <w:tc>
          <w:tcPr>
            <w:tcW w:w="981" w:type="pct"/>
            <w:vMerge/>
            <w:shd w:val="clear" w:color="auto" w:fill="auto"/>
          </w:tcPr>
          <w:p w14:paraId="078B4218" w14:textId="77777777" w:rsidR="00F27E36" w:rsidRPr="006C1F46" w:rsidRDefault="00F27E36" w:rsidP="00452328">
            <w:pPr>
              <w:pStyle w:val="TableHead"/>
              <w:rPr>
                <w:rFonts w:ascii="Intel Clear" w:hAnsi="Intel Clear" w:cs="Intel Clear"/>
                <w:sz w:val="20"/>
              </w:rPr>
            </w:pPr>
          </w:p>
        </w:tc>
        <w:tc>
          <w:tcPr>
            <w:tcW w:w="2392" w:type="pct"/>
            <w:gridSpan w:val="2"/>
            <w:shd w:val="clear" w:color="auto" w:fill="auto"/>
          </w:tcPr>
          <w:p w14:paraId="04733723" w14:textId="08913BDC" w:rsidR="00F27E36" w:rsidRPr="006C1F46" w:rsidRDefault="00A77433" w:rsidP="004E27F6">
            <w:pPr>
              <w:pStyle w:val="TableCell"/>
            </w:pPr>
            <w:r w:rsidRPr="00A77433">
              <w:t>BOOT_FST_PCIE_UNKNOWN_CORE_MASK</w:t>
            </w:r>
          </w:p>
        </w:tc>
        <w:tc>
          <w:tcPr>
            <w:tcW w:w="1627" w:type="pct"/>
            <w:shd w:val="clear" w:color="auto" w:fill="auto"/>
          </w:tcPr>
          <w:p w14:paraId="5316F7D4" w14:textId="0F2DA1D8" w:rsidR="00F27E36" w:rsidRPr="006C1F46" w:rsidRDefault="00A77433" w:rsidP="004E27F6">
            <w:pPr>
              <w:pStyle w:val="TableCell"/>
            </w:pPr>
            <w:r>
              <w:t>If core mask is unknown.</w:t>
            </w:r>
          </w:p>
        </w:tc>
      </w:tr>
      <w:tr w:rsidR="00F27E36" w:rsidRPr="000233BF" w14:paraId="3352211A" w14:textId="77777777" w:rsidTr="00D12918">
        <w:tc>
          <w:tcPr>
            <w:tcW w:w="981" w:type="pct"/>
            <w:tcBorders>
              <w:bottom w:val="single" w:sz="4" w:space="0" w:color="auto"/>
            </w:tcBorders>
            <w:shd w:val="clear" w:color="auto" w:fill="auto"/>
          </w:tcPr>
          <w:p w14:paraId="178FB1D3"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cription:</w:t>
            </w:r>
          </w:p>
        </w:tc>
        <w:tc>
          <w:tcPr>
            <w:tcW w:w="4019" w:type="pct"/>
            <w:gridSpan w:val="3"/>
            <w:tcBorders>
              <w:bottom w:val="single" w:sz="4" w:space="0" w:color="auto"/>
            </w:tcBorders>
            <w:shd w:val="clear" w:color="auto" w:fill="auto"/>
          </w:tcPr>
          <w:p w14:paraId="7EA5A259" w14:textId="1BDAD935" w:rsidR="00F27E36" w:rsidRPr="00E77ED5" w:rsidRDefault="00F27E36" w:rsidP="00452328">
            <w:pPr>
              <w:pStyle w:val="Body"/>
            </w:pPr>
            <w:r>
              <w:t xml:space="preserve">This API </w:t>
            </w:r>
            <w:r w:rsidR="00A77433">
              <w:t>checks the execution status of core mask.</w:t>
            </w:r>
          </w:p>
        </w:tc>
      </w:tr>
      <w:tr w:rsidR="00F27E36" w:rsidRPr="000233BF" w14:paraId="407C1666" w14:textId="77777777" w:rsidTr="00D12918">
        <w:tc>
          <w:tcPr>
            <w:tcW w:w="981" w:type="pct"/>
            <w:shd w:val="clear" w:color="auto" w:fill="auto"/>
          </w:tcPr>
          <w:p w14:paraId="70CCA428"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9" w:type="pct"/>
            <w:gridSpan w:val="3"/>
            <w:shd w:val="clear" w:color="auto" w:fill="auto"/>
          </w:tcPr>
          <w:p w14:paraId="75C277D5" w14:textId="77777777" w:rsidR="00F27E36" w:rsidRPr="006C1F46" w:rsidRDefault="00F27E36" w:rsidP="004E27F6">
            <w:pPr>
              <w:pStyle w:val="TableCell"/>
            </w:pPr>
          </w:p>
        </w:tc>
      </w:tr>
      <w:tr w:rsidR="00F27E36" w:rsidRPr="000233BF" w14:paraId="057022C2" w14:textId="77777777" w:rsidTr="00D12918">
        <w:tc>
          <w:tcPr>
            <w:tcW w:w="981" w:type="pct"/>
            <w:tcBorders>
              <w:bottom w:val="single" w:sz="4" w:space="0" w:color="auto"/>
            </w:tcBorders>
            <w:shd w:val="clear" w:color="auto" w:fill="auto"/>
          </w:tcPr>
          <w:p w14:paraId="73740FCF"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9" w:type="pct"/>
            <w:gridSpan w:val="3"/>
            <w:tcBorders>
              <w:bottom w:val="single" w:sz="4" w:space="0" w:color="auto"/>
            </w:tcBorders>
            <w:shd w:val="clear" w:color="auto" w:fill="auto"/>
          </w:tcPr>
          <w:p w14:paraId="468F6059" w14:textId="77777777" w:rsidR="00F27E36" w:rsidRPr="006C1F46" w:rsidRDefault="00F27E36" w:rsidP="004E27F6">
            <w:pPr>
              <w:pStyle w:val="TableCell"/>
            </w:pPr>
          </w:p>
        </w:tc>
      </w:tr>
      <w:tr w:rsidR="00F27E36" w:rsidRPr="000233BF" w14:paraId="14319EC0" w14:textId="77777777" w:rsidTr="00D12918">
        <w:tc>
          <w:tcPr>
            <w:tcW w:w="981" w:type="pct"/>
            <w:tcBorders>
              <w:bottom w:val="single" w:sz="4" w:space="0" w:color="auto"/>
            </w:tcBorders>
            <w:shd w:val="clear" w:color="auto" w:fill="auto"/>
          </w:tcPr>
          <w:p w14:paraId="39F2199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aveats:</w:t>
            </w:r>
          </w:p>
        </w:tc>
        <w:tc>
          <w:tcPr>
            <w:tcW w:w="4019" w:type="pct"/>
            <w:gridSpan w:val="3"/>
            <w:tcBorders>
              <w:bottom w:val="single" w:sz="4" w:space="0" w:color="auto"/>
            </w:tcBorders>
            <w:shd w:val="clear" w:color="auto" w:fill="auto"/>
          </w:tcPr>
          <w:p w14:paraId="17CC504F" w14:textId="77777777" w:rsidR="00F27E36" w:rsidRPr="006C1F46" w:rsidRDefault="00F27E36" w:rsidP="004E27F6">
            <w:pPr>
              <w:pStyle w:val="TableCell"/>
            </w:pPr>
          </w:p>
        </w:tc>
      </w:tr>
      <w:tr w:rsidR="00F27E36" w:rsidRPr="000233BF" w14:paraId="73DE82D8" w14:textId="77777777" w:rsidTr="00D12918">
        <w:tc>
          <w:tcPr>
            <w:tcW w:w="981" w:type="pct"/>
            <w:shd w:val="clear" w:color="auto" w:fill="auto"/>
          </w:tcPr>
          <w:p w14:paraId="4EA3DA2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onfiguration:</w:t>
            </w:r>
          </w:p>
        </w:tc>
        <w:tc>
          <w:tcPr>
            <w:tcW w:w="4019" w:type="pct"/>
            <w:gridSpan w:val="3"/>
            <w:shd w:val="clear" w:color="auto" w:fill="auto"/>
          </w:tcPr>
          <w:p w14:paraId="7EF40E88" w14:textId="77777777" w:rsidR="00F27E36" w:rsidRPr="006C1F46" w:rsidRDefault="00F27E36" w:rsidP="004E27F6">
            <w:pPr>
              <w:pStyle w:val="TableCell"/>
            </w:pPr>
          </w:p>
        </w:tc>
      </w:tr>
      <w:tr w:rsidR="00F27E36" w:rsidRPr="000233BF" w14:paraId="298BB9D3" w14:textId="77777777" w:rsidTr="00D12918">
        <w:tc>
          <w:tcPr>
            <w:tcW w:w="981" w:type="pct"/>
            <w:shd w:val="clear" w:color="auto" w:fill="auto"/>
          </w:tcPr>
          <w:p w14:paraId="3A4E9A05"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9" w:type="pct"/>
            <w:gridSpan w:val="3"/>
            <w:shd w:val="clear" w:color="auto" w:fill="auto"/>
          </w:tcPr>
          <w:p w14:paraId="74778DE7" w14:textId="797C9284" w:rsidR="00F27E36" w:rsidRPr="006C1F46" w:rsidRDefault="00F27E36" w:rsidP="00452328">
            <w:pPr>
              <w:pStyle w:val="Body"/>
              <w:jc w:val="both"/>
              <w:rPr>
                <w:i/>
              </w:rPr>
            </w:pPr>
            <w:r>
              <w:t>T</w:t>
            </w:r>
            <w:r w:rsidRPr="00625AFF">
              <w:t xml:space="preserve">he function will return </w:t>
            </w:r>
            <w:r>
              <w:t xml:space="preserve">success on </w:t>
            </w:r>
            <w:r w:rsidRPr="00625AFF">
              <w:t>successful</w:t>
            </w:r>
            <w:r>
              <w:t xml:space="preserve"> </w:t>
            </w:r>
            <w:r w:rsidR="00A77433">
              <w:t>checking execution status</w:t>
            </w:r>
            <w:r w:rsidRPr="00625AFF">
              <w:t>, else it will return</w:t>
            </w:r>
            <w:r>
              <w:t xml:space="preserve"> </w:t>
            </w:r>
            <w:r w:rsidR="00A77433">
              <w:t>response code</w:t>
            </w:r>
            <w:r w:rsidRPr="00625AFF">
              <w:t>. The upper layer will ha</w:t>
            </w:r>
            <w:r>
              <w:t>ve to take care of error returned.</w:t>
            </w:r>
          </w:p>
        </w:tc>
      </w:tr>
      <w:tr w:rsidR="00F27E36" w:rsidRPr="000233BF" w14:paraId="0AC93679" w14:textId="77777777" w:rsidTr="00D12918">
        <w:tc>
          <w:tcPr>
            <w:tcW w:w="981" w:type="pct"/>
            <w:shd w:val="clear" w:color="auto" w:fill="auto"/>
          </w:tcPr>
          <w:p w14:paraId="7064A47F"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9" w:type="pct"/>
            <w:gridSpan w:val="3"/>
            <w:shd w:val="clear" w:color="auto" w:fill="auto"/>
          </w:tcPr>
          <w:p w14:paraId="60079BF6" w14:textId="77777777" w:rsidR="00F27E36" w:rsidRDefault="00F27E36" w:rsidP="004E27F6">
            <w:pPr>
              <w:pStyle w:val="TableCell"/>
            </w:pPr>
            <w:r>
              <w:t>This function performs the following operations.</w:t>
            </w:r>
          </w:p>
          <w:p w14:paraId="17E429B3" w14:textId="77777777" w:rsidR="00F27E36" w:rsidRDefault="00A77433" w:rsidP="004E27F6">
            <w:pPr>
              <w:pStyle w:val="TableCell"/>
              <w:numPr>
                <w:ilvl w:val="6"/>
                <w:numId w:val="75"/>
              </w:numPr>
            </w:pPr>
            <w:r>
              <w:t>In a for loop of 16 the below operations are executed.</w:t>
            </w:r>
          </w:p>
          <w:p w14:paraId="3CAA1963" w14:textId="77777777" w:rsidR="00A77433" w:rsidRDefault="00A77433" w:rsidP="004E27F6">
            <w:pPr>
              <w:pStyle w:val="TableCell"/>
              <w:numPr>
                <w:ilvl w:val="6"/>
                <w:numId w:val="75"/>
              </w:numPr>
            </w:pPr>
            <w:r>
              <w:t xml:space="preserve">Fetch the </w:t>
            </w:r>
            <w:proofErr w:type="gramStart"/>
            <w:r w:rsidR="00B0511C">
              <w:t>2 bit</w:t>
            </w:r>
            <w:proofErr w:type="gramEnd"/>
            <w:r w:rsidR="00B0511C">
              <w:t xml:space="preserve"> </w:t>
            </w:r>
            <w:r>
              <w:t xml:space="preserve">core mask from </w:t>
            </w:r>
            <w:proofErr w:type="spellStart"/>
            <w:r w:rsidRPr="00A77433">
              <w:t>stl_core_mask</w:t>
            </w:r>
            <w:proofErr w:type="spellEnd"/>
            <w:r w:rsidR="00B0511C">
              <w:t xml:space="preserve"> using the index.</w:t>
            </w:r>
          </w:p>
          <w:p w14:paraId="76380F70" w14:textId="77777777" w:rsidR="00B0511C" w:rsidRDefault="00B0511C" w:rsidP="004E27F6">
            <w:pPr>
              <w:pStyle w:val="TableCell"/>
              <w:numPr>
                <w:ilvl w:val="6"/>
                <w:numId w:val="75"/>
              </w:numPr>
            </w:pPr>
            <w:r>
              <w:t xml:space="preserve">If core mask is </w:t>
            </w:r>
            <w:proofErr w:type="gramStart"/>
            <w:r>
              <w:t>unknown</w:t>
            </w:r>
            <w:proofErr w:type="gramEnd"/>
            <w:r>
              <w:t xml:space="preserve"> then update the response code to </w:t>
            </w:r>
            <w:r w:rsidRPr="00B0511C">
              <w:t>BOOT_FST_PCIE_UNKNOWN_CORE_MASK</w:t>
            </w:r>
            <w:r>
              <w:t>.</w:t>
            </w:r>
          </w:p>
          <w:p w14:paraId="76B7B6A1" w14:textId="77777777" w:rsidR="00816C25" w:rsidRDefault="00816C25" w:rsidP="00816C25">
            <w:pPr>
              <w:pStyle w:val="TableCell"/>
              <w:numPr>
                <w:ilvl w:val="6"/>
                <w:numId w:val="75"/>
              </w:numPr>
            </w:pPr>
            <w:r>
              <w:t xml:space="preserve">Else </w:t>
            </w:r>
            <w:r w:rsidR="00B0511C">
              <w:t>if core mask STL status is executed then</w:t>
            </w:r>
            <w:r>
              <w:t xml:space="preserve"> </w:t>
            </w:r>
            <w:r w:rsidR="00B0511C">
              <w:t xml:space="preserve">increment the </w:t>
            </w:r>
            <w:proofErr w:type="spellStart"/>
            <w:r w:rsidR="00B0511C" w:rsidRPr="00B0511C">
              <w:t>boot_fst_num_stl_res_received</w:t>
            </w:r>
            <w:proofErr w:type="spellEnd"/>
            <w:r w:rsidR="00B0511C">
              <w:t xml:space="preserve"> by 1.</w:t>
            </w:r>
          </w:p>
          <w:p w14:paraId="1EF72813" w14:textId="706FF119" w:rsidR="00816C25" w:rsidRPr="006C1F46" w:rsidRDefault="00816C25" w:rsidP="00816C25">
            <w:pPr>
              <w:pStyle w:val="TableCell"/>
              <w:numPr>
                <w:ilvl w:val="6"/>
                <w:numId w:val="75"/>
              </w:numPr>
            </w:pPr>
            <w:r>
              <w:t>Else update the response code with success.</w:t>
            </w:r>
          </w:p>
        </w:tc>
      </w:tr>
      <w:tr w:rsidR="00F27E36" w:rsidRPr="000233BF" w14:paraId="589BF5C1" w14:textId="77777777" w:rsidTr="00D12918">
        <w:tc>
          <w:tcPr>
            <w:tcW w:w="981" w:type="pct"/>
            <w:shd w:val="clear" w:color="auto" w:fill="auto"/>
          </w:tcPr>
          <w:p w14:paraId="643B8411"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ign Decisions</w:t>
            </w:r>
          </w:p>
        </w:tc>
        <w:tc>
          <w:tcPr>
            <w:tcW w:w="4019" w:type="pct"/>
            <w:gridSpan w:val="3"/>
            <w:shd w:val="clear" w:color="auto" w:fill="auto"/>
          </w:tcPr>
          <w:p w14:paraId="5A465E49" w14:textId="77777777" w:rsidR="00F27E36" w:rsidRPr="006C1F46" w:rsidRDefault="00F27E36" w:rsidP="004E27F6">
            <w:pPr>
              <w:pStyle w:val="TableCell"/>
            </w:pPr>
          </w:p>
        </w:tc>
      </w:tr>
      <w:tr w:rsidR="00F27E36" w:rsidRPr="000233BF" w14:paraId="3E4B5C12" w14:textId="77777777" w:rsidTr="00D12918">
        <w:tc>
          <w:tcPr>
            <w:tcW w:w="981" w:type="pct"/>
            <w:shd w:val="clear" w:color="auto" w:fill="auto"/>
          </w:tcPr>
          <w:p w14:paraId="722FC1C8" w14:textId="77777777" w:rsidR="00F27E36" w:rsidRPr="006C1F46" w:rsidRDefault="00F27E36" w:rsidP="00452328">
            <w:pPr>
              <w:pStyle w:val="TableHead"/>
              <w:rPr>
                <w:rFonts w:ascii="Intel Clear" w:hAnsi="Intel Clear" w:cs="Intel Clear"/>
                <w:sz w:val="20"/>
              </w:rPr>
            </w:pPr>
            <w:r>
              <w:rPr>
                <w:rFonts w:ascii="Intel Clear" w:hAnsi="Intel Clear" w:cs="Intel Clear"/>
                <w:sz w:val="20"/>
              </w:rPr>
              <w:t>SAS traceability</w:t>
            </w:r>
          </w:p>
        </w:tc>
        <w:tc>
          <w:tcPr>
            <w:tcW w:w="4019" w:type="pct"/>
            <w:gridSpan w:val="3"/>
            <w:shd w:val="clear" w:color="auto" w:fill="auto"/>
          </w:tcPr>
          <w:p w14:paraId="2D29F93D" w14:textId="77777777" w:rsidR="00F27E36" w:rsidRPr="006C1F46" w:rsidRDefault="00F27E36" w:rsidP="004E27F6">
            <w:pPr>
              <w:pStyle w:val="TableCell"/>
            </w:pPr>
            <w:r>
              <w:t>Private Function</w:t>
            </w:r>
          </w:p>
        </w:tc>
      </w:tr>
    </w:tbl>
    <w:p w14:paraId="22C8CBC7" w14:textId="1AA962EC" w:rsidR="00F27E36" w:rsidRDefault="00F27E36" w:rsidP="00F27E36">
      <w:pPr>
        <w:pStyle w:val="Body"/>
      </w:pPr>
    </w:p>
    <w:p w14:paraId="510B0CEE" w14:textId="54A3C8CB" w:rsidR="00E33778" w:rsidRDefault="00E33778" w:rsidP="00E33778">
      <w:pPr>
        <w:pStyle w:val="Caption"/>
      </w:pPr>
      <w:bookmarkStart w:id="201" w:name="_Toc62480383"/>
      <w:r>
        <w:lastRenderedPageBreak/>
        <w:t xml:space="preserve">Figure </w:t>
      </w:r>
      <w:r w:rsidR="001D0BF1">
        <w:fldChar w:fldCharType="begin"/>
      </w:r>
      <w:r w:rsidR="001D0BF1">
        <w:instrText xml:space="preserve"> SEQ Figure \* ARABIC </w:instrText>
      </w:r>
      <w:r w:rsidR="001D0BF1">
        <w:fldChar w:fldCharType="separate"/>
      </w:r>
      <w:r w:rsidR="007665A6">
        <w:rPr>
          <w:noProof/>
        </w:rPr>
        <w:t>36</w:t>
      </w:r>
      <w:r w:rsidR="001D0BF1">
        <w:rPr>
          <w:noProof/>
        </w:rPr>
        <w:fldChar w:fldCharType="end"/>
      </w:r>
      <w:r>
        <w:t xml:space="preserve"> : Core STL execution check function flow</w:t>
      </w:r>
      <w:bookmarkEnd w:id="201"/>
    </w:p>
    <w:p w14:paraId="6F44B240" w14:textId="25B8EB3B" w:rsidR="00E33778" w:rsidRDefault="0035427F" w:rsidP="00F27E36">
      <w:pPr>
        <w:pStyle w:val="Body"/>
      </w:pPr>
      <w:r>
        <w:object w:dxaOrig="8580" w:dyaOrig="7201" w14:anchorId="76E4D572">
          <v:shape id="_x0000_i1060" type="#_x0000_t75" style="width:394.6pt;height:331pt" o:ole="">
            <v:imagedata r:id="rId87" o:title=""/>
          </v:shape>
          <o:OLEObject Type="Embed" ProgID="Visio.Drawing.15" ShapeID="_x0000_i1060" DrawAspect="Content" ObjectID="_1684684852" r:id="rId88"/>
        </w:object>
      </w:r>
    </w:p>
    <w:p w14:paraId="78D190B5" w14:textId="77777777" w:rsidR="00E33778" w:rsidRPr="00F27E36" w:rsidRDefault="00E33778" w:rsidP="00F27E36">
      <w:pPr>
        <w:pStyle w:val="Body"/>
      </w:pPr>
    </w:p>
    <w:p w14:paraId="68700FB1" w14:textId="57469CA1" w:rsidR="005F2E9C" w:rsidRDefault="005F2E9C" w:rsidP="00DB4C47">
      <w:pPr>
        <w:pStyle w:val="Heading3"/>
        <w:ind w:left="292"/>
      </w:pPr>
      <w:bookmarkStart w:id="202" w:name="_Toc62480324"/>
      <w:r>
        <w:t>System time set</w:t>
      </w:r>
      <w:bookmarkEnd w:id="202"/>
    </w:p>
    <w:p w14:paraId="2D42D8D2" w14:textId="25FB9AEA" w:rsidR="00C23AB7" w:rsidRDefault="00C23AB7" w:rsidP="00C23AB7">
      <w:pPr>
        <w:pStyle w:val="Caption"/>
      </w:pPr>
      <w:bookmarkStart w:id="203" w:name="_Toc62480457"/>
      <w:r>
        <w:t xml:space="preserve">Table </w:t>
      </w:r>
      <w:r w:rsidR="001D0BF1">
        <w:fldChar w:fldCharType="begin"/>
      </w:r>
      <w:r w:rsidR="001D0BF1">
        <w:instrText xml:space="preserve"> SEQ Table \* ARABIC </w:instrText>
      </w:r>
      <w:r w:rsidR="001D0BF1">
        <w:fldChar w:fldCharType="separate"/>
      </w:r>
      <w:r w:rsidR="00FF52A8">
        <w:rPr>
          <w:noProof/>
        </w:rPr>
        <w:t>58</w:t>
      </w:r>
      <w:r w:rsidR="001D0BF1">
        <w:rPr>
          <w:noProof/>
        </w:rPr>
        <w:fldChar w:fldCharType="end"/>
      </w:r>
      <w:r>
        <w:t xml:space="preserve"> : System time set function</w:t>
      </w:r>
      <w:bookmarkEnd w:id="203"/>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F27E36" w:rsidRPr="000233BF" w14:paraId="0FCE1196" w14:textId="77777777" w:rsidTr="00452328">
        <w:tc>
          <w:tcPr>
            <w:tcW w:w="989" w:type="pct"/>
            <w:tcBorders>
              <w:bottom w:val="single" w:sz="4" w:space="0" w:color="auto"/>
            </w:tcBorders>
            <w:shd w:val="clear" w:color="auto" w:fill="auto"/>
          </w:tcPr>
          <w:p w14:paraId="7FB6BC6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20664E14" w14:textId="46ED12CD" w:rsidR="00F27E36" w:rsidRPr="006C1F46" w:rsidRDefault="004428B9" w:rsidP="004E27F6">
            <w:pPr>
              <w:pStyle w:val="TableCell"/>
              <w:rPr>
                <w:i/>
              </w:rPr>
            </w:pPr>
            <w:proofErr w:type="spellStart"/>
            <w:r>
              <w:t>boot_fst_system_time_set</w:t>
            </w:r>
            <w:proofErr w:type="spellEnd"/>
          </w:p>
        </w:tc>
      </w:tr>
      <w:tr w:rsidR="00F27E36" w:rsidRPr="000233BF" w14:paraId="3DCECF50" w14:textId="77777777" w:rsidTr="00452328">
        <w:tc>
          <w:tcPr>
            <w:tcW w:w="989" w:type="pct"/>
            <w:tcBorders>
              <w:bottom w:val="single" w:sz="4" w:space="0" w:color="auto"/>
            </w:tcBorders>
            <w:shd w:val="clear" w:color="auto" w:fill="auto"/>
          </w:tcPr>
          <w:p w14:paraId="6F85636F"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3E7630BC" w14:textId="77777777" w:rsidR="004428B9" w:rsidRDefault="004428B9" w:rsidP="004E27F6">
            <w:pPr>
              <w:pStyle w:val="TableCell"/>
            </w:pPr>
            <w:r>
              <w:t>static uint32_t</w:t>
            </w:r>
          </w:p>
          <w:p w14:paraId="74CC334B" w14:textId="77777777" w:rsidR="004428B9" w:rsidRDefault="004428B9" w:rsidP="004E27F6">
            <w:pPr>
              <w:pStyle w:val="TableCell"/>
            </w:pPr>
            <w:proofErr w:type="spellStart"/>
            <w:r>
              <w:t>boot_fst_system_time_</w:t>
            </w:r>
            <w:proofErr w:type="gramStart"/>
            <w:r>
              <w:t>set</w:t>
            </w:r>
            <w:proofErr w:type="spellEnd"/>
            <w:r>
              <w:t>(</w:t>
            </w:r>
            <w:proofErr w:type="gramEnd"/>
          </w:p>
          <w:p w14:paraId="6B447F26" w14:textId="2D21627D" w:rsidR="00F27E36" w:rsidRPr="006C1F46" w:rsidRDefault="004428B9" w:rsidP="004E27F6">
            <w:pPr>
              <w:pStyle w:val="TableCell"/>
            </w:pPr>
            <w:r>
              <w:t xml:space="preserve">const struct </w:t>
            </w:r>
            <w:proofErr w:type="spellStart"/>
            <w:r>
              <w:t>boot_fst_stl_res_msg</w:t>
            </w:r>
            <w:proofErr w:type="spellEnd"/>
            <w:r>
              <w:t xml:space="preserve"> *</w:t>
            </w:r>
            <w:proofErr w:type="spellStart"/>
            <w:r>
              <w:t>result_msg</w:t>
            </w:r>
            <w:proofErr w:type="spellEnd"/>
            <w:r>
              <w:t>)</w:t>
            </w:r>
          </w:p>
        </w:tc>
      </w:tr>
      <w:tr w:rsidR="00F27E36" w:rsidRPr="000233BF" w14:paraId="3DE58F1F" w14:textId="77777777" w:rsidTr="00452328">
        <w:tc>
          <w:tcPr>
            <w:tcW w:w="989" w:type="pct"/>
            <w:shd w:val="clear" w:color="auto" w:fill="auto"/>
          </w:tcPr>
          <w:p w14:paraId="41F4094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4A15B5A0" w14:textId="77777777" w:rsidR="00F27E36" w:rsidRPr="006C1F46" w:rsidRDefault="00F27E36" w:rsidP="004E27F6">
            <w:pPr>
              <w:pStyle w:val="TableCell"/>
            </w:pPr>
            <w:r w:rsidRPr="006C1F46">
              <w:t>Synchronous</w:t>
            </w:r>
          </w:p>
        </w:tc>
      </w:tr>
      <w:tr w:rsidR="00F27E36" w:rsidRPr="000233BF" w14:paraId="425EAC9C" w14:textId="77777777" w:rsidTr="00452328">
        <w:tc>
          <w:tcPr>
            <w:tcW w:w="989" w:type="pct"/>
            <w:shd w:val="clear" w:color="auto" w:fill="auto"/>
          </w:tcPr>
          <w:p w14:paraId="2AB0637E"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4BE59A56" w14:textId="77777777" w:rsidR="00F27E36" w:rsidRPr="006C1F46" w:rsidRDefault="00F27E36" w:rsidP="004E27F6">
            <w:pPr>
              <w:pStyle w:val="TableCell"/>
            </w:pPr>
            <w:r w:rsidRPr="006C1F46">
              <w:t>Reentrant</w:t>
            </w:r>
          </w:p>
        </w:tc>
      </w:tr>
      <w:tr w:rsidR="00F27E36" w:rsidRPr="000233BF" w14:paraId="57AED7AF" w14:textId="77777777" w:rsidTr="00C23AB7">
        <w:tc>
          <w:tcPr>
            <w:tcW w:w="989" w:type="pct"/>
            <w:shd w:val="clear" w:color="auto" w:fill="auto"/>
          </w:tcPr>
          <w:p w14:paraId="4510AE92"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2C05DEF9" w14:textId="2F6D71D3" w:rsidR="00F27E36" w:rsidRPr="006C1F46" w:rsidRDefault="001D6D6E" w:rsidP="004E27F6">
            <w:pPr>
              <w:pStyle w:val="TableCell"/>
            </w:pPr>
            <w:r>
              <w:t>*</w:t>
            </w:r>
            <w:proofErr w:type="spellStart"/>
            <w:r>
              <w:t>result_msg</w:t>
            </w:r>
            <w:proofErr w:type="spellEnd"/>
          </w:p>
        </w:tc>
        <w:tc>
          <w:tcPr>
            <w:tcW w:w="1511" w:type="pct"/>
            <w:shd w:val="clear" w:color="auto" w:fill="auto"/>
          </w:tcPr>
          <w:p w14:paraId="7847B851" w14:textId="0D433B53" w:rsidR="00F27E36" w:rsidRPr="006C1F46" w:rsidRDefault="001D6D6E" w:rsidP="004E27F6">
            <w:pPr>
              <w:pStyle w:val="TableCell"/>
            </w:pPr>
            <w:r>
              <w:t xml:space="preserve">struct </w:t>
            </w:r>
            <w:proofErr w:type="spellStart"/>
            <w:r>
              <w:t>boot_fst_stl_res_msg</w:t>
            </w:r>
            <w:proofErr w:type="spellEnd"/>
          </w:p>
        </w:tc>
        <w:tc>
          <w:tcPr>
            <w:tcW w:w="1633" w:type="pct"/>
            <w:shd w:val="clear" w:color="auto" w:fill="auto"/>
          </w:tcPr>
          <w:p w14:paraId="7276EEAA" w14:textId="08090485" w:rsidR="00F27E36" w:rsidRPr="006C1F46" w:rsidRDefault="001D6D6E" w:rsidP="004E27F6">
            <w:pPr>
              <w:pStyle w:val="TableCell"/>
            </w:pPr>
            <w:r>
              <w:t>Pointer to STL results message.</w:t>
            </w:r>
          </w:p>
        </w:tc>
      </w:tr>
      <w:tr w:rsidR="00F27E36" w:rsidRPr="000233BF" w14:paraId="700CBBED" w14:textId="77777777" w:rsidTr="00C23AB7">
        <w:tc>
          <w:tcPr>
            <w:tcW w:w="989" w:type="pct"/>
            <w:shd w:val="clear" w:color="auto" w:fill="auto"/>
          </w:tcPr>
          <w:p w14:paraId="41A880DB"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78642254" w14:textId="77777777" w:rsidR="00F27E36" w:rsidRPr="006C1F46" w:rsidRDefault="00F27E36" w:rsidP="004E27F6">
            <w:pPr>
              <w:pStyle w:val="TableCell"/>
            </w:pPr>
            <w:r>
              <w:t>void</w:t>
            </w:r>
          </w:p>
        </w:tc>
        <w:tc>
          <w:tcPr>
            <w:tcW w:w="1511" w:type="pct"/>
            <w:shd w:val="clear" w:color="auto" w:fill="auto"/>
          </w:tcPr>
          <w:p w14:paraId="3485E960" w14:textId="77777777" w:rsidR="00F27E36" w:rsidRPr="006C1F46" w:rsidRDefault="00F27E36" w:rsidP="004E27F6">
            <w:pPr>
              <w:pStyle w:val="TableCell"/>
            </w:pPr>
          </w:p>
        </w:tc>
        <w:tc>
          <w:tcPr>
            <w:tcW w:w="1633" w:type="pct"/>
            <w:shd w:val="clear" w:color="auto" w:fill="auto"/>
          </w:tcPr>
          <w:p w14:paraId="1056E145" w14:textId="77777777" w:rsidR="00F27E36" w:rsidRPr="00351FC6" w:rsidRDefault="00F27E36" w:rsidP="004E27F6">
            <w:pPr>
              <w:pStyle w:val="TableCell"/>
            </w:pPr>
          </w:p>
        </w:tc>
      </w:tr>
      <w:tr w:rsidR="00F27E36" w:rsidRPr="000233BF" w14:paraId="68D027DF" w14:textId="77777777" w:rsidTr="00C23AB7">
        <w:trPr>
          <w:trHeight w:val="42"/>
        </w:trPr>
        <w:tc>
          <w:tcPr>
            <w:tcW w:w="989" w:type="pct"/>
            <w:vMerge w:val="restart"/>
            <w:shd w:val="clear" w:color="auto" w:fill="auto"/>
          </w:tcPr>
          <w:p w14:paraId="33926537"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lastRenderedPageBreak/>
              <w:t>Return value:</w:t>
            </w:r>
          </w:p>
        </w:tc>
        <w:tc>
          <w:tcPr>
            <w:tcW w:w="2378" w:type="pct"/>
            <w:gridSpan w:val="2"/>
            <w:shd w:val="clear" w:color="auto" w:fill="auto"/>
          </w:tcPr>
          <w:p w14:paraId="1241BB09" w14:textId="77777777" w:rsidR="00F27E36" w:rsidRPr="006C1F46" w:rsidRDefault="00F27E36" w:rsidP="004E27F6">
            <w:pPr>
              <w:pStyle w:val="TableCell"/>
            </w:pPr>
            <w:r>
              <w:t>STATUS_SUCCESS</w:t>
            </w:r>
          </w:p>
        </w:tc>
        <w:tc>
          <w:tcPr>
            <w:tcW w:w="1633" w:type="pct"/>
            <w:shd w:val="clear" w:color="auto" w:fill="auto"/>
          </w:tcPr>
          <w:p w14:paraId="7EB109C1" w14:textId="10EDDBA2" w:rsidR="00F27E36" w:rsidRPr="006C1F46" w:rsidRDefault="00F27E36" w:rsidP="004E27F6">
            <w:pPr>
              <w:pStyle w:val="TableCell"/>
            </w:pPr>
            <w:r>
              <w:t xml:space="preserve">On successful </w:t>
            </w:r>
            <w:r w:rsidR="001D6D6E">
              <w:t>setting system time</w:t>
            </w:r>
            <w:r>
              <w:t xml:space="preserve">. </w:t>
            </w:r>
          </w:p>
        </w:tc>
      </w:tr>
      <w:tr w:rsidR="00F27E36" w:rsidRPr="000233BF" w14:paraId="20E6789D" w14:textId="77777777" w:rsidTr="00C23AB7">
        <w:trPr>
          <w:trHeight w:val="42"/>
        </w:trPr>
        <w:tc>
          <w:tcPr>
            <w:tcW w:w="989" w:type="pct"/>
            <w:vMerge/>
            <w:shd w:val="clear" w:color="auto" w:fill="auto"/>
          </w:tcPr>
          <w:p w14:paraId="14969278" w14:textId="77777777" w:rsidR="00F27E36" w:rsidRPr="006C1F46" w:rsidRDefault="00F27E36" w:rsidP="00452328">
            <w:pPr>
              <w:pStyle w:val="TableHead"/>
              <w:rPr>
                <w:rFonts w:ascii="Intel Clear" w:hAnsi="Intel Clear" w:cs="Intel Clear"/>
                <w:sz w:val="20"/>
              </w:rPr>
            </w:pPr>
          </w:p>
        </w:tc>
        <w:tc>
          <w:tcPr>
            <w:tcW w:w="2378" w:type="pct"/>
            <w:gridSpan w:val="2"/>
            <w:shd w:val="clear" w:color="auto" w:fill="auto"/>
          </w:tcPr>
          <w:p w14:paraId="6F7DD41E" w14:textId="0D8742FC" w:rsidR="00F27E36" w:rsidRPr="006C1F46" w:rsidRDefault="00F27E36" w:rsidP="004E27F6">
            <w:pPr>
              <w:pStyle w:val="TableCell"/>
            </w:pPr>
            <w:r>
              <w:t xml:space="preserve">Return value of </w:t>
            </w:r>
            <w:proofErr w:type="spellStart"/>
            <w:r w:rsidR="001D6D6E" w:rsidRPr="001D6D6E">
              <w:t>rtos_timer_to_sec_get</w:t>
            </w:r>
            <w:proofErr w:type="spellEnd"/>
          </w:p>
        </w:tc>
        <w:tc>
          <w:tcPr>
            <w:tcW w:w="1633" w:type="pct"/>
            <w:shd w:val="clear" w:color="auto" w:fill="auto"/>
          </w:tcPr>
          <w:p w14:paraId="493F6A86" w14:textId="77777777" w:rsidR="00F27E36" w:rsidRPr="006C1F46" w:rsidRDefault="00F27E36" w:rsidP="004E27F6">
            <w:pPr>
              <w:pStyle w:val="TableCell"/>
            </w:pPr>
          </w:p>
        </w:tc>
      </w:tr>
      <w:tr w:rsidR="00F27E36" w:rsidRPr="000233BF" w14:paraId="60662C18" w14:textId="77777777" w:rsidTr="00452328">
        <w:tc>
          <w:tcPr>
            <w:tcW w:w="989" w:type="pct"/>
            <w:tcBorders>
              <w:bottom w:val="single" w:sz="4" w:space="0" w:color="auto"/>
            </w:tcBorders>
            <w:shd w:val="clear" w:color="auto" w:fill="auto"/>
          </w:tcPr>
          <w:p w14:paraId="44ADE205"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5DC4C27D" w14:textId="379A8612" w:rsidR="00F27E36" w:rsidRPr="00E77ED5" w:rsidRDefault="00F27E36" w:rsidP="00452328">
            <w:pPr>
              <w:pStyle w:val="Body"/>
            </w:pPr>
            <w:r>
              <w:t xml:space="preserve">This API </w:t>
            </w:r>
            <w:r w:rsidR="001D6D6E">
              <w:t xml:space="preserve">sets the system time received in STL results </w:t>
            </w:r>
            <w:proofErr w:type="spellStart"/>
            <w:r w:rsidR="001D6D6E">
              <w:t>mesasage</w:t>
            </w:r>
            <w:proofErr w:type="spellEnd"/>
            <w:r w:rsidR="001D6D6E">
              <w:t xml:space="preserve"> </w:t>
            </w:r>
            <w:proofErr w:type="gramStart"/>
            <w:r w:rsidR="001D6D6E">
              <w:t>and also</w:t>
            </w:r>
            <w:proofErr w:type="gramEnd"/>
            <w:r w:rsidR="001D6D6E">
              <w:t xml:space="preserve"> sets the RTC time in seconds.</w:t>
            </w:r>
          </w:p>
        </w:tc>
      </w:tr>
      <w:tr w:rsidR="00F27E36" w:rsidRPr="000233BF" w14:paraId="7B9A25E9" w14:textId="77777777" w:rsidTr="00452328">
        <w:tc>
          <w:tcPr>
            <w:tcW w:w="989" w:type="pct"/>
            <w:shd w:val="clear" w:color="auto" w:fill="auto"/>
          </w:tcPr>
          <w:p w14:paraId="4AB68A22"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57DE0607" w14:textId="77777777" w:rsidR="00F27E36" w:rsidRPr="006C1F46" w:rsidRDefault="00F27E36" w:rsidP="004E27F6">
            <w:pPr>
              <w:pStyle w:val="TableCell"/>
            </w:pPr>
          </w:p>
        </w:tc>
      </w:tr>
      <w:tr w:rsidR="00F27E36" w:rsidRPr="000233BF" w14:paraId="08A380F7" w14:textId="77777777" w:rsidTr="00452328">
        <w:tc>
          <w:tcPr>
            <w:tcW w:w="989" w:type="pct"/>
            <w:tcBorders>
              <w:bottom w:val="single" w:sz="4" w:space="0" w:color="auto"/>
            </w:tcBorders>
            <w:shd w:val="clear" w:color="auto" w:fill="auto"/>
          </w:tcPr>
          <w:p w14:paraId="63AD6702"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0E55B23D" w14:textId="77777777" w:rsidR="00F27E36" w:rsidRPr="006C1F46" w:rsidRDefault="00F27E36" w:rsidP="004E27F6">
            <w:pPr>
              <w:pStyle w:val="TableCell"/>
            </w:pPr>
          </w:p>
        </w:tc>
      </w:tr>
      <w:tr w:rsidR="00F27E36" w:rsidRPr="000233BF" w14:paraId="1E5049F6" w14:textId="77777777" w:rsidTr="00452328">
        <w:tc>
          <w:tcPr>
            <w:tcW w:w="989" w:type="pct"/>
            <w:tcBorders>
              <w:bottom w:val="single" w:sz="4" w:space="0" w:color="auto"/>
            </w:tcBorders>
            <w:shd w:val="clear" w:color="auto" w:fill="auto"/>
          </w:tcPr>
          <w:p w14:paraId="03973D0E"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5C0DF3D6" w14:textId="77777777" w:rsidR="00F27E36" w:rsidRPr="006C1F46" w:rsidRDefault="00F27E36" w:rsidP="004E27F6">
            <w:pPr>
              <w:pStyle w:val="TableCell"/>
            </w:pPr>
          </w:p>
        </w:tc>
      </w:tr>
      <w:tr w:rsidR="00F27E36" w:rsidRPr="000233BF" w14:paraId="47135FC6" w14:textId="77777777" w:rsidTr="00452328">
        <w:tc>
          <w:tcPr>
            <w:tcW w:w="989" w:type="pct"/>
            <w:shd w:val="clear" w:color="auto" w:fill="auto"/>
          </w:tcPr>
          <w:p w14:paraId="09322774"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642052BF" w14:textId="77777777" w:rsidR="00F27E36" w:rsidRPr="006C1F46" w:rsidRDefault="00F27E36" w:rsidP="004E27F6">
            <w:pPr>
              <w:pStyle w:val="TableCell"/>
            </w:pPr>
          </w:p>
        </w:tc>
      </w:tr>
      <w:tr w:rsidR="00F27E36" w:rsidRPr="000233BF" w14:paraId="4F7438FD" w14:textId="77777777" w:rsidTr="00452328">
        <w:tc>
          <w:tcPr>
            <w:tcW w:w="989" w:type="pct"/>
            <w:shd w:val="clear" w:color="auto" w:fill="auto"/>
          </w:tcPr>
          <w:p w14:paraId="4D4E0878"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45A7BFC1" w14:textId="77777777" w:rsidR="00F27E36" w:rsidRPr="006C1F46" w:rsidRDefault="00F27E36" w:rsidP="00452328">
            <w:pPr>
              <w:pStyle w:val="Body"/>
              <w:jc w:val="both"/>
              <w:rPr>
                <w:i/>
              </w:rPr>
            </w:pPr>
            <w:r>
              <w:t>T</w:t>
            </w:r>
            <w:r w:rsidRPr="00625AFF">
              <w:t xml:space="preserve">he function will return </w:t>
            </w:r>
            <w:r>
              <w:t xml:space="preserve">success on </w:t>
            </w:r>
            <w:r w:rsidRPr="00625AFF">
              <w:t>successful</w:t>
            </w:r>
            <w:r>
              <w:t xml:space="preserve"> respond</w:t>
            </w:r>
            <w:r w:rsidRPr="00625AFF">
              <w:t>, else it will return</w:t>
            </w:r>
            <w:r>
              <w:t xml:space="preserve"> errors</w:t>
            </w:r>
            <w:r w:rsidRPr="00625AFF">
              <w:t>. The upper layer will ha</w:t>
            </w:r>
            <w:r>
              <w:t>ve to take care of error returned.</w:t>
            </w:r>
          </w:p>
        </w:tc>
      </w:tr>
      <w:tr w:rsidR="00F27E36" w:rsidRPr="000233BF" w14:paraId="3D97F304" w14:textId="77777777" w:rsidTr="00452328">
        <w:tc>
          <w:tcPr>
            <w:tcW w:w="989" w:type="pct"/>
            <w:shd w:val="clear" w:color="auto" w:fill="auto"/>
          </w:tcPr>
          <w:p w14:paraId="38BB0EA3"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7B2D5D0D" w14:textId="77777777" w:rsidR="00F27E36" w:rsidRDefault="00F27E36" w:rsidP="004E27F6">
            <w:pPr>
              <w:pStyle w:val="TableCell"/>
            </w:pPr>
            <w:r>
              <w:t>This function performs the following operations.</w:t>
            </w:r>
          </w:p>
          <w:p w14:paraId="799A516E" w14:textId="77777777" w:rsidR="00F27E36" w:rsidRDefault="001D6D6E" w:rsidP="004E27F6">
            <w:pPr>
              <w:pStyle w:val="TableCell"/>
              <w:numPr>
                <w:ilvl w:val="6"/>
                <w:numId w:val="76"/>
              </w:numPr>
            </w:pPr>
            <w:r>
              <w:t xml:space="preserve">In STL message if the system time is valid then calls </w:t>
            </w:r>
            <w:proofErr w:type="spellStart"/>
            <w:r w:rsidRPr="001D6D6E">
              <w:t>gc_system_time_</w:t>
            </w:r>
            <w:proofErr w:type="gramStart"/>
            <w:r w:rsidRPr="001D6D6E">
              <w:t>set</w:t>
            </w:r>
            <w:proofErr w:type="spellEnd"/>
            <w:r>
              <w:t>(</w:t>
            </w:r>
            <w:proofErr w:type="gramEnd"/>
            <w:r>
              <w:t>) to  set the time.</w:t>
            </w:r>
          </w:p>
          <w:p w14:paraId="24E6A84F" w14:textId="77777777" w:rsidR="001D6D6E" w:rsidRDefault="001D6D6E" w:rsidP="004E27F6">
            <w:pPr>
              <w:pStyle w:val="TableCell"/>
              <w:numPr>
                <w:ilvl w:val="6"/>
                <w:numId w:val="76"/>
              </w:numPr>
            </w:pPr>
            <w:r>
              <w:t xml:space="preserve">Calls </w:t>
            </w:r>
            <w:proofErr w:type="spellStart"/>
            <w:r w:rsidRPr="001D6D6E">
              <w:t>rtos_timer_to_sec_</w:t>
            </w:r>
            <w:proofErr w:type="gramStart"/>
            <w:r w:rsidRPr="001D6D6E">
              <w:t>get</w:t>
            </w:r>
            <w:proofErr w:type="spellEnd"/>
            <w:r>
              <w:t>(</w:t>
            </w:r>
            <w:proofErr w:type="gramEnd"/>
            <w:r>
              <w:t xml:space="preserve">) to get the RTOS time in seconds and calls </w:t>
            </w:r>
            <w:proofErr w:type="spellStart"/>
            <w:r w:rsidRPr="001D6D6E">
              <w:t>gc_rtc_time_set</w:t>
            </w:r>
            <w:proofErr w:type="spellEnd"/>
            <w:r>
              <w:t xml:space="preserve"> () to set RTC time.</w:t>
            </w:r>
          </w:p>
          <w:p w14:paraId="1657B3C3" w14:textId="3DFC23E6" w:rsidR="001D6D6E" w:rsidRPr="006C1F46" w:rsidRDefault="001D6D6E" w:rsidP="004E27F6">
            <w:pPr>
              <w:pStyle w:val="TableCell"/>
              <w:numPr>
                <w:ilvl w:val="6"/>
                <w:numId w:val="76"/>
              </w:numPr>
            </w:pPr>
            <w:r>
              <w:t xml:space="preserve">If system time is invalid the calls </w:t>
            </w:r>
            <w:proofErr w:type="spellStart"/>
            <w:r w:rsidRPr="001D6D6E">
              <w:t>gc_system_time_</w:t>
            </w:r>
            <w:proofErr w:type="gramStart"/>
            <w:r w:rsidRPr="001D6D6E">
              <w:t>set</w:t>
            </w:r>
            <w:proofErr w:type="spellEnd"/>
            <w:r>
              <w:t>(</w:t>
            </w:r>
            <w:proofErr w:type="gramEnd"/>
            <w:r>
              <w:t xml:space="preserve">) and </w:t>
            </w:r>
            <w:proofErr w:type="spellStart"/>
            <w:r w:rsidRPr="001D6D6E">
              <w:t>gc_rtc_time_set</w:t>
            </w:r>
            <w:proofErr w:type="spellEnd"/>
            <w:r>
              <w:t>() APIs to set time to zero.</w:t>
            </w:r>
          </w:p>
        </w:tc>
      </w:tr>
      <w:tr w:rsidR="00F27E36" w:rsidRPr="000233BF" w14:paraId="0ACE0360" w14:textId="77777777" w:rsidTr="00452328">
        <w:tc>
          <w:tcPr>
            <w:tcW w:w="989" w:type="pct"/>
            <w:shd w:val="clear" w:color="auto" w:fill="auto"/>
          </w:tcPr>
          <w:p w14:paraId="0952BC9E"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461ABCE9" w14:textId="77777777" w:rsidR="00F27E36" w:rsidRPr="006C1F46" w:rsidRDefault="00F27E36" w:rsidP="004E27F6">
            <w:pPr>
              <w:pStyle w:val="TableCell"/>
            </w:pPr>
          </w:p>
        </w:tc>
      </w:tr>
      <w:tr w:rsidR="00F27E36" w:rsidRPr="000233BF" w14:paraId="2E1D9A8A" w14:textId="77777777" w:rsidTr="00452328">
        <w:tc>
          <w:tcPr>
            <w:tcW w:w="989" w:type="pct"/>
            <w:shd w:val="clear" w:color="auto" w:fill="auto"/>
          </w:tcPr>
          <w:p w14:paraId="1C642D5A" w14:textId="77777777" w:rsidR="00F27E36" w:rsidRPr="006C1F46" w:rsidRDefault="00F27E36"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4A2CA75E" w14:textId="77777777" w:rsidR="00F27E36" w:rsidRPr="006C1F46" w:rsidRDefault="00F27E36" w:rsidP="004E27F6">
            <w:pPr>
              <w:pStyle w:val="TableCell"/>
            </w:pPr>
            <w:r>
              <w:t>Private Function</w:t>
            </w:r>
          </w:p>
        </w:tc>
      </w:tr>
    </w:tbl>
    <w:p w14:paraId="4AF3A2BB" w14:textId="0E05E0D6" w:rsidR="00F27E36" w:rsidRDefault="00F27E36" w:rsidP="00F27E36">
      <w:pPr>
        <w:pStyle w:val="Body"/>
      </w:pPr>
    </w:p>
    <w:p w14:paraId="16631EC1" w14:textId="7BA99E33" w:rsidR="00C150F2" w:rsidRDefault="00C150F2" w:rsidP="00C150F2">
      <w:pPr>
        <w:pStyle w:val="Caption"/>
      </w:pPr>
      <w:bookmarkStart w:id="204" w:name="_Toc62480384"/>
      <w:r>
        <w:lastRenderedPageBreak/>
        <w:t xml:space="preserve">Figure </w:t>
      </w:r>
      <w:r w:rsidR="001D0BF1">
        <w:fldChar w:fldCharType="begin"/>
      </w:r>
      <w:r w:rsidR="001D0BF1">
        <w:instrText xml:space="preserve"> SEQ Figure \* ARABIC </w:instrText>
      </w:r>
      <w:r w:rsidR="001D0BF1">
        <w:fldChar w:fldCharType="separate"/>
      </w:r>
      <w:r w:rsidR="007665A6">
        <w:rPr>
          <w:noProof/>
        </w:rPr>
        <w:t>37</w:t>
      </w:r>
      <w:r w:rsidR="001D0BF1">
        <w:rPr>
          <w:noProof/>
        </w:rPr>
        <w:fldChar w:fldCharType="end"/>
      </w:r>
      <w:r>
        <w:t xml:space="preserve"> : </w:t>
      </w:r>
      <w:proofErr w:type="spellStart"/>
      <w:r>
        <w:t>Syatem</w:t>
      </w:r>
      <w:proofErr w:type="spellEnd"/>
      <w:r>
        <w:t xml:space="preserve"> time set function flow</w:t>
      </w:r>
      <w:bookmarkEnd w:id="204"/>
    </w:p>
    <w:p w14:paraId="128F36C1" w14:textId="4DF511A5" w:rsidR="00C150F2" w:rsidRDefault="00C150F2" w:rsidP="00F27E36">
      <w:pPr>
        <w:pStyle w:val="Body"/>
      </w:pPr>
      <w:r>
        <w:object w:dxaOrig="4921" w:dyaOrig="6745" w14:anchorId="49A1598B">
          <v:shape id="_x0000_i1061" type="#_x0000_t75" style="width:245.9pt;height:337.55pt" o:ole="">
            <v:imagedata r:id="rId89" o:title=""/>
          </v:shape>
          <o:OLEObject Type="Embed" ProgID="Visio.Drawing.15" ShapeID="_x0000_i1061" DrawAspect="Content" ObjectID="_1684684853" r:id="rId90"/>
        </w:object>
      </w:r>
    </w:p>
    <w:p w14:paraId="5582B174" w14:textId="77777777" w:rsidR="00C150F2" w:rsidRPr="00F27E36" w:rsidRDefault="00C150F2" w:rsidP="00F27E36">
      <w:pPr>
        <w:pStyle w:val="Body"/>
      </w:pPr>
    </w:p>
    <w:p w14:paraId="120E5D49" w14:textId="64940953" w:rsidR="005F2E9C" w:rsidRDefault="00B50731" w:rsidP="00DB4C47">
      <w:pPr>
        <w:pStyle w:val="Heading3"/>
        <w:ind w:left="292"/>
      </w:pPr>
      <w:bookmarkStart w:id="205" w:name="_Toc62480325"/>
      <w:r>
        <w:t>STL results respond</w:t>
      </w:r>
      <w:bookmarkEnd w:id="205"/>
    </w:p>
    <w:p w14:paraId="1A8A777D" w14:textId="4E7E5093" w:rsidR="00744BFB" w:rsidRDefault="00744BFB" w:rsidP="00744BFB">
      <w:pPr>
        <w:pStyle w:val="Caption"/>
      </w:pPr>
      <w:bookmarkStart w:id="206" w:name="_Toc62480458"/>
      <w:r>
        <w:t xml:space="preserve">Table </w:t>
      </w:r>
      <w:r w:rsidR="001D0BF1">
        <w:fldChar w:fldCharType="begin"/>
      </w:r>
      <w:r w:rsidR="001D0BF1">
        <w:instrText xml:space="preserve"> SEQ Table \* ARABIC </w:instrText>
      </w:r>
      <w:r w:rsidR="001D0BF1">
        <w:fldChar w:fldCharType="separate"/>
      </w:r>
      <w:r w:rsidR="00FF52A8">
        <w:rPr>
          <w:noProof/>
        </w:rPr>
        <w:t>59</w:t>
      </w:r>
      <w:r w:rsidR="001D0BF1">
        <w:rPr>
          <w:noProof/>
        </w:rPr>
        <w:fldChar w:fldCharType="end"/>
      </w:r>
      <w:r>
        <w:t xml:space="preserve"> : STL results respond function</w:t>
      </w:r>
      <w:bookmarkEnd w:id="20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F27E36" w:rsidRPr="000233BF" w14:paraId="0653E9A0" w14:textId="77777777" w:rsidTr="00452328">
        <w:tc>
          <w:tcPr>
            <w:tcW w:w="989" w:type="pct"/>
            <w:tcBorders>
              <w:bottom w:val="single" w:sz="4" w:space="0" w:color="auto"/>
            </w:tcBorders>
            <w:shd w:val="clear" w:color="auto" w:fill="auto"/>
          </w:tcPr>
          <w:p w14:paraId="2F26ABCA"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79993A06" w14:textId="1BA72795" w:rsidR="00F27E36" w:rsidRPr="006C1F46" w:rsidRDefault="000C3518" w:rsidP="004E27F6">
            <w:pPr>
              <w:pStyle w:val="TableCell"/>
              <w:rPr>
                <w:i/>
              </w:rPr>
            </w:pPr>
            <w:proofErr w:type="spellStart"/>
            <w:r>
              <w:t>boot_fst_stl_results_respond</w:t>
            </w:r>
            <w:proofErr w:type="spellEnd"/>
          </w:p>
        </w:tc>
      </w:tr>
      <w:tr w:rsidR="00F27E36" w:rsidRPr="000233BF" w14:paraId="3376C15A" w14:textId="77777777" w:rsidTr="00452328">
        <w:tc>
          <w:tcPr>
            <w:tcW w:w="989" w:type="pct"/>
            <w:tcBorders>
              <w:bottom w:val="single" w:sz="4" w:space="0" w:color="auto"/>
            </w:tcBorders>
            <w:shd w:val="clear" w:color="auto" w:fill="auto"/>
          </w:tcPr>
          <w:p w14:paraId="5C3652E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251FA559" w14:textId="77777777" w:rsidR="000C3518" w:rsidRDefault="000C3518" w:rsidP="004E27F6">
            <w:pPr>
              <w:pStyle w:val="TableCell"/>
            </w:pPr>
            <w:r>
              <w:t xml:space="preserve">static void </w:t>
            </w:r>
            <w:proofErr w:type="spellStart"/>
            <w:r>
              <w:t>boot_fst_stl_results_</w:t>
            </w:r>
            <w:proofErr w:type="gramStart"/>
            <w:r>
              <w:t>respond</w:t>
            </w:r>
            <w:proofErr w:type="spellEnd"/>
            <w:r>
              <w:t>(</w:t>
            </w:r>
            <w:proofErr w:type="gramEnd"/>
          </w:p>
          <w:p w14:paraId="56875D3E" w14:textId="7E7D39CF" w:rsidR="000C3518" w:rsidRDefault="000C3518" w:rsidP="004E27F6">
            <w:pPr>
              <w:pStyle w:val="TableCell"/>
            </w:pPr>
            <w:r>
              <w:t xml:space="preserve">struct </w:t>
            </w:r>
            <w:proofErr w:type="spellStart"/>
            <w:r>
              <w:t>boot_fst_pcie_res_s</w:t>
            </w:r>
            <w:proofErr w:type="spellEnd"/>
            <w:r>
              <w:t xml:space="preserve"> *</w:t>
            </w:r>
            <w:proofErr w:type="spellStart"/>
            <w:r>
              <w:t>stl_res</w:t>
            </w:r>
            <w:proofErr w:type="spellEnd"/>
            <w:r>
              <w:t>,</w:t>
            </w:r>
          </w:p>
          <w:p w14:paraId="2B172F1A" w14:textId="4A171794" w:rsidR="00F27E36" w:rsidRPr="006C1F46" w:rsidRDefault="000C3518" w:rsidP="004E27F6">
            <w:pPr>
              <w:pStyle w:val="TableCell"/>
            </w:pPr>
            <w:r>
              <w:t xml:space="preserve">uint16_t </w:t>
            </w:r>
            <w:proofErr w:type="spellStart"/>
            <w:r>
              <w:t>response_code</w:t>
            </w:r>
            <w:proofErr w:type="spellEnd"/>
            <w:r>
              <w:t>)</w:t>
            </w:r>
          </w:p>
        </w:tc>
      </w:tr>
      <w:tr w:rsidR="00F27E36" w:rsidRPr="000233BF" w14:paraId="00949148" w14:textId="77777777" w:rsidTr="00452328">
        <w:tc>
          <w:tcPr>
            <w:tcW w:w="989" w:type="pct"/>
            <w:shd w:val="clear" w:color="auto" w:fill="auto"/>
          </w:tcPr>
          <w:p w14:paraId="6DE4696B"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6EAD11E6" w14:textId="77777777" w:rsidR="00F27E36" w:rsidRPr="006C1F46" w:rsidRDefault="00F27E36" w:rsidP="004E27F6">
            <w:pPr>
              <w:pStyle w:val="TableCell"/>
            </w:pPr>
            <w:r w:rsidRPr="006C1F46">
              <w:t>Synchronous</w:t>
            </w:r>
          </w:p>
        </w:tc>
      </w:tr>
      <w:tr w:rsidR="00F27E36" w:rsidRPr="000233BF" w14:paraId="72770406" w14:textId="77777777" w:rsidTr="00452328">
        <w:tc>
          <w:tcPr>
            <w:tcW w:w="989" w:type="pct"/>
            <w:shd w:val="clear" w:color="auto" w:fill="auto"/>
          </w:tcPr>
          <w:p w14:paraId="5E9619D9"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3F6A777E" w14:textId="77777777" w:rsidR="00F27E36" w:rsidRPr="006C1F46" w:rsidRDefault="00F27E36" w:rsidP="004E27F6">
            <w:pPr>
              <w:pStyle w:val="TableCell"/>
            </w:pPr>
            <w:r w:rsidRPr="006C1F46">
              <w:t>Reentrant</w:t>
            </w:r>
          </w:p>
        </w:tc>
      </w:tr>
      <w:tr w:rsidR="00702B04" w:rsidRPr="000233BF" w14:paraId="511CA8E2" w14:textId="77777777" w:rsidTr="00744BFB">
        <w:tc>
          <w:tcPr>
            <w:tcW w:w="989" w:type="pct"/>
            <w:shd w:val="clear" w:color="auto" w:fill="auto"/>
          </w:tcPr>
          <w:p w14:paraId="5AE23F8E" w14:textId="77777777" w:rsidR="00702B04" w:rsidRPr="006C1F46" w:rsidRDefault="00702B04" w:rsidP="00702B04">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34AD21A6" w14:textId="39C58193" w:rsidR="00702B04" w:rsidRPr="006C1F46" w:rsidRDefault="00702B04" w:rsidP="00702B04">
            <w:pPr>
              <w:pStyle w:val="TableCell"/>
            </w:pPr>
            <w:r>
              <w:t>* stl_res</w:t>
            </w:r>
          </w:p>
        </w:tc>
        <w:tc>
          <w:tcPr>
            <w:tcW w:w="1511" w:type="pct"/>
            <w:shd w:val="clear" w:color="auto" w:fill="auto"/>
          </w:tcPr>
          <w:p w14:paraId="70F0A8D4" w14:textId="55D73602" w:rsidR="00702B04" w:rsidRPr="006C1F46" w:rsidRDefault="00702B04" w:rsidP="00702B04">
            <w:pPr>
              <w:pStyle w:val="TableCell"/>
            </w:pPr>
            <w:r>
              <w:t xml:space="preserve">struct </w:t>
            </w:r>
            <w:proofErr w:type="spellStart"/>
            <w:r>
              <w:t>boot_fst_stl_res_msg</w:t>
            </w:r>
            <w:proofErr w:type="spellEnd"/>
          </w:p>
        </w:tc>
        <w:tc>
          <w:tcPr>
            <w:tcW w:w="1633" w:type="pct"/>
            <w:shd w:val="clear" w:color="auto" w:fill="auto"/>
          </w:tcPr>
          <w:p w14:paraId="5B89D0D0" w14:textId="3C3FBCC6" w:rsidR="00702B04" w:rsidRPr="006C1F46" w:rsidRDefault="00702B04" w:rsidP="00702B04">
            <w:pPr>
              <w:pStyle w:val="TableCell"/>
            </w:pPr>
            <w:r>
              <w:t>Pointer to STL results message.</w:t>
            </w:r>
          </w:p>
        </w:tc>
      </w:tr>
      <w:tr w:rsidR="00F27E36" w:rsidRPr="000233BF" w14:paraId="2D67DD09" w14:textId="77777777" w:rsidTr="00744BFB">
        <w:tc>
          <w:tcPr>
            <w:tcW w:w="989" w:type="pct"/>
            <w:shd w:val="clear" w:color="auto" w:fill="auto"/>
          </w:tcPr>
          <w:p w14:paraId="5387C077" w14:textId="77777777" w:rsidR="00F27E36" w:rsidRPr="006C1F46" w:rsidRDefault="00F27E36" w:rsidP="00452328">
            <w:pPr>
              <w:pStyle w:val="TableHead"/>
              <w:rPr>
                <w:rFonts w:ascii="Intel Clear" w:hAnsi="Intel Clear" w:cs="Intel Clear"/>
                <w:sz w:val="20"/>
              </w:rPr>
            </w:pPr>
          </w:p>
        </w:tc>
        <w:tc>
          <w:tcPr>
            <w:tcW w:w="867" w:type="pct"/>
            <w:shd w:val="clear" w:color="auto" w:fill="auto"/>
          </w:tcPr>
          <w:p w14:paraId="19EF7152" w14:textId="3CDC6323" w:rsidR="00F27E36" w:rsidRDefault="008F6041" w:rsidP="004E27F6">
            <w:pPr>
              <w:pStyle w:val="TableCell"/>
            </w:pPr>
            <w:proofErr w:type="spellStart"/>
            <w:r>
              <w:t>response_code</w:t>
            </w:r>
            <w:proofErr w:type="spellEnd"/>
          </w:p>
        </w:tc>
        <w:tc>
          <w:tcPr>
            <w:tcW w:w="1511" w:type="pct"/>
            <w:shd w:val="clear" w:color="auto" w:fill="auto"/>
          </w:tcPr>
          <w:p w14:paraId="11DB1356" w14:textId="3CD53E3C" w:rsidR="00F27E36" w:rsidRDefault="008F6041" w:rsidP="004E27F6">
            <w:pPr>
              <w:pStyle w:val="TableCell"/>
            </w:pPr>
            <w:r>
              <w:t>Uint32_t</w:t>
            </w:r>
          </w:p>
        </w:tc>
        <w:tc>
          <w:tcPr>
            <w:tcW w:w="1633" w:type="pct"/>
            <w:shd w:val="clear" w:color="auto" w:fill="auto"/>
          </w:tcPr>
          <w:p w14:paraId="1C8174BB" w14:textId="7B971015" w:rsidR="00F27E36" w:rsidRDefault="008F6041" w:rsidP="004E27F6">
            <w:pPr>
              <w:pStyle w:val="TableCell"/>
            </w:pPr>
            <w:r>
              <w:t>Response code.</w:t>
            </w:r>
          </w:p>
        </w:tc>
      </w:tr>
      <w:tr w:rsidR="00F27E36" w:rsidRPr="000233BF" w14:paraId="697BBCAD" w14:textId="77777777" w:rsidTr="00744BFB">
        <w:tc>
          <w:tcPr>
            <w:tcW w:w="989" w:type="pct"/>
            <w:shd w:val="clear" w:color="auto" w:fill="auto"/>
          </w:tcPr>
          <w:p w14:paraId="04977778" w14:textId="77777777" w:rsidR="00F27E36" w:rsidRPr="006C1F46" w:rsidRDefault="00F27E36" w:rsidP="00452328">
            <w:pPr>
              <w:pStyle w:val="TableHead"/>
              <w:rPr>
                <w:rFonts w:ascii="Intel Clear" w:hAnsi="Intel Clear" w:cs="Intel Clear"/>
                <w:sz w:val="20"/>
              </w:rPr>
            </w:pPr>
          </w:p>
        </w:tc>
        <w:tc>
          <w:tcPr>
            <w:tcW w:w="867" w:type="pct"/>
            <w:shd w:val="clear" w:color="auto" w:fill="auto"/>
          </w:tcPr>
          <w:p w14:paraId="41CED7DD" w14:textId="77777777" w:rsidR="00F27E36" w:rsidRDefault="00F27E36" w:rsidP="004E27F6">
            <w:pPr>
              <w:pStyle w:val="TableCell"/>
            </w:pPr>
          </w:p>
        </w:tc>
        <w:tc>
          <w:tcPr>
            <w:tcW w:w="1511" w:type="pct"/>
            <w:shd w:val="clear" w:color="auto" w:fill="auto"/>
          </w:tcPr>
          <w:p w14:paraId="373C05A3" w14:textId="77777777" w:rsidR="00F27E36" w:rsidRDefault="00F27E36" w:rsidP="004E27F6">
            <w:pPr>
              <w:pStyle w:val="TableCell"/>
            </w:pPr>
          </w:p>
        </w:tc>
        <w:tc>
          <w:tcPr>
            <w:tcW w:w="1633" w:type="pct"/>
            <w:shd w:val="clear" w:color="auto" w:fill="auto"/>
          </w:tcPr>
          <w:p w14:paraId="14B11B94" w14:textId="77777777" w:rsidR="00F27E36" w:rsidRDefault="00F27E36" w:rsidP="004E27F6">
            <w:pPr>
              <w:pStyle w:val="TableCell"/>
            </w:pPr>
          </w:p>
        </w:tc>
      </w:tr>
      <w:tr w:rsidR="00F27E36" w:rsidRPr="000233BF" w14:paraId="54BF08DF" w14:textId="77777777" w:rsidTr="00744BFB">
        <w:tc>
          <w:tcPr>
            <w:tcW w:w="989" w:type="pct"/>
            <w:shd w:val="clear" w:color="auto" w:fill="auto"/>
          </w:tcPr>
          <w:p w14:paraId="4B0236BA"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lastRenderedPageBreak/>
              <w:t>Parameters (out):</w:t>
            </w:r>
          </w:p>
        </w:tc>
        <w:tc>
          <w:tcPr>
            <w:tcW w:w="867" w:type="pct"/>
            <w:shd w:val="clear" w:color="auto" w:fill="auto"/>
          </w:tcPr>
          <w:p w14:paraId="2EFA5D68" w14:textId="77777777" w:rsidR="00F27E36" w:rsidRPr="006C1F46" w:rsidRDefault="00F27E36" w:rsidP="004E27F6">
            <w:pPr>
              <w:pStyle w:val="TableCell"/>
            </w:pPr>
            <w:r>
              <w:t>void</w:t>
            </w:r>
          </w:p>
        </w:tc>
        <w:tc>
          <w:tcPr>
            <w:tcW w:w="1511" w:type="pct"/>
            <w:shd w:val="clear" w:color="auto" w:fill="auto"/>
          </w:tcPr>
          <w:p w14:paraId="55DE1E78" w14:textId="77777777" w:rsidR="00F27E36" w:rsidRPr="006C1F46" w:rsidRDefault="00F27E36" w:rsidP="004E27F6">
            <w:pPr>
              <w:pStyle w:val="TableCell"/>
            </w:pPr>
          </w:p>
        </w:tc>
        <w:tc>
          <w:tcPr>
            <w:tcW w:w="1633" w:type="pct"/>
            <w:shd w:val="clear" w:color="auto" w:fill="auto"/>
          </w:tcPr>
          <w:p w14:paraId="4543CA91" w14:textId="77777777" w:rsidR="00F27E36" w:rsidRPr="00351FC6" w:rsidRDefault="00F27E36" w:rsidP="004E27F6">
            <w:pPr>
              <w:pStyle w:val="TableCell"/>
            </w:pPr>
          </w:p>
        </w:tc>
      </w:tr>
      <w:tr w:rsidR="00B0709D" w:rsidRPr="000233BF" w14:paraId="6FD8C9DD" w14:textId="77777777" w:rsidTr="008F6041">
        <w:trPr>
          <w:trHeight w:val="396"/>
        </w:trPr>
        <w:tc>
          <w:tcPr>
            <w:tcW w:w="989" w:type="pct"/>
            <w:shd w:val="clear" w:color="auto" w:fill="auto"/>
          </w:tcPr>
          <w:p w14:paraId="3FC437F1" w14:textId="77777777" w:rsidR="00B0709D" w:rsidRPr="006C1F46" w:rsidRDefault="00B0709D" w:rsidP="00452328">
            <w:pPr>
              <w:pStyle w:val="TableHead"/>
              <w:rPr>
                <w:rFonts w:ascii="Intel Clear" w:hAnsi="Intel Clear" w:cs="Intel Clear"/>
                <w:sz w:val="20"/>
              </w:rPr>
            </w:pPr>
            <w:r w:rsidRPr="006C1F46">
              <w:rPr>
                <w:rFonts w:ascii="Intel Clear" w:hAnsi="Intel Clear" w:cs="Intel Clear"/>
                <w:sz w:val="20"/>
              </w:rPr>
              <w:t>Return value:</w:t>
            </w:r>
          </w:p>
        </w:tc>
        <w:tc>
          <w:tcPr>
            <w:tcW w:w="4011" w:type="pct"/>
            <w:gridSpan w:val="3"/>
            <w:shd w:val="clear" w:color="auto" w:fill="auto"/>
          </w:tcPr>
          <w:p w14:paraId="3553EDDB" w14:textId="0E71610C" w:rsidR="00B0709D" w:rsidRPr="006C1F46" w:rsidRDefault="00B0709D" w:rsidP="004E27F6">
            <w:pPr>
              <w:pStyle w:val="TableCell"/>
            </w:pPr>
            <w:r>
              <w:t>Void.</w:t>
            </w:r>
          </w:p>
        </w:tc>
      </w:tr>
      <w:tr w:rsidR="00F27E36" w:rsidRPr="000233BF" w14:paraId="07600138" w14:textId="77777777" w:rsidTr="00452328">
        <w:tc>
          <w:tcPr>
            <w:tcW w:w="989" w:type="pct"/>
            <w:tcBorders>
              <w:bottom w:val="single" w:sz="4" w:space="0" w:color="auto"/>
            </w:tcBorders>
            <w:shd w:val="clear" w:color="auto" w:fill="auto"/>
          </w:tcPr>
          <w:p w14:paraId="13547DDA"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2B6CC8CC" w14:textId="1DED317C" w:rsidR="00F27E36" w:rsidRPr="00E77ED5" w:rsidRDefault="00F27E36" w:rsidP="00452328">
            <w:pPr>
              <w:pStyle w:val="Body"/>
            </w:pPr>
            <w:r>
              <w:t xml:space="preserve">This API </w:t>
            </w:r>
            <w:r w:rsidR="008F6041">
              <w:t>respond to STL results message by updating the response message fields.</w:t>
            </w:r>
          </w:p>
        </w:tc>
      </w:tr>
      <w:tr w:rsidR="00F27E36" w:rsidRPr="000233BF" w14:paraId="276624A8" w14:textId="77777777" w:rsidTr="00452328">
        <w:tc>
          <w:tcPr>
            <w:tcW w:w="989" w:type="pct"/>
            <w:shd w:val="clear" w:color="auto" w:fill="auto"/>
          </w:tcPr>
          <w:p w14:paraId="091B8349"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7F8834FF" w14:textId="77777777" w:rsidR="00F27E36" w:rsidRPr="006C1F46" w:rsidRDefault="00F27E36" w:rsidP="004E27F6">
            <w:pPr>
              <w:pStyle w:val="TableCell"/>
            </w:pPr>
          </w:p>
        </w:tc>
      </w:tr>
      <w:tr w:rsidR="00F27E36" w:rsidRPr="000233BF" w14:paraId="1FF29825" w14:textId="77777777" w:rsidTr="00452328">
        <w:tc>
          <w:tcPr>
            <w:tcW w:w="989" w:type="pct"/>
            <w:tcBorders>
              <w:bottom w:val="single" w:sz="4" w:space="0" w:color="auto"/>
            </w:tcBorders>
            <w:shd w:val="clear" w:color="auto" w:fill="auto"/>
          </w:tcPr>
          <w:p w14:paraId="14990AFD"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4E474A1A" w14:textId="77777777" w:rsidR="00F27E36" w:rsidRPr="006C1F46" w:rsidRDefault="00F27E36" w:rsidP="004E27F6">
            <w:pPr>
              <w:pStyle w:val="TableCell"/>
            </w:pPr>
          </w:p>
        </w:tc>
      </w:tr>
      <w:tr w:rsidR="00F27E36" w:rsidRPr="000233BF" w14:paraId="4CB8314A" w14:textId="77777777" w:rsidTr="00452328">
        <w:tc>
          <w:tcPr>
            <w:tcW w:w="989" w:type="pct"/>
            <w:tcBorders>
              <w:bottom w:val="single" w:sz="4" w:space="0" w:color="auto"/>
            </w:tcBorders>
            <w:shd w:val="clear" w:color="auto" w:fill="auto"/>
          </w:tcPr>
          <w:p w14:paraId="38C38EF8"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41509D88" w14:textId="77777777" w:rsidR="00F27E36" w:rsidRPr="006C1F46" w:rsidRDefault="00F27E36" w:rsidP="004E27F6">
            <w:pPr>
              <w:pStyle w:val="TableCell"/>
            </w:pPr>
          </w:p>
        </w:tc>
      </w:tr>
      <w:tr w:rsidR="00F27E36" w:rsidRPr="000233BF" w14:paraId="3C998588" w14:textId="77777777" w:rsidTr="00452328">
        <w:tc>
          <w:tcPr>
            <w:tcW w:w="989" w:type="pct"/>
            <w:shd w:val="clear" w:color="auto" w:fill="auto"/>
          </w:tcPr>
          <w:p w14:paraId="5147B747"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474EFF00" w14:textId="77777777" w:rsidR="00F27E36" w:rsidRPr="006C1F46" w:rsidRDefault="00F27E36" w:rsidP="004E27F6">
            <w:pPr>
              <w:pStyle w:val="TableCell"/>
            </w:pPr>
          </w:p>
        </w:tc>
      </w:tr>
      <w:tr w:rsidR="00F27E36" w:rsidRPr="000233BF" w14:paraId="667DFB51" w14:textId="77777777" w:rsidTr="00452328">
        <w:tc>
          <w:tcPr>
            <w:tcW w:w="989" w:type="pct"/>
            <w:shd w:val="clear" w:color="auto" w:fill="auto"/>
          </w:tcPr>
          <w:p w14:paraId="68A486C6"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0AD34801" w14:textId="2AB1ACAD" w:rsidR="00F27E36" w:rsidRPr="006C1F46" w:rsidRDefault="00F27E36" w:rsidP="00452328">
            <w:pPr>
              <w:pStyle w:val="Body"/>
              <w:jc w:val="both"/>
              <w:rPr>
                <w:i/>
              </w:rPr>
            </w:pPr>
            <w:r>
              <w:t>T</w:t>
            </w:r>
            <w:r w:rsidRPr="00625AFF">
              <w:t xml:space="preserve">he function will return </w:t>
            </w:r>
            <w:r>
              <w:t xml:space="preserve">success on </w:t>
            </w:r>
            <w:r w:rsidRPr="00625AFF">
              <w:t>successful</w:t>
            </w:r>
            <w:r>
              <w:t xml:space="preserve"> respond</w:t>
            </w:r>
            <w:r w:rsidRPr="00625AFF">
              <w:t xml:space="preserve">, else it will </w:t>
            </w:r>
            <w:r w:rsidR="008F6041">
              <w:t xml:space="preserve">call </w:t>
            </w:r>
            <w:proofErr w:type="spellStart"/>
            <w:r w:rsidR="008F6041" w:rsidRPr="008F6041">
              <w:t>fw_internal_error_</w:t>
            </w:r>
            <w:proofErr w:type="gramStart"/>
            <w:r w:rsidR="008F6041" w:rsidRPr="008F6041">
              <w:t>handler</w:t>
            </w:r>
            <w:proofErr w:type="spellEnd"/>
            <w:r w:rsidR="008F6041">
              <w:t>(</w:t>
            </w:r>
            <w:proofErr w:type="gramEnd"/>
            <w:r w:rsidR="008F6041">
              <w:t xml:space="preserve">) API to </w:t>
            </w:r>
            <w:proofErr w:type="spellStart"/>
            <w:r w:rsidR="008F6041">
              <w:t>assrt</w:t>
            </w:r>
            <w:proofErr w:type="spellEnd"/>
            <w:r w:rsidR="008F6041">
              <w:t xml:space="preserve"> NOK</w:t>
            </w:r>
            <w:r>
              <w:t>.</w:t>
            </w:r>
          </w:p>
        </w:tc>
      </w:tr>
      <w:tr w:rsidR="00F27E36" w:rsidRPr="000233BF" w14:paraId="0DA81F33" w14:textId="77777777" w:rsidTr="00452328">
        <w:tc>
          <w:tcPr>
            <w:tcW w:w="989" w:type="pct"/>
            <w:shd w:val="clear" w:color="auto" w:fill="auto"/>
          </w:tcPr>
          <w:p w14:paraId="0A1F5208"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6E9ABD31" w14:textId="77777777" w:rsidR="00F27E36" w:rsidRDefault="00F27E36" w:rsidP="004E27F6">
            <w:pPr>
              <w:pStyle w:val="TableCell"/>
            </w:pPr>
            <w:r>
              <w:t>This function performs the following operations.</w:t>
            </w:r>
          </w:p>
          <w:p w14:paraId="1F507432" w14:textId="77777777" w:rsidR="00F27E36" w:rsidRDefault="000A0441" w:rsidP="004E27F6">
            <w:pPr>
              <w:pStyle w:val="TableCell"/>
              <w:numPr>
                <w:ilvl w:val="6"/>
                <w:numId w:val="77"/>
              </w:numPr>
            </w:pPr>
            <w:r>
              <w:t>Update the response message fields.</w:t>
            </w:r>
          </w:p>
          <w:p w14:paraId="4158FB29" w14:textId="7F79B26F" w:rsidR="000A0441" w:rsidRPr="006C1F46" w:rsidRDefault="000A0441" w:rsidP="004E27F6">
            <w:pPr>
              <w:pStyle w:val="TableCell"/>
              <w:numPr>
                <w:ilvl w:val="6"/>
                <w:numId w:val="77"/>
              </w:numPr>
            </w:pPr>
            <w:r>
              <w:t xml:space="preserve">Calls the </w:t>
            </w:r>
            <w:proofErr w:type="spellStart"/>
            <w:r w:rsidRPr="000A0441">
              <w:t>tl_</w:t>
            </w:r>
            <w:proofErr w:type="gramStart"/>
            <w:r w:rsidRPr="000A0441">
              <w:t>respond</w:t>
            </w:r>
            <w:proofErr w:type="spellEnd"/>
            <w:r>
              <w:t>(</w:t>
            </w:r>
            <w:proofErr w:type="gramEnd"/>
            <w:r>
              <w:t>) API to respond to STL results message.</w:t>
            </w:r>
          </w:p>
        </w:tc>
      </w:tr>
      <w:tr w:rsidR="00F27E36" w:rsidRPr="000233BF" w14:paraId="005038F1" w14:textId="77777777" w:rsidTr="00452328">
        <w:tc>
          <w:tcPr>
            <w:tcW w:w="989" w:type="pct"/>
            <w:shd w:val="clear" w:color="auto" w:fill="auto"/>
          </w:tcPr>
          <w:p w14:paraId="05C1B010" w14:textId="77777777" w:rsidR="00F27E36" w:rsidRPr="006C1F46" w:rsidRDefault="00F27E36"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728C02B1" w14:textId="77777777" w:rsidR="00F27E36" w:rsidRPr="006C1F46" w:rsidRDefault="00F27E36" w:rsidP="004E27F6">
            <w:pPr>
              <w:pStyle w:val="TableCell"/>
            </w:pPr>
          </w:p>
        </w:tc>
      </w:tr>
      <w:tr w:rsidR="00F27E36" w:rsidRPr="000233BF" w14:paraId="4FE783CF" w14:textId="77777777" w:rsidTr="00452328">
        <w:tc>
          <w:tcPr>
            <w:tcW w:w="989" w:type="pct"/>
            <w:shd w:val="clear" w:color="auto" w:fill="auto"/>
          </w:tcPr>
          <w:p w14:paraId="20A513C0" w14:textId="77777777" w:rsidR="00F27E36" w:rsidRPr="006C1F46" w:rsidRDefault="00F27E36"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77F367F1" w14:textId="77777777" w:rsidR="00F27E36" w:rsidRPr="006C1F46" w:rsidRDefault="00F27E36" w:rsidP="004E27F6">
            <w:pPr>
              <w:pStyle w:val="TableCell"/>
            </w:pPr>
            <w:r>
              <w:t>Private Function</w:t>
            </w:r>
          </w:p>
        </w:tc>
      </w:tr>
    </w:tbl>
    <w:p w14:paraId="1E369609" w14:textId="77777777" w:rsidR="00F27E36" w:rsidRPr="00F27E36" w:rsidRDefault="00F27E36" w:rsidP="00F27E36">
      <w:pPr>
        <w:pStyle w:val="Body"/>
      </w:pPr>
    </w:p>
    <w:p w14:paraId="054EBC65" w14:textId="3302EB6C" w:rsidR="00CE2700" w:rsidRDefault="002E1D1D" w:rsidP="00DB4C47">
      <w:pPr>
        <w:pStyle w:val="Heading3"/>
        <w:ind w:left="292"/>
      </w:pPr>
      <w:bookmarkStart w:id="207" w:name="_Toc62480326"/>
      <w:r>
        <w:t>Host startup</w:t>
      </w:r>
      <w:r w:rsidR="007262CE">
        <w:t xml:space="preserve"> </w:t>
      </w:r>
      <w:r w:rsidR="00920E65">
        <w:t>STL</w:t>
      </w:r>
      <w:r w:rsidR="00B113B3">
        <w:t xml:space="preserve"> results</w:t>
      </w:r>
      <w:r w:rsidR="007262CE">
        <w:t xml:space="preserve"> </w:t>
      </w:r>
      <w:r w:rsidR="002D085D">
        <w:t>monitor</w:t>
      </w:r>
      <w:bookmarkEnd w:id="207"/>
    </w:p>
    <w:p w14:paraId="3245A1FC" w14:textId="68321682" w:rsidR="00B952AB" w:rsidRDefault="00B952AB" w:rsidP="00B952AB">
      <w:pPr>
        <w:pStyle w:val="Caption"/>
      </w:pPr>
      <w:bookmarkStart w:id="208" w:name="_Toc62480459"/>
      <w:r>
        <w:t xml:space="preserve">Table </w:t>
      </w:r>
      <w:r w:rsidR="00B55A8C">
        <w:rPr>
          <w:noProof/>
        </w:rPr>
        <w:fldChar w:fldCharType="begin"/>
      </w:r>
      <w:r w:rsidR="00B55A8C">
        <w:rPr>
          <w:noProof/>
        </w:rPr>
        <w:instrText xml:space="preserve"> SEQ Table \* ARABIC </w:instrText>
      </w:r>
      <w:r w:rsidR="00B55A8C">
        <w:rPr>
          <w:noProof/>
        </w:rPr>
        <w:fldChar w:fldCharType="separate"/>
      </w:r>
      <w:r w:rsidR="00FF52A8">
        <w:rPr>
          <w:noProof/>
        </w:rPr>
        <w:t>60</w:t>
      </w:r>
      <w:r w:rsidR="00B55A8C">
        <w:rPr>
          <w:noProof/>
        </w:rPr>
        <w:fldChar w:fldCharType="end"/>
      </w:r>
      <w:r w:rsidR="002A023F">
        <w:t xml:space="preserve"> : Host startup</w:t>
      </w:r>
      <w:r>
        <w:t xml:space="preserve"> STL</w:t>
      </w:r>
      <w:r w:rsidR="0031244F">
        <w:t xml:space="preserve"> results</w:t>
      </w:r>
      <w:r>
        <w:t xml:space="preserve"> </w:t>
      </w:r>
      <w:r w:rsidR="00D8405B">
        <w:t xml:space="preserve">monitor </w:t>
      </w:r>
      <w:r>
        <w:t>function</w:t>
      </w:r>
      <w:bookmarkEnd w:id="20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576"/>
        <w:gridCol w:w="2024"/>
        <w:gridCol w:w="2402"/>
        <w:gridCol w:w="2694"/>
      </w:tblGrid>
      <w:tr w:rsidR="006877BA" w:rsidRPr="000233BF" w14:paraId="6C9EC5D8" w14:textId="77777777" w:rsidTr="00652958">
        <w:tc>
          <w:tcPr>
            <w:tcW w:w="906" w:type="pct"/>
            <w:tcBorders>
              <w:bottom w:val="single" w:sz="4" w:space="0" w:color="auto"/>
            </w:tcBorders>
            <w:shd w:val="clear" w:color="auto" w:fill="auto"/>
          </w:tcPr>
          <w:p w14:paraId="52E4B747"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Service name:</w:t>
            </w:r>
          </w:p>
        </w:tc>
        <w:tc>
          <w:tcPr>
            <w:tcW w:w="4094" w:type="pct"/>
            <w:gridSpan w:val="3"/>
            <w:tcBorders>
              <w:bottom w:val="single" w:sz="4" w:space="0" w:color="auto"/>
            </w:tcBorders>
            <w:shd w:val="clear" w:color="auto" w:fill="auto"/>
          </w:tcPr>
          <w:p w14:paraId="2B58115C" w14:textId="6CCB6510" w:rsidR="006877BA" w:rsidRPr="006C1F46" w:rsidRDefault="001E2B5A" w:rsidP="004E27F6">
            <w:pPr>
              <w:pStyle w:val="TableCell"/>
              <w:rPr>
                <w:i/>
              </w:rPr>
            </w:pPr>
            <w:proofErr w:type="spellStart"/>
            <w:r>
              <w:t>boot_fst_stl_results_monitor</w:t>
            </w:r>
            <w:proofErr w:type="spellEnd"/>
          </w:p>
        </w:tc>
      </w:tr>
      <w:tr w:rsidR="006877BA" w:rsidRPr="000233BF" w14:paraId="51A3F33D" w14:textId="77777777" w:rsidTr="00652958">
        <w:tc>
          <w:tcPr>
            <w:tcW w:w="906" w:type="pct"/>
            <w:tcBorders>
              <w:bottom w:val="single" w:sz="4" w:space="0" w:color="auto"/>
            </w:tcBorders>
            <w:shd w:val="clear" w:color="auto" w:fill="auto"/>
          </w:tcPr>
          <w:p w14:paraId="2218DDFD"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Syntax:</w:t>
            </w:r>
          </w:p>
        </w:tc>
        <w:tc>
          <w:tcPr>
            <w:tcW w:w="4094" w:type="pct"/>
            <w:gridSpan w:val="3"/>
            <w:tcBorders>
              <w:bottom w:val="single" w:sz="4" w:space="0" w:color="auto"/>
            </w:tcBorders>
            <w:shd w:val="clear" w:color="auto" w:fill="auto"/>
          </w:tcPr>
          <w:p w14:paraId="7A98C3FE" w14:textId="2BE883AF" w:rsidR="006877BA" w:rsidRPr="006C1F46" w:rsidRDefault="00400649" w:rsidP="004E27F6">
            <w:pPr>
              <w:pStyle w:val="TableCell"/>
            </w:pPr>
            <w:r>
              <w:t xml:space="preserve">Static </w:t>
            </w:r>
            <w:r w:rsidR="006877BA">
              <w:t>u</w:t>
            </w:r>
            <w:r w:rsidR="006877BA" w:rsidRPr="003274A8">
              <w:t>int</w:t>
            </w:r>
            <w:r w:rsidR="006877BA">
              <w:t>32</w:t>
            </w:r>
            <w:r w:rsidR="006877BA" w:rsidRPr="003274A8">
              <w:t xml:space="preserve">_t </w:t>
            </w:r>
            <w:proofErr w:type="spellStart"/>
            <w:r w:rsidR="00B00319">
              <w:t>boot_fst</w:t>
            </w:r>
            <w:r w:rsidR="00A873D7">
              <w:t>_stl</w:t>
            </w:r>
            <w:r w:rsidR="00B00319">
              <w:t>_results</w:t>
            </w:r>
            <w:r w:rsidR="00A873D7">
              <w:t>_</w:t>
            </w:r>
            <w:r w:rsidR="00D8405B">
              <w:t>monitor</w:t>
            </w:r>
            <w:proofErr w:type="spellEnd"/>
            <w:r w:rsidR="00D8405B" w:rsidRPr="003274A8">
              <w:t xml:space="preserve"> </w:t>
            </w:r>
            <w:r w:rsidR="006877BA" w:rsidRPr="003274A8">
              <w:t>(</w:t>
            </w:r>
            <w:r w:rsidR="00652958" w:rsidRPr="00652958">
              <w:t>uint16_t *</w:t>
            </w:r>
            <w:proofErr w:type="spellStart"/>
            <w:r w:rsidR="00652958" w:rsidRPr="00652958">
              <w:t>hbc_response_code</w:t>
            </w:r>
            <w:proofErr w:type="spellEnd"/>
            <w:r w:rsidR="006877BA" w:rsidRPr="003274A8">
              <w:t>)</w:t>
            </w:r>
          </w:p>
        </w:tc>
      </w:tr>
      <w:tr w:rsidR="006877BA" w:rsidRPr="000233BF" w14:paraId="029340D2" w14:textId="77777777" w:rsidTr="00652958">
        <w:tc>
          <w:tcPr>
            <w:tcW w:w="906" w:type="pct"/>
            <w:shd w:val="clear" w:color="auto" w:fill="auto"/>
          </w:tcPr>
          <w:p w14:paraId="19B750B1"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Sync/Async:</w:t>
            </w:r>
          </w:p>
        </w:tc>
        <w:tc>
          <w:tcPr>
            <w:tcW w:w="4094" w:type="pct"/>
            <w:gridSpan w:val="3"/>
            <w:shd w:val="clear" w:color="auto" w:fill="auto"/>
          </w:tcPr>
          <w:p w14:paraId="289F4E80" w14:textId="76CFF5A2" w:rsidR="006877BA" w:rsidRPr="006C1F46" w:rsidRDefault="004906EF" w:rsidP="004E27F6">
            <w:pPr>
              <w:pStyle w:val="TableCell"/>
            </w:pPr>
            <w:r>
              <w:t>As</w:t>
            </w:r>
            <w:r w:rsidR="006877BA" w:rsidRPr="006C1F46">
              <w:t>ynchronous</w:t>
            </w:r>
          </w:p>
        </w:tc>
      </w:tr>
      <w:tr w:rsidR="006877BA" w:rsidRPr="000233BF" w14:paraId="4703B26A" w14:textId="77777777" w:rsidTr="00652958">
        <w:tc>
          <w:tcPr>
            <w:tcW w:w="906" w:type="pct"/>
            <w:shd w:val="clear" w:color="auto" w:fill="auto"/>
          </w:tcPr>
          <w:p w14:paraId="662A743B"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Reentrancy:</w:t>
            </w:r>
          </w:p>
        </w:tc>
        <w:tc>
          <w:tcPr>
            <w:tcW w:w="4094" w:type="pct"/>
            <w:gridSpan w:val="3"/>
            <w:shd w:val="clear" w:color="auto" w:fill="auto"/>
          </w:tcPr>
          <w:p w14:paraId="05B9E144" w14:textId="77777777" w:rsidR="006877BA" w:rsidRPr="006C1F46" w:rsidRDefault="006877BA" w:rsidP="004E27F6">
            <w:pPr>
              <w:pStyle w:val="TableCell"/>
            </w:pPr>
            <w:r w:rsidRPr="006C1F46">
              <w:t>Reentrant</w:t>
            </w:r>
          </w:p>
        </w:tc>
      </w:tr>
      <w:tr w:rsidR="006877BA" w:rsidRPr="000233BF" w14:paraId="7B808955" w14:textId="77777777" w:rsidTr="00652958">
        <w:tc>
          <w:tcPr>
            <w:tcW w:w="906" w:type="pct"/>
            <w:shd w:val="clear" w:color="auto" w:fill="auto"/>
          </w:tcPr>
          <w:p w14:paraId="73E055A3"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Parameters (in):</w:t>
            </w:r>
          </w:p>
        </w:tc>
        <w:tc>
          <w:tcPr>
            <w:tcW w:w="1164" w:type="pct"/>
            <w:shd w:val="clear" w:color="auto" w:fill="auto"/>
          </w:tcPr>
          <w:p w14:paraId="004232D9" w14:textId="7542F504" w:rsidR="006877BA" w:rsidRPr="006C1F46" w:rsidRDefault="00652958" w:rsidP="004E27F6">
            <w:pPr>
              <w:pStyle w:val="TableCell"/>
            </w:pPr>
            <w:r w:rsidRPr="00652958">
              <w:t>*</w:t>
            </w:r>
            <w:proofErr w:type="spellStart"/>
            <w:r w:rsidRPr="00652958">
              <w:t>hbc_response_code</w:t>
            </w:r>
            <w:proofErr w:type="spellEnd"/>
          </w:p>
        </w:tc>
        <w:tc>
          <w:tcPr>
            <w:tcW w:w="1381" w:type="pct"/>
            <w:shd w:val="clear" w:color="auto" w:fill="auto"/>
          </w:tcPr>
          <w:p w14:paraId="06A56037" w14:textId="085ED73B" w:rsidR="006877BA" w:rsidRPr="006C1F46" w:rsidRDefault="00652958" w:rsidP="004E27F6">
            <w:pPr>
              <w:pStyle w:val="TableCell"/>
            </w:pPr>
            <w:r>
              <w:t>Uint16_t</w:t>
            </w:r>
          </w:p>
        </w:tc>
        <w:tc>
          <w:tcPr>
            <w:tcW w:w="1550" w:type="pct"/>
            <w:shd w:val="clear" w:color="auto" w:fill="auto"/>
          </w:tcPr>
          <w:p w14:paraId="1168C5FF" w14:textId="10BD6B1B" w:rsidR="006877BA" w:rsidRPr="006C1F46" w:rsidRDefault="00652958" w:rsidP="004E27F6">
            <w:pPr>
              <w:pStyle w:val="TableCell"/>
            </w:pPr>
            <w:r>
              <w:t>Pointer to response code.</w:t>
            </w:r>
          </w:p>
        </w:tc>
      </w:tr>
      <w:tr w:rsidR="00652958" w:rsidRPr="000233BF" w14:paraId="6B48215F" w14:textId="77777777" w:rsidTr="00652958">
        <w:tc>
          <w:tcPr>
            <w:tcW w:w="906" w:type="pct"/>
            <w:shd w:val="clear" w:color="auto" w:fill="auto"/>
          </w:tcPr>
          <w:p w14:paraId="0D2176A8" w14:textId="77777777" w:rsidR="00652958" w:rsidRPr="006C1F46" w:rsidRDefault="00652958" w:rsidP="00652958">
            <w:pPr>
              <w:pStyle w:val="TableHead"/>
              <w:rPr>
                <w:rFonts w:ascii="Intel Clear" w:hAnsi="Intel Clear" w:cs="Intel Clear"/>
                <w:sz w:val="20"/>
              </w:rPr>
            </w:pPr>
            <w:r w:rsidRPr="006C1F46">
              <w:rPr>
                <w:rFonts w:ascii="Intel Clear" w:hAnsi="Intel Clear" w:cs="Intel Clear"/>
                <w:sz w:val="20"/>
              </w:rPr>
              <w:t>Parameters (out):</w:t>
            </w:r>
          </w:p>
        </w:tc>
        <w:tc>
          <w:tcPr>
            <w:tcW w:w="1164" w:type="pct"/>
            <w:shd w:val="clear" w:color="auto" w:fill="auto"/>
          </w:tcPr>
          <w:p w14:paraId="57D1D522" w14:textId="086CFD83" w:rsidR="00652958" w:rsidRPr="006C1F46" w:rsidRDefault="00652958" w:rsidP="00652958">
            <w:pPr>
              <w:pStyle w:val="TableCell"/>
            </w:pPr>
            <w:r w:rsidRPr="00652958">
              <w:t>*</w:t>
            </w:r>
            <w:proofErr w:type="spellStart"/>
            <w:r w:rsidRPr="00652958">
              <w:t>hbc_response_code</w:t>
            </w:r>
            <w:proofErr w:type="spellEnd"/>
          </w:p>
        </w:tc>
        <w:tc>
          <w:tcPr>
            <w:tcW w:w="1381" w:type="pct"/>
            <w:shd w:val="clear" w:color="auto" w:fill="auto"/>
          </w:tcPr>
          <w:p w14:paraId="27EA6BD8" w14:textId="58463BF7" w:rsidR="00652958" w:rsidRPr="006C1F46" w:rsidRDefault="00652958" w:rsidP="00652958">
            <w:pPr>
              <w:pStyle w:val="TableCell"/>
            </w:pPr>
            <w:r>
              <w:t>Uint16_t</w:t>
            </w:r>
          </w:p>
        </w:tc>
        <w:tc>
          <w:tcPr>
            <w:tcW w:w="1550" w:type="pct"/>
            <w:shd w:val="clear" w:color="auto" w:fill="auto"/>
          </w:tcPr>
          <w:p w14:paraId="673805EC" w14:textId="19776779" w:rsidR="00652958" w:rsidRPr="00351FC6" w:rsidRDefault="00652958" w:rsidP="00652958">
            <w:pPr>
              <w:pStyle w:val="TableCell"/>
            </w:pPr>
            <w:r>
              <w:t>Pointer to response code.</w:t>
            </w:r>
          </w:p>
        </w:tc>
      </w:tr>
      <w:tr w:rsidR="006877BA" w:rsidRPr="000233BF" w14:paraId="55B354BD" w14:textId="77777777" w:rsidTr="00652958">
        <w:trPr>
          <w:trHeight w:val="42"/>
        </w:trPr>
        <w:tc>
          <w:tcPr>
            <w:tcW w:w="906" w:type="pct"/>
            <w:vMerge w:val="restart"/>
            <w:shd w:val="clear" w:color="auto" w:fill="auto"/>
          </w:tcPr>
          <w:p w14:paraId="49353644"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Return value:</w:t>
            </w:r>
          </w:p>
        </w:tc>
        <w:tc>
          <w:tcPr>
            <w:tcW w:w="2544" w:type="pct"/>
            <w:gridSpan w:val="2"/>
            <w:shd w:val="clear" w:color="auto" w:fill="auto"/>
          </w:tcPr>
          <w:p w14:paraId="196FB92E" w14:textId="77777777" w:rsidR="006877BA" w:rsidRPr="006C1F46" w:rsidRDefault="006877BA" w:rsidP="004E27F6">
            <w:pPr>
              <w:pStyle w:val="TableCell"/>
            </w:pPr>
            <w:r>
              <w:t>STATUS_SUCCESS</w:t>
            </w:r>
          </w:p>
        </w:tc>
        <w:tc>
          <w:tcPr>
            <w:tcW w:w="1550" w:type="pct"/>
            <w:shd w:val="clear" w:color="auto" w:fill="auto"/>
          </w:tcPr>
          <w:p w14:paraId="6E1FD175" w14:textId="4D07EE12" w:rsidR="006877BA" w:rsidRPr="006C1F46" w:rsidRDefault="006877BA" w:rsidP="004E27F6">
            <w:pPr>
              <w:pStyle w:val="TableCell"/>
            </w:pPr>
            <w:r>
              <w:t xml:space="preserve">On successful </w:t>
            </w:r>
            <w:r w:rsidR="000649D0">
              <w:t>host boot STL</w:t>
            </w:r>
            <w:r w:rsidR="00494A82">
              <w:t>s</w:t>
            </w:r>
            <w:r>
              <w:t xml:space="preserve"> </w:t>
            </w:r>
            <w:r w:rsidR="004F68AE">
              <w:t>monitor</w:t>
            </w:r>
            <w:r>
              <w:t xml:space="preserve">. </w:t>
            </w:r>
          </w:p>
        </w:tc>
      </w:tr>
      <w:tr w:rsidR="006877BA" w:rsidRPr="000233BF" w14:paraId="742D6062" w14:textId="77777777" w:rsidTr="00652958">
        <w:trPr>
          <w:trHeight w:val="42"/>
        </w:trPr>
        <w:tc>
          <w:tcPr>
            <w:tcW w:w="906" w:type="pct"/>
            <w:vMerge/>
            <w:shd w:val="clear" w:color="auto" w:fill="auto"/>
          </w:tcPr>
          <w:p w14:paraId="5BC6AB67" w14:textId="77777777" w:rsidR="006877BA" w:rsidRPr="006C1F46" w:rsidRDefault="006877BA" w:rsidP="00FC0E60">
            <w:pPr>
              <w:pStyle w:val="TableHead"/>
              <w:rPr>
                <w:rFonts w:ascii="Intel Clear" w:hAnsi="Intel Clear" w:cs="Intel Clear"/>
                <w:sz w:val="20"/>
              </w:rPr>
            </w:pPr>
          </w:p>
        </w:tc>
        <w:tc>
          <w:tcPr>
            <w:tcW w:w="2544" w:type="pct"/>
            <w:gridSpan w:val="2"/>
            <w:shd w:val="clear" w:color="auto" w:fill="auto"/>
          </w:tcPr>
          <w:p w14:paraId="6FAA78F7" w14:textId="77777777" w:rsidR="006877BA" w:rsidRPr="006C1F46" w:rsidRDefault="006877BA" w:rsidP="004E27F6">
            <w:pPr>
              <w:pStyle w:val="TableCell"/>
            </w:pPr>
            <w:r>
              <w:t>STATUS_FIRMWARE</w:t>
            </w:r>
          </w:p>
        </w:tc>
        <w:tc>
          <w:tcPr>
            <w:tcW w:w="1550" w:type="pct"/>
            <w:shd w:val="clear" w:color="auto" w:fill="auto"/>
          </w:tcPr>
          <w:p w14:paraId="79EF80CE" w14:textId="4BEB4939" w:rsidR="006877BA" w:rsidRPr="006C1F46" w:rsidRDefault="006877BA" w:rsidP="004E27F6">
            <w:pPr>
              <w:pStyle w:val="TableCell"/>
            </w:pPr>
            <w:r>
              <w:t xml:space="preserve">On </w:t>
            </w:r>
            <w:r w:rsidR="00DC3408">
              <w:t>host boot STLs</w:t>
            </w:r>
            <w:r>
              <w:t xml:space="preserve"> </w:t>
            </w:r>
            <w:r w:rsidR="00B82497">
              <w:t xml:space="preserve">monitor </w:t>
            </w:r>
            <w:r>
              <w:t>failure.</w:t>
            </w:r>
          </w:p>
        </w:tc>
      </w:tr>
      <w:tr w:rsidR="006877BA" w:rsidRPr="000233BF" w14:paraId="0434D436" w14:textId="77777777" w:rsidTr="00652958">
        <w:tc>
          <w:tcPr>
            <w:tcW w:w="906" w:type="pct"/>
            <w:tcBorders>
              <w:bottom w:val="single" w:sz="4" w:space="0" w:color="auto"/>
            </w:tcBorders>
            <w:shd w:val="clear" w:color="auto" w:fill="auto"/>
          </w:tcPr>
          <w:p w14:paraId="0BD7920E"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Description:</w:t>
            </w:r>
          </w:p>
        </w:tc>
        <w:tc>
          <w:tcPr>
            <w:tcW w:w="4094" w:type="pct"/>
            <w:gridSpan w:val="3"/>
            <w:tcBorders>
              <w:bottom w:val="single" w:sz="4" w:space="0" w:color="auto"/>
            </w:tcBorders>
            <w:shd w:val="clear" w:color="auto" w:fill="auto"/>
          </w:tcPr>
          <w:p w14:paraId="680ADFB3" w14:textId="459BCE60" w:rsidR="006B7D3C" w:rsidRPr="00E77ED5" w:rsidRDefault="006877BA" w:rsidP="006B7D3C">
            <w:pPr>
              <w:pStyle w:val="Body"/>
            </w:pPr>
            <w:r>
              <w:t xml:space="preserve">This API performs the </w:t>
            </w:r>
            <w:r w:rsidR="00174C7A">
              <w:t xml:space="preserve">host boot STLs </w:t>
            </w:r>
            <w:r w:rsidR="001B5086">
              <w:t>monitor</w:t>
            </w:r>
            <w:r>
              <w:t>.</w:t>
            </w:r>
            <w:r w:rsidR="00102B88">
              <w:t xml:space="preserve"> Making sure that the Host Boot STLs are run and they pass.</w:t>
            </w:r>
            <w:r w:rsidR="001157ED">
              <w:t xml:space="preserve"> </w:t>
            </w:r>
            <w:r w:rsidR="006B7D3C" w:rsidRPr="006B7D3C">
              <w:t>Disassociate startup STL results from POSC Core count.</w:t>
            </w:r>
            <w:r w:rsidR="006B7D3C">
              <w:t xml:space="preserve"> If STL results is PASS then check if STL executed on at least on one core/uncore, if not assert NOK. </w:t>
            </w:r>
            <w:r w:rsidR="006B7D3C" w:rsidRPr="006B7D3C">
              <w:t>All STL results are received only in one host boot</w:t>
            </w:r>
            <w:r w:rsidR="006B7D3C">
              <w:t xml:space="preserve"> complete </w:t>
            </w:r>
            <w:proofErr w:type="gramStart"/>
            <w:r w:rsidR="006B7D3C">
              <w:t>message..</w:t>
            </w:r>
            <w:proofErr w:type="gramEnd"/>
            <w:r w:rsidR="006B7D3C">
              <w:t xml:space="preserve"> </w:t>
            </w:r>
          </w:p>
        </w:tc>
      </w:tr>
      <w:tr w:rsidR="006877BA" w:rsidRPr="000233BF" w14:paraId="30280D6E" w14:textId="77777777" w:rsidTr="00652958">
        <w:tc>
          <w:tcPr>
            <w:tcW w:w="906" w:type="pct"/>
            <w:shd w:val="clear" w:color="auto" w:fill="auto"/>
          </w:tcPr>
          <w:p w14:paraId="79BDCA98"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lastRenderedPageBreak/>
              <w:t xml:space="preserve">Preconditions: </w:t>
            </w:r>
          </w:p>
        </w:tc>
        <w:tc>
          <w:tcPr>
            <w:tcW w:w="4094" w:type="pct"/>
            <w:gridSpan w:val="3"/>
            <w:shd w:val="clear" w:color="auto" w:fill="auto"/>
          </w:tcPr>
          <w:p w14:paraId="01122528" w14:textId="77777777" w:rsidR="006877BA" w:rsidRPr="006C1F46" w:rsidRDefault="006877BA" w:rsidP="004E27F6">
            <w:pPr>
              <w:pStyle w:val="TableCell"/>
            </w:pPr>
          </w:p>
        </w:tc>
      </w:tr>
      <w:tr w:rsidR="006877BA" w:rsidRPr="000233BF" w14:paraId="60D47C64" w14:textId="77777777" w:rsidTr="00652958">
        <w:tc>
          <w:tcPr>
            <w:tcW w:w="906" w:type="pct"/>
            <w:tcBorders>
              <w:bottom w:val="single" w:sz="4" w:space="0" w:color="auto"/>
            </w:tcBorders>
            <w:shd w:val="clear" w:color="auto" w:fill="auto"/>
          </w:tcPr>
          <w:p w14:paraId="0B97FAA6"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Timing Constraints:</w:t>
            </w:r>
          </w:p>
        </w:tc>
        <w:tc>
          <w:tcPr>
            <w:tcW w:w="4094" w:type="pct"/>
            <w:gridSpan w:val="3"/>
            <w:tcBorders>
              <w:bottom w:val="single" w:sz="4" w:space="0" w:color="auto"/>
            </w:tcBorders>
            <w:shd w:val="clear" w:color="auto" w:fill="auto"/>
          </w:tcPr>
          <w:p w14:paraId="60776E6F" w14:textId="77777777" w:rsidR="006877BA" w:rsidRPr="006C1F46" w:rsidRDefault="006877BA" w:rsidP="004E27F6">
            <w:pPr>
              <w:pStyle w:val="TableCell"/>
            </w:pPr>
          </w:p>
        </w:tc>
      </w:tr>
      <w:tr w:rsidR="006877BA" w:rsidRPr="000233BF" w14:paraId="0F2FD528" w14:textId="77777777" w:rsidTr="00652958">
        <w:tc>
          <w:tcPr>
            <w:tcW w:w="906" w:type="pct"/>
            <w:tcBorders>
              <w:bottom w:val="single" w:sz="4" w:space="0" w:color="auto"/>
            </w:tcBorders>
            <w:shd w:val="clear" w:color="auto" w:fill="auto"/>
          </w:tcPr>
          <w:p w14:paraId="52B4E53D"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Caveats:</w:t>
            </w:r>
          </w:p>
        </w:tc>
        <w:tc>
          <w:tcPr>
            <w:tcW w:w="4094" w:type="pct"/>
            <w:gridSpan w:val="3"/>
            <w:tcBorders>
              <w:bottom w:val="single" w:sz="4" w:space="0" w:color="auto"/>
            </w:tcBorders>
            <w:shd w:val="clear" w:color="auto" w:fill="auto"/>
          </w:tcPr>
          <w:p w14:paraId="00CB37FF" w14:textId="77777777" w:rsidR="006877BA" w:rsidRPr="006C1F46" w:rsidRDefault="006877BA" w:rsidP="004E27F6">
            <w:pPr>
              <w:pStyle w:val="TableCell"/>
            </w:pPr>
          </w:p>
        </w:tc>
      </w:tr>
      <w:tr w:rsidR="006877BA" w:rsidRPr="000233BF" w14:paraId="033CDE18" w14:textId="77777777" w:rsidTr="00652958">
        <w:tc>
          <w:tcPr>
            <w:tcW w:w="906" w:type="pct"/>
            <w:shd w:val="clear" w:color="auto" w:fill="auto"/>
          </w:tcPr>
          <w:p w14:paraId="391116C1"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Configuration:</w:t>
            </w:r>
          </w:p>
        </w:tc>
        <w:tc>
          <w:tcPr>
            <w:tcW w:w="4094" w:type="pct"/>
            <w:gridSpan w:val="3"/>
            <w:shd w:val="clear" w:color="auto" w:fill="auto"/>
          </w:tcPr>
          <w:p w14:paraId="5FA2CA6F" w14:textId="77777777" w:rsidR="006877BA" w:rsidRPr="006C1F46" w:rsidRDefault="006877BA" w:rsidP="004E27F6">
            <w:pPr>
              <w:pStyle w:val="TableCell"/>
            </w:pPr>
          </w:p>
        </w:tc>
      </w:tr>
      <w:tr w:rsidR="006877BA" w:rsidRPr="000233BF" w14:paraId="05402939" w14:textId="77777777" w:rsidTr="00652958">
        <w:tc>
          <w:tcPr>
            <w:tcW w:w="906" w:type="pct"/>
            <w:shd w:val="clear" w:color="auto" w:fill="auto"/>
          </w:tcPr>
          <w:p w14:paraId="5120E30F"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94" w:type="pct"/>
            <w:gridSpan w:val="3"/>
            <w:shd w:val="clear" w:color="auto" w:fill="auto"/>
          </w:tcPr>
          <w:p w14:paraId="75B393F6" w14:textId="6936637E" w:rsidR="006877BA" w:rsidRPr="006C1F46" w:rsidRDefault="006877BA" w:rsidP="00FC0E60">
            <w:pPr>
              <w:pStyle w:val="Body"/>
              <w:jc w:val="both"/>
              <w:rPr>
                <w:i/>
              </w:rPr>
            </w:pPr>
            <w:r>
              <w:t>T</w:t>
            </w:r>
            <w:r w:rsidRPr="00625AFF">
              <w:t xml:space="preserve">he function will return </w:t>
            </w:r>
            <w:r>
              <w:t xml:space="preserve">success on </w:t>
            </w:r>
            <w:r w:rsidRPr="00625AFF">
              <w:t>successful</w:t>
            </w:r>
            <w:r>
              <w:t xml:space="preserve"> </w:t>
            </w:r>
            <w:r w:rsidR="00995E0A">
              <w:t>host boot STLs monitor</w:t>
            </w:r>
            <w:r w:rsidRPr="00625AFF">
              <w:t>, else it will return</w:t>
            </w:r>
            <w:r>
              <w:t xml:space="preserve"> errors</w:t>
            </w:r>
            <w:r w:rsidRPr="00625AFF">
              <w:t>. The upper layer will ha</w:t>
            </w:r>
            <w:r>
              <w:t>ve to take care of error returned.</w:t>
            </w:r>
          </w:p>
        </w:tc>
      </w:tr>
      <w:tr w:rsidR="006877BA" w:rsidRPr="000233BF" w14:paraId="2B151C3A" w14:textId="77777777" w:rsidTr="00652958">
        <w:tc>
          <w:tcPr>
            <w:tcW w:w="906" w:type="pct"/>
            <w:shd w:val="clear" w:color="auto" w:fill="auto"/>
          </w:tcPr>
          <w:p w14:paraId="097A3611"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Implementation comments</w:t>
            </w:r>
          </w:p>
        </w:tc>
        <w:tc>
          <w:tcPr>
            <w:tcW w:w="4094" w:type="pct"/>
            <w:gridSpan w:val="3"/>
            <w:shd w:val="clear" w:color="auto" w:fill="auto"/>
          </w:tcPr>
          <w:p w14:paraId="301EA40C" w14:textId="021D246D" w:rsidR="00FE7B0D" w:rsidRDefault="00FE7B0D" w:rsidP="004E27F6">
            <w:pPr>
              <w:pStyle w:val="TableCell"/>
            </w:pPr>
            <w:r>
              <w:t xml:space="preserve">On receiving STL </w:t>
            </w:r>
            <w:proofErr w:type="gramStart"/>
            <w:r>
              <w:t>results(</w:t>
            </w:r>
            <w:proofErr w:type="gramEnd"/>
            <w:r>
              <w:t xml:space="preserve">Host boot complete) message, </w:t>
            </w:r>
            <w:proofErr w:type="spellStart"/>
            <w:r w:rsidRPr="007A2E12">
              <w:t>boot_fst_</w:t>
            </w:r>
            <w:r>
              <w:t>stl_results</w:t>
            </w:r>
            <w:r w:rsidRPr="007A2E12">
              <w:t>_cb</w:t>
            </w:r>
            <w:proofErr w:type="spellEnd"/>
            <w:r>
              <w:t xml:space="preserve"> is called. It calls the </w:t>
            </w:r>
            <w:proofErr w:type="spellStart"/>
            <w:r w:rsidRPr="00555532">
              <w:t>tx_queue_send</w:t>
            </w:r>
            <w:proofErr w:type="spellEnd"/>
            <w:r>
              <w:t>(</w:t>
            </w:r>
            <w:proofErr w:type="spellStart"/>
            <w:r w:rsidRPr="00555532">
              <w:t>boot_fst_queue</w:t>
            </w:r>
            <w:proofErr w:type="spellEnd"/>
            <w:r>
              <w:t>) and set the event flag to notify boot FST thread waiting for message.</w:t>
            </w:r>
          </w:p>
          <w:p w14:paraId="22883BA0" w14:textId="77777777" w:rsidR="00FE7B0D" w:rsidRDefault="00FE7B0D" w:rsidP="004E27F6">
            <w:pPr>
              <w:pStyle w:val="TableCell"/>
            </w:pPr>
          </w:p>
          <w:p w14:paraId="5F643CBE" w14:textId="77777777" w:rsidR="00FE7B0D" w:rsidRDefault="00FE7B0D" w:rsidP="004E27F6">
            <w:pPr>
              <w:pStyle w:val="TableCell"/>
            </w:pPr>
            <w:r>
              <w:t>This function performs the following operations.</w:t>
            </w:r>
          </w:p>
          <w:p w14:paraId="237B3A23" w14:textId="39BAF449" w:rsidR="00FE7B0D" w:rsidRDefault="00FE7B0D" w:rsidP="004E27F6">
            <w:pPr>
              <w:pStyle w:val="TableCell"/>
              <w:numPr>
                <w:ilvl w:val="6"/>
                <w:numId w:val="59"/>
              </w:numPr>
            </w:pPr>
            <w:r>
              <w:t xml:space="preserve">Calls </w:t>
            </w:r>
            <w:proofErr w:type="spellStart"/>
            <w:r w:rsidRPr="00E6707F">
              <w:t>tx_queue_</w:t>
            </w:r>
            <w:proofErr w:type="gramStart"/>
            <w:r w:rsidRPr="00E6707F">
              <w:t>receive</w:t>
            </w:r>
            <w:proofErr w:type="spellEnd"/>
            <w:r>
              <w:t>(</w:t>
            </w:r>
            <w:proofErr w:type="gramEnd"/>
            <w:r>
              <w:t>) to receive the STL results message.</w:t>
            </w:r>
          </w:p>
          <w:p w14:paraId="6C2AEEE5" w14:textId="466200EC" w:rsidR="00E961D8" w:rsidRDefault="00E92F79" w:rsidP="004E27F6">
            <w:pPr>
              <w:pStyle w:val="TableCell"/>
              <w:numPr>
                <w:ilvl w:val="6"/>
                <w:numId w:val="59"/>
              </w:numPr>
            </w:pPr>
            <w:r>
              <w:t xml:space="preserve">Calls </w:t>
            </w:r>
            <w:proofErr w:type="spellStart"/>
            <w:r w:rsidRPr="00E92F79">
              <w:t>boot_fst_stl_results_pkt_</w:t>
            </w:r>
            <w:proofErr w:type="gramStart"/>
            <w:r w:rsidRPr="00E92F79">
              <w:t>validate</w:t>
            </w:r>
            <w:proofErr w:type="spellEnd"/>
            <w:r>
              <w:t>(</w:t>
            </w:r>
            <w:proofErr w:type="gramEnd"/>
            <w:r>
              <w:t>) to validate packet fields.</w:t>
            </w:r>
          </w:p>
          <w:p w14:paraId="38CA4716" w14:textId="5DD8D6B5" w:rsidR="00E92F79" w:rsidRDefault="00E92F79" w:rsidP="004E27F6">
            <w:pPr>
              <w:pStyle w:val="TableCell"/>
              <w:numPr>
                <w:ilvl w:val="6"/>
                <w:numId w:val="59"/>
              </w:numPr>
            </w:pPr>
            <w:r>
              <w:t xml:space="preserve">Calls </w:t>
            </w:r>
            <w:proofErr w:type="spellStart"/>
            <w:r w:rsidRPr="00E92F79">
              <w:t>boot_fst_uncore_stl_exec_</w:t>
            </w:r>
            <w:proofErr w:type="gramStart"/>
            <w:r w:rsidRPr="00E92F79">
              <w:t>check</w:t>
            </w:r>
            <w:proofErr w:type="spellEnd"/>
            <w:r>
              <w:t>(</w:t>
            </w:r>
            <w:proofErr w:type="gramEnd"/>
            <w:r>
              <w:t xml:space="preserve">) to check </w:t>
            </w:r>
            <w:proofErr w:type="spellStart"/>
            <w:r>
              <w:t>uncore</w:t>
            </w:r>
            <w:proofErr w:type="spellEnd"/>
            <w:r>
              <w:t xml:space="preserve"> execution status.</w:t>
            </w:r>
          </w:p>
          <w:p w14:paraId="62B1C501" w14:textId="330F4A5C" w:rsidR="00E92F79" w:rsidRDefault="00E92F79" w:rsidP="004E27F6">
            <w:pPr>
              <w:pStyle w:val="TableCell"/>
              <w:numPr>
                <w:ilvl w:val="6"/>
                <w:numId w:val="59"/>
              </w:numPr>
            </w:pPr>
            <w:r>
              <w:t xml:space="preserve">Calls </w:t>
            </w:r>
            <w:proofErr w:type="spellStart"/>
            <w:r w:rsidRPr="00E92F79">
              <w:t>boot_fst_stl_exec_</w:t>
            </w:r>
            <w:proofErr w:type="gramStart"/>
            <w:r w:rsidRPr="00E92F79">
              <w:t>check</w:t>
            </w:r>
            <w:proofErr w:type="spellEnd"/>
            <w:r>
              <w:t>(</w:t>
            </w:r>
            <w:proofErr w:type="gramEnd"/>
            <w:r>
              <w:t>) to check core execution status for core mask 1.</w:t>
            </w:r>
          </w:p>
          <w:p w14:paraId="72D3D8A7" w14:textId="13E87C4E" w:rsidR="00E92F79" w:rsidRDefault="00E92F79" w:rsidP="004E27F6">
            <w:pPr>
              <w:pStyle w:val="TableCell"/>
              <w:numPr>
                <w:ilvl w:val="6"/>
                <w:numId w:val="59"/>
              </w:numPr>
            </w:pPr>
            <w:r>
              <w:t xml:space="preserve">Calls </w:t>
            </w:r>
            <w:proofErr w:type="spellStart"/>
            <w:r w:rsidRPr="00E92F79">
              <w:t>boot_fst_stl_exec_</w:t>
            </w:r>
            <w:proofErr w:type="gramStart"/>
            <w:r w:rsidRPr="00E92F79">
              <w:t>check</w:t>
            </w:r>
            <w:proofErr w:type="spellEnd"/>
            <w:r>
              <w:t>(</w:t>
            </w:r>
            <w:proofErr w:type="gramEnd"/>
            <w:r>
              <w:t>) to check core execution status for core mask 2.</w:t>
            </w:r>
          </w:p>
          <w:p w14:paraId="6C9277A5" w14:textId="685D302A" w:rsidR="0095099D" w:rsidRDefault="00DD33B5" w:rsidP="004E27F6">
            <w:pPr>
              <w:pStyle w:val="TableCell"/>
              <w:numPr>
                <w:ilvl w:val="6"/>
                <w:numId w:val="59"/>
              </w:numPr>
            </w:pPr>
            <w:r>
              <w:t xml:space="preserve">As part of STL results message </w:t>
            </w:r>
            <w:proofErr w:type="spellStart"/>
            <w:r>
              <w:t>atleast</w:t>
            </w:r>
            <w:proofErr w:type="spellEnd"/>
            <w:r>
              <w:t xml:space="preserve"> one core/</w:t>
            </w:r>
            <w:proofErr w:type="spellStart"/>
            <w:r>
              <w:t>uncore</w:t>
            </w:r>
            <w:proofErr w:type="spellEnd"/>
            <w:r>
              <w:t xml:space="preserve"> mask must be set else it’s a NOK condition. </w:t>
            </w:r>
            <w:r w:rsidR="00E92F79">
              <w:t>I</w:t>
            </w:r>
            <w:r w:rsidR="0095099D">
              <w:t>f</w:t>
            </w:r>
            <w:r w:rsidR="00E92F79">
              <w:t xml:space="preserve"> </w:t>
            </w:r>
            <w:proofErr w:type="spellStart"/>
            <w:r w:rsidR="00E92F79" w:rsidRPr="00E92F79">
              <w:t>boot_fst_num_stl_res_received</w:t>
            </w:r>
            <w:proofErr w:type="spellEnd"/>
            <w:r>
              <w:t xml:space="preserve"> is equal to </w:t>
            </w:r>
            <w:proofErr w:type="gramStart"/>
            <w:r>
              <w:t>zero</w:t>
            </w:r>
            <w:proofErr w:type="gramEnd"/>
            <w:r>
              <w:t xml:space="preserve"> </w:t>
            </w:r>
            <w:r w:rsidR="00E92F79">
              <w:t xml:space="preserve">then update the response code with </w:t>
            </w:r>
            <w:r w:rsidR="00E92F79" w:rsidRPr="00E92F79">
              <w:t>BOOT_FST_STL_NOT_EXE_ON_ALL_CORES</w:t>
            </w:r>
            <w:r w:rsidR="00E92F79">
              <w:t>.</w:t>
            </w:r>
            <w:r>
              <w:t xml:space="preserve"> Also update the</w:t>
            </w:r>
            <w:r w:rsidR="00E82508">
              <w:t xml:space="preserve"> status and</w:t>
            </w:r>
            <w:r>
              <w:t xml:space="preserve"> diagnostic data to assert NOK.</w:t>
            </w:r>
          </w:p>
          <w:p w14:paraId="5000A4A3" w14:textId="69B1E527" w:rsidR="003C3A44" w:rsidRDefault="003C3A44" w:rsidP="003C3A44">
            <w:pPr>
              <w:pStyle w:val="TableCell"/>
              <w:numPr>
                <w:ilvl w:val="6"/>
                <w:numId w:val="59"/>
              </w:numPr>
            </w:pPr>
            <w:r>
              <w:t xml:space="preserve">Calls </w:t>
            </w:r>
            <w:proofErr w:type="spellStart"/>
            <w:r w:rsidRPr="003C3A44">
              <w:t>boot_fst_system_time_</w:t>
            </w:r>
            <w:proofErr w:type="gramStart"/>
            <w:r w:rsidRPr="003C3A44">
              <w:t>set</w:t>
            </w:r>
            <w:proofErr w:type="spellEnd"/>
            <w:r>
              <w:t>(</w:t>
            </w:r>
            <w:proofErr w:type="gramEnd"/>
            <w:r>
              <w:t>) API to set system time.</w:t>
            </w:r>
          </w:p>
          <w:p w14:paraId="4F1568E1" w14:textId="77777777" w:rsidR="00813272" w:rsidRDefault="00FE7B0D" w:rsidP="004E27F6">
            <w:pPr>
              <w:pStyle w:val="TableCell"/>
              <w:numPr>
                <w:ilvl w:val="6"/>
                <w:numId w:val="59"/>
              </w:numPr>
            </w:pPr>
            <w:r>
              <w:t xml:space="preserve">Update the response packet and calls </w:t>
            </w:r>
            <w:proofErr w:type="spellStart"/>
            <w:r w:rsidRPr="00F72533">
              <w:t>tl_</w:t>
            </w:r>
            <w:proofErr w:type="gramStart"/>
            <w:r w:rsidRPr="00F72533">
              <w:t>respond</w:t>
            </w:r>
            <w:proofErr w:type="spellEnd"/>
            <w:r>
              <w:t>(</w:t>
            </w:r>
            <w:proofErr w:type="gramEnd"/>
            <w:r>
              <w:t xml:space="preserve">) to send the Acknowledgement to host with response code. If any error in ack then host will send the </w:t>
            </w:r>
            <w:r w:rsidR="00037CA8">
              <w:t>STL results</w:t>
            </w:r>
            <w:r>
              <w:t xml:space="preserve"> message again.</w:t>
            </w:r>
          </w:p>
          <w:p w14:paraId="7959B939" w14:textId="4428A459" w:rsidR="00FE7B0D" w:rsidRDefault="00FE7B0D" w:rsidP="004E27F6">
            <w:pPr>
              <w:pStyle w:val="TableCell"/>
              <w:numPr>
                <w:ilvl w:val="6"/>
                <w:numId w:val="59"/>
              </w:numPr>
            </w:pPr>
            <w:r>
              <w:t xml:space="preserve">If any error in above steps </w:t>
            </w:r>
            <w:r w:rsidR="003C3A44">
              <w:t xml:space="preserve">then calls </w:t>
            </w:r>
            <w:proofErr w:type="spellStart"/>
            <w:r w:rsidR="003C3A44" w:rsidRPr="003C3A44">
              <w:t>errmgt_firmware_internal_</w:t>
            </w:r>
            <w:proofErr w:type="gramStart"/>
            <w:r w:rsidR="003C3A44" w:rsidRPr="003C3A44">
              <w:t>error</w:t>
            </w:r>
            <w:proofErr w:type="spellEnd"/>
            <w:r w:rsidR="003C3A44">
              <w:t>(</w:t>
            </w:r>
            <w:proofErr w:type="gramEnd"/>
            <w:r w:rsidR="003C3A44">
              <w:t>) API to assert NOK</w:t>
            </w:r>
            <w:r>
              <w:t>.</w:t>
            </w:r>
          </w:p>
          <w:p w14:paraId="3078F328" w14:textId="0FB9E6D3" w:rsidR="006877BA" w:rsidRPr="006C1F46" w:rsidRDefault="006877BA" w:rsidP="004E27F6">
            <w:pPr>
              <w:pStyle w:val="TableCell"/>
            </w:pPr>
          </w:p>
        </w:tc>
      </w:tr>
      <w:tr w:rsidR="006877BA" w:rsidRPr="000233BF" w14:paraId="72E0E7F0" w14:textId="77777777" w:rsidTr="00652958">
        <w:tc>
          <w:tcPr>
            <w:tcW w:w="906" w:type="pct"/>
            <w:shd w:val="clear" w:color="auto" w:fill="auto"/>
          </w:tcPr>
          <w:p w14:paraId="63E8969D" w14:textId="77777777" w:rsidR="006877BA" w:rsidRPr="006C1F46" w:rsidRDefault="006877BA" w:rsidP="00FC0E60">
            <w:pPr>
              <w:pStyle w:val="TableHead"/>
              <w:rPr>
                <w:rFonts w:ascii="Intel Clear" w:hAnsi="Intel Clear" w:cs="Intel Clear"/>
                <w:sz w:val="20"/>
              </w:rPr>
            </w:pPr>
            <w:r w:rsidRPr="006C1F46">
              <w:rPr>
                <w:rFonts w:ascii="Intel Clear" w:hAnsi="Intel Clear" w:cs="Intel Clear"/>
                <w:sz w:val="20"/>
              </w:rPr>
              <w:t>Design Decisions</w:t>
            </w:r>
          </w:p>
        </w:tc>
        <w:tc>
          <w:tcPr>
            <w:tcW w:w="4094" w:type="pct"/>
            <w:gridSpan w:val="3"/>
            <w:shd w:val="clear" w:color="auto" w:fill="auto"/>
          </w:tcPr>
          <w:p w14:paraId="6CE6F20E" w14:textId="77777777" w:rsidR="006877BA" w:rsidRPr="006C1F46" w:rsidRDefault="006877BA" w:rsidP="004E27F6">
            <w:pPr>
              <w:pStyle w:val="TableCell"/>
            </w:pPr>
          </w:p>
        </w:tc>
      </w:tr>
      <w:tr w:rsidR="009A29EA" w:rsidRPr="000233BF" w14:paraId="2CED3786" w14:textId="77777777" w:rsidTr="00652958">
        <w:tc>
          <w:tcPr>
            <w:tcW w:w="906" w:type="pct"/>
            <w:shd w:val="clear" w:color="auto" w:fill="auto"/>
          </w:tcPr>
          <w:p w14:paraId="3B0E6C7A" w14:textId="2377E1CE" w:rsidR="009A29EA" w:rsidRPr="006C1F46" w:rsidRDefault="009A29EA" w:rsidP="00FC0E60">
            <w:pPr>
              <w:pStyle w:val="TableHead"/>
              <w:rPr>
                <w:rFonts w:ascii="Intel Clear" w:hAnsi="Intel Clear" w:cs="Intel Clear"/>
                <w:sz w:val="20"/>
              </w:rPr>
            </w:pPr>
            <w:r>
              <w:rPr>
                <w:rFonts w:ascii="Intel Clear" w:hAnsi="Intel Clear" w:cs="Intel Clear"/>
                <w:sz w:val="20"/>
              </w:rPr>
              <w:t>SAS traceability</w:t>
            </w:r>
          </w:p>
        </w:tc>
        <w:tc>
          <w:tcPr>
            <w:tcW w:w="4094" w:type="pct"/>
            <w:gridSpan w:val="3"/>
            <w:shd w:val="clear" w:color="auto" w:fill="auto"/>
          </w:tcPr>
          <w:p w14:paraId="33646115" w14:textId="62FD2B8E" w:rsidR="009A29EA" w:rsidRPr="006C1F46" w:rsidRDefault="004D3663" w:rsidP="004E27F6">
            <w:pPr>
              <w:pStyle w:val="TableCell"/>
            </w:pPr>
            <w:r w:rsidRPr="004D3663">
              <w:t>971269</w:t>
            </w:r>
            <w:r>
              <w:t xml:space="preserve">, </w:t>
            </w:r>
            <w:r w:rsidRPr="004D3663">
              <w:t>971270</w:t>
            </w:r>
            <w:r w:rsidR="001206AF">
              <w:t xml:space="preserve">, </w:t>
            </w:r>
            <w:r w:rsidR="001206AF" w:rsidRPr="001206AF">
              <w:t>850143</w:t>
            </w:r>
            <w:r w:rsidR="001206AF">
              <w:t xml:space="preserve">, </w:t>
            </w:r>
            <w:r w:rsidR="001206AF" w:rsidRPr="001206AF">
              <w:t>850157</w:t>
            </w:r>
            <w:r w:rsidR="001206AF">
              <w:t xml:space="preserve">, </w:t>
            </w:r>
            <w:r w:rsidR="001206AF" w:rsidRPr="001206AF">
              <w:t>850153</w:t>
            </w:r>
          </w:p>
        </w:tc>
      </w:tr>
    </w:tbl>
    <w:p w14:paraId="6C007FDA" w14:textId="77777777" w:rsidR="009C2C1C" w:rsidRDefault="00AB41EA" w:rsidP="00B33F79">
      <w:pPr>
        <w:pStyle w:val="Body"/>
        <w:keepNext/>
      </w:pPr>
      <w:r w:rsidRPr="003A421C">
        <w:rPr>
          <w:rFonts w:cs="Intel Clear"/>
        </w:rPr>
        <w:lastRenderedPageBreak/>
        <w:t xml:space="preserve">The sequence diagram for </w:t>
      </w:r>
      <w:r w:rsidR="00D86141">
        <w:rPr>
          <w:rFonts w:cs="Intel Clear"/>
        </w:rPr>
        <w:t xml:space="preserve">Host boot STLs run and </w:t>
      </w:r>
      <w:r w:rsidR="00BE364F">
        <w:rPr>
          <w:rFonts w:cs="Intel Clear"/>
        </w:rPr>
        <w:t>pass</w:t>
      </w:r>
      <w:r>
        <w:rPr>
          <w:rFonts w:cs="Intel Clear"/>
        </w:rPr>
        <w:t xml:space="preserve"> test</w:t>
      </w:r>
      <w:r w:rsidRPr="003A421C">
        <w:rPr>
          <w:rFonts w:cs="Intel Clear"/>
        </w:rPr>
        <w:t xml:space="preserve"> </w:t>
      </w:r>
      <w:r>
        <w:rPr>
          <w:rFonts w:cs="Intel Clear"/>
        </w:rPr>
        <w:t>is shown below.</w:t>
      </w:r>
      <w:r w:rsidR="00F75432" w:rsidRPr="00F75432">
        <w:t xml:space="preserve"> </w:t>
      </w:r>
    </w:p>
    <w:p w14:paraId="5FFFED2D" w14:textId="485328A3" w:rsidR="00FF0734" w:rsidRDefault="00FF0734" w:rsidP="005F5404">
      <w:pPr>
        <w:pStyle w:val="Caption"/>
      </w:pPr>
      <w:bookmarkStart w:id="209" w:name="_Toc62480385"/>
      <w:r>
        <w:t xml:space="preserve">Figure </w:t>
      </w:r>
      <w:r w:rsidR="001D0BF1">
        <w:fldChar w:fldCharType="begin"/>
      </w:r>
      <w:r w:rsidR="001D0BF1">
        <w:instrText xml:space="preserve"> SEQ Figure \* ARABIC </w:instrText>
      </w:r>
      <w:r w:rsidR="001D0BF1">
        <w:fldChar w:fldCharType="separate"/>
      </w:r>
      <w:r w:rsidR="007665A6">
        <w:rPr>
          <w:noProof/>
        </w:rPr>
        <w:t>38</w:t>
      </w:r>
      <w:r w:rsidR="001D0BF1">
        <w:rPr>
          <w:noProof/>
        </w:rPr>
        <w:fldChar w:fldCharType="end"/>
      </w:r>
      <w:r>
        <w:t xml:space="preserve">: </w:t>
      </w:r>
      <w:r w:rsidRPr="00796308">
        <w:t>Host boot STLs monitor flow diagram</w:t>
      </w:r>
      <w:bookmarkEnd w:id="209"/>
    </w:p>
    <w:p w14:paraId="4BB96C15" w14:textId="6228414E" w:rsidR="00B33F79" w:rsidRDefault="00511D79" w:rsidP="00B33F79">
      <w:pPr>
        <w:pStyle w:val="Body"/>
        <w:keepNext/>
      </w:pPr>
      <w:r>
        <w:object w:dxaOrig="14329" w:dyaOrig="10081" w14:anchorId="630153B9">
          <v:shape id="_x0000_i1062" type="#_x0000_t75" style="width:394.6pt;height:277.25pt" o:ole="">
            <v:imagedata r:id="rId91" o:title=""/>
          </v:shape>
          <o:OLEObject Type="Embed" ProgID="Visio.Drawing.15" ShapeID="_x0000_i1062" DrawAspect="Content" ObjectID="_1684684854" r:id="rId92"/>
        </w:object>
      </w:r>
    </w:p>
    <w:p w14:paraId="2C43A5BC" w14:textId="77777777" w:rsidR="000B2C89" w:rsidRDefault="000B2C89" w:rsidP="000B2C89"/>
    <w:p w14:paraId="15EFAEE8" w14:textId="77777777" w:rsidR="00E5095B" w:rsidRPr="000B2C89" w:rsidRDefault="00E5095B" w:rsidP="000B2C89"/>
    <w:p w14:paraId="4ABCC33A" w14:textId="77777777" w:rsidR="00F0554F" w:rsidRDefault="00F0554F" w:rsidP="00DB4C47">
      <w:pPr>
        <w:pStyle w:val="Heading2"/>
        <w:ind w:left="292"/>
      </w:pPr>
      <w:bookmarkStart w:id="210" w:name="_Toc62480327"/>
      <w:r>
        <w:t>Imported functions</w:t>
      </w:r>
      <w:bookmarkEnd w:id="210"/>
    </w:p>
    <w:p w14:paraId="1D2B0DC2" w14:textId="77777777" w:rsidR="008C18DB" w:rsidRDefault="008C18DB" w:rsidP="008C18DB">
      <w:pPr>
        <w:pStyle w:val="Heading3"/>
        <w:tabs>
          <w:tab w:val="num" w:pos="0"/>
        </w:tabs>
        <w:ind w:left="292"/>
      </w:pPr>
      <w:bookmarkStart w:id="211" w:name="_Toc62480328"/>
      <w:r>
        <w:t>GP timer expiry callback function</w:t>
      </w:r>
      <w:bookmarkEnd w:id="211"/>
    </w:p>
    <w:p w14:paraId="17BB7D4F" w14:textId="77777777" w:rsidR="008C18DB" w:rsidRPr="001C24B6" w:rsidRDefault="008C18DB" w:rsidP="008C18DB">
      <w:pPr>
        <w:pStyle w:val="Body"/>
      </w:pPr>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8C18DB" w:rsidRPr="000233BF" w14:paraId="129271E8" w14:textId="77777777" w:rsidTr="005C7FB1">
        <w:tc>
          <w:tcPr>
            <w:tcW w:w="1063" w:type="pct"/>
          </w:tcPr>
          <w:p w14:paraId="0EC2EB29"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Pr>
          <w:p w14:paraId="66C444DB" w14:textId="77777777" w:rsidR="008C18DB" w:rsidRPr="006C1F46" w:rsidRDefault="008C18DB" w:rsidP="004E27F6">
            <w:pPr>
              <w:pStyle w:val="TableCell"/>
              <w:rPr>
                <w:i/>
              </w:rPr>
            </w:pPr>
            <w:proofErr w:type="spellStart"/>
            <w:r w:rsidRPr="00776CF6">
              <w:t>fst_common_gp_timer_cb</w:t>
            </w:r>
            <w:proofErr w:type="spellEnd"/>
          </w:p>
        </w:tc>
      </w:tr>
      <w:tr w:rsidR="008C18DB" w:rsidRPr="000233BF" w14:paraId="24EBBC54" w14:textId="77777777" w:rsidTr="005C7FB1">
        <w:tc>
          <w:tcPr>
            <w:tcW w:w="1063" w:type="pct"/>
          </w:tcPr>
          <w:p w14:paraId="17289DC9"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Pr>
          <w:p w14:paraId="0C39ECF5" w14:textId="77777777" w:rsidR="008C18DB" w:rsidRDefault="008C18DB" w:rsidP="004E27F6">
            <w:pPr>
              <w:pStyle w:val="TableCell"/>
            </w:pPr>
            <w:r w:rsidRPr="00776CF6">
              <w:t xml:space="preserve">static void </w:t>
            </w:r>
            <w:proofErr w:type="spellStart"/>
            <w:r w:rsidRPr="00776CF6">
              <w:t>fst_common_gp_timer_</w:t>
            </w:r>
            <w:proofErr w:type="gramStart"/>
            <w:r w:rsidRPr="00776CF6">
              <w:t>cb</w:t>
            </w:r>
            <w:proofErr w:type="spellEnd"/>
            <w:r w:rsidRPr="00776CF6">
              <w:t>(</w:t>
            </w:r>
            <w:proofErr w:type="gramEnd"/>
          </w:p>
          <w:p w14:paraId="25442AAD" w14:textId="77777777" w:rsidR="008C18DB" w:rsidRDefault="008C18DB" w:rsidP="004E27F6">
            <w:pPr>
              <w:pStyle w:val="TableCell"/>
            </w:pPr>
            <w:proofErr w:type="spellStart"/>
            <w:r w:rsidRPr="00776CF6">
              <w:t>timer_id_e</w:t>
            </w:r>
            <w:proofErr w:type="spellEnd"/>
            <w:r w:rsidRPr="00776CF6">
              <w:t xml:space="preserve"> id</w:t>
            </w:r>
          </w:p>
          <w:p w14:paraId="4326071D" w14:textId="77777777" w:rsidR="008C18DB" w:rsidRPr="006C1F46" w:rsidRDefault="008C18DB" w:rsidP="004E27F6">
            <w:pPr>
              <w:pStyle w:val="TableCell"/>
            </w:pPr>
            <w:r w:rsidRPr="00776CF6">
              <w:t>)</w:t>
            </w:r>
          </w:p>
        </w:tc>
      </w:tr>
      <w:tr w:rsidR="008C18DB" w:rsidRPr="000233BF" w14:paraId="22AE8BA4" w14:textId="77777777" w:rsidTr="005C7FB1">
        <w:tc>
          <w:tcPr>
            <w:tcW w:w="1063" w:type="pct"/>
          </w:tcPr>
          <w:p w14:paraId="02A49F5D" w14:textId="77777777" w:rsidR="008C18DB" w:rsidRPr="006C1F46" w:rsidRDefault="008C18DB" w:rsidP="005C7FB1">
            <w:pPr>
              <w:pStyle w:val="TableHead"/>
              <w:rPr>
                <w:rFonts w:ascii="Intel Clear" w:hAnsi="Intel Clear" w:cs="Intel Clear"/>
                <w:sz w:val="20"/>
              </w:rPr>
            </w:pPr>
            <w:r>
              <w:rPr>
                <w:rFonts w:ascii="Intel Clear" w:hAnsi="Intel Clear" w:cs="Intel Clear"/>
                <w:sz w:val="20"/>
              </w:rPr>
              <w:t>File:</w:t>
            </w:r>
          </w:p>
        </w:tc>
        <w:tc>
          <w:tcPr>
            <w:tcW w:w="3937" w:type="pct"/>
            <w:gridSpan w:val="3"/>
          </w:tcPr>
          <w:p w14:paraId="008252C9" w14:textId="77777777" w:rsidR="008C18DB" w:rsidRPr="00776CF6" w:rsidRDefault="008C18DB" w:rsidP="004E27F6">
            <w:pPr>
              <w:pStyle w:val="TableCell"/>
            </w:pPr>
            <w:proofErr w:type="spellStart"/>
            <w:r>
              <w:t>Common_checks.c</w:t>
            </w:r>
            <w:proofErr w:type="spellEnd"/>
          </w:p>
        </w:tc>
      </w:tr>
      <w:tr w:rsidR="008C18DB" w:rsidRPr="000233BF" w14:paraId="2E46D427" w14:textId="77777777" w:rsidTr="005C7FB1">
        <w:tc>
          <w:tcPr>
            <w:tcW w:w="1063" w:type="pct"/>
          </w:tcPr>
          <w:p w14:paraId="1D2FD9E8"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tcPr>
          <w:p w14:paraId="4FC75CFA" w14:textId="77777777" w:rsidR="008C18DB" w:rsidRPr="006C1F46" w:rsidRDefault="008C18DB" w:rsidP="004E27F6">
            <w:pPr>
              <w:pStyle w:val="TableCell"/>
            </w:pPr>
            <w:r>
              <w:t>As</w:t>
            </w:r>
            <w:r w:rsidRPr="006C1F46">
              <w:t>ynchronous</w:t>
            </w:r>
          </w:p>
        </w:tc>
      </w:tr>
      <w:tr w:rsidR="008C18DB" w:rsidRPr="000233BF" w14:paraId="6D555F7C" w14:textId="77777777" w:rsidTr="005C7FB1">
        <w:tc>
          <w:tcPr>
            <w:tcW w:w="1063" w:type="pct"/>
          </w:tcPr>
          <w:p w14:paraId="6E45988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tcPr>
          <w:p w14:paraId="7EFA8F38" w14:textId="77777777" w:rsidR="008C18DB" w:rsidRPr="006C1F46" w:rsidRDefault="008C18DB" w:rsidP="004E27F6">
            <w:pPr>
              <w:pStyle w:val="TableCell"/>
            </w:pPr>
            <w:r w:rsidRPr="006C1F46">
              <w:t>Reentrant</w:t>
            </w:r>
          </w:p>
        </w:tc>
      </w:tr>
      <w:tr w:rsidR="008C18DB" w:rsidRPr="000233BF" w14:paraId="415C1729" w14:textId="77777777" w:rsidTr="005C7FB1">
        <w:tc>
          <w:tcPr>
            <w:tcW w:w="1063" w:type="pct"/>
          </w:tcPr>
          <w:p w14:paraId="7F3D19E5"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tcPr>
          <w:p w14:paraId="66175E26" w14:textId="77777777" w:rsidR="008C18DB" w:rsidRPr="006C1F46" w:rsidRDefault="008C18DB" w:rsidP="004E27F6">
            <w:pPr>
              <w:pStyle w:val="TableCell"/>
            </w:pPr>
            <w:r>
              <w:t>id</w:t>
            </w:r>
          </w:p>
        </w:tc>
        <w:tc>
          <w:tcPr>
            <w:tcW w:w="1541" w:type="pct"/>
          </w:tcPr>
          <w:p w14:paraId="2983D0AA" w14:textId="77777777" w:rsidR="008C18DB" w:rsidRPr="006C1F46" w:rsidRDefault="008C18DB" w:rsidP="004E27F6">
            <w:pPr>
              <w:pStyle w:val="TableCell"/>
            </w:pPr>
            <w:proofErr w:type="spellStart"/>
            <w:r w:rsidRPr="00776CF6">
              <w:t>timer_id_e</w:t>
            </w:r>
            <w:proofErr w:type="spellEnd"/>
          </w:p>
        </w:tc>
        <w:tc>
          <w:tcPr>
            <w:tcW w:w="1463" w:type="pct"/>
          </w:tcPr>
          <w:p w14:paraId="40E8E313" w14:textId="77777777" w:rsidR="008C18DB" w:rsidRPr="006C1F46" w:rsidRDefault="008C18DB" w:rsidP="004E27F6">
            <w:pPr>
              <w:pStyle w:val="TableCell"/>
            </w:pPr>
            <w:r>
              <w:t>Timer id.</w:t>
            </w:r>
          </w:p>
        </w:tc>
      </w:tr>
      <w:tr w:rsidR="008C18DB" w:rsidRPr="000233BF" w14:paraId="0869511C" w14:textId="77777777" w:rsidTr="005C7FB1">
        <w:tc>
          <w:tcPr>
            <w:tcW w:w="1063" w:type="pct"/>
          </w:tcPr>
          <w:p w14:paraId="04F14FC6"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lastRenderedPageBreak/>
              <w:t>Parameters (out):</w:t>
            </w:r>
          </w:p>
        </w:tc>
        <w:tc>
          <w:tcPr>
            <w:tcW w:w="933" w:type="pct"/>
          </w:tcPr>
          <w:p w14:paraId="388E042B" w14:textId="77777777" w:rsidR="008C18DB" w:rsidRPr="006C1F46" w:rsidRDefault="008C18DB" w:rsidP="004E27F6">
            <w:pPr>
              <w:pStyle w:val="TableCell"/>
            </w:pPr>
            <w:r>
              <w:t>void</w:t>
            </w:r>
          </w:p>
        </w:tc>
        <w:tc>
          <w:tcPr>
            <w:tcW w:w="1541" w:type="pct"/>
          </w:tcPr>
          <w:p w14:paraId="3B42CA07" w14:textId="77777777" w:rsidR="008C18DB" w:rsidRPr="006C1F46" w:rsidRDefault="008C18DB" w:rsidP="004E27F6">
            <w:pPr>
              <w:pStyle w:val="TableCell"/>
            </w:pPr>
          </w:p>
        </w:tc>
        <w:tc>
          <w:tcPr>
            <w:tcW w:w="1463" w:type="pct"/>
          </w:tcPr>
          <w:p w14:paraId="0C4D314F" w14:textId="77777777" w:rsidR="008C18DB" w:rsidRPr="00351FC6" w:rsidRDefault="008C18DB" w:rsidP="004E27F6">
            <w:pPr>
              <w:pStyle w:val="TableCell"/>
            </w:pPr>
          </w:p>
        </w:tc>
      </w:tr>
      <w:tr w:rsidR="008C18DB" w:rsidRPr="000233BF" w14:paraId="7BA3708B" w14:textId="77777777" w:rsidTr="005C7FB1">
        <w:trPr>
          <w:trHeight w:val="42"/>
        </w:trPr>
        <w:tc>
          <w:tcPr>
            <w:tcW w:w="1063" w:type="pct"/>
          </w:tcPr>
          <w:p w14:paraId="4B59557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tcPr>
          <w:p w14:paraId="3D31B710" w14:textId="77777777" w:rsidR="008C18DB" w:rsidRPr="006C1F46" w:rsidRDefault="008C18DB" w:rsidP="004E27F6">
            <w:pPr>
              <w:pStyle w:val="TableCell"/>
            </w:pPr>
            <w:r>
              <w:t>void</w:t>
            </w:r>
          </w:p>
        </w:tc>
        <w:tc>
          <w:tcPr>
            <w:tcW w:w="1463" w:type="pct"/>
          </w:tcPr>
          <w:p w14:paraId="3748B70E" w14:textId="77777777" w:rsidR="008C18DB" w:rsidRPr="006C1F46" w:rsidRDefault="008C18DB" w:rsidP="004E27F6">
            <w:pPr>
              <w:pStyle w:val="TableCell"/>
            </w:pPr>
          </w:p>
        </w:tc>
      </w:tr>
      <w:tr w:rsidR="008C18DB" w:rsidRPr="000233BF" w14:paraId="18086033" w14:textId="77777777" w:rsidTr="005C7FB1">
        <w:tc>
          <w:tcPr>
            <w:tcW w:w="1063" w:type="pct"/>
          </w:tcPr>
          <w:p w14:paraId="48218A3E"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Pr>
          <w:p w14:paraId="49C14F34" w14:textId="77777777" w:rsidR="008C18DB" w:rsidRPr="00E77ED5" w:rsidRDefault="008C18DB" w:rsidP="005C7FB1">
            <w:pPr>
              <w:pStyle w:val="Body"/>
            </w:pPr>
            <w:r>
              <w:t>This API is called on GP timer expiry.</w:t>
            </w:r>
          </w:p>
        </w:tc>
      </w:tr>
      <w:tr w:rsidR="008C18DB" w:rsidRPr="000233BF" w14:paraId="5AB1712A" w14:textId="77777777" w:rsidTr="005C7FB1">
        <w:tc>
          <w:tcPr>
            <w:tcW w:w="1063" w:type="pct"/>
          </w:tcPr>
          <w:p w14:paraId="145F43F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tcPr>
          <w:p w14:paraId="25C03B58" w14:textId="77777777" w:rsidR="008C18DB" w:rsidRPr="006C1F46" w:rsidRDefault="008C18DB" w:rsidP="004E27F6">
            <w:pPr>
              <w:pStyle w:val="TableCell"/>
            </w:pPr>
            <w:r>
              <w:t>This API must be registered while creating the GP timers.</w:t>
            </w:r>
          </w:p>
        </w:tc>
      </w:tr>
      <w:tr w:rsidR="008C18DB" w:rsidRPr="000233BF" w14:paraId="383B5AF6" w14:textId="77777777" w:rsidTr="005C7FB1">
        <w:tc>
          <w:tcPr>
            <w:tcW w:w="1063" w:type="pct"/>
          </w:tcPr>
          <w:p w14:paraId="644F3C0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Pr>
          <w:p w14:paraId="4EC0098E" w14:textId="77777777" w:rsidR="008C18DB" w:rsidRPr="006C1F46" w:rsidRDefault="008C18DB" w:rsidP="004E27F6">
            <w:pPr>
              <w:pStyle w:val="TableCell"/>
            </w:pPr>
          </w:p>
        </w:tc>
      </w:tr>
      <w:tr w:rsidR="008C18DB" w:rsidRPr="000233BF" w14:paraId="669674B4" w14:textId="77777777" w:rsidTr="005C7FB1">
        <w:tc>
          <w:tcPr>
            <w:tcW w:w="1063" w:type="pct"/>
          </w:tcPr>
          <w:p w14:paraId="581D690E"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Pr>
          <w:p w14:paraId="7B54282E" w14:textId="77777777" w:rsidR="008C18DB" w:rsidRPr="006C1F46" w:rsidRDefault="008C18DB" w:rsidP="004E27F6">
            <w:pPr>
              <w:pStyle w:val="TableCell"/>
            </w:pPr>
          </w:p>
        </w:tc>
      </w:tr>
      <w:tr w:rsidR="008C18DB" w:rsidRPr="000233BF" w14:paraId="5E592B26" w14:textId="77777777" w:rsidTr="005C7FB1">
        <w:tc>
          <w:tcPr>
            <w:tcW w:w="1063" w:type="pct"/>
          </w:tcPr>
          <w:p w14:paraId="3508114E"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tcPr>
          <w:p w14:paraId="118CB71A" w14:textId="77777777" w:rsidR="008C18DB" w:rsidRPr="006C1F46" w:rsidRDefault="008C18DB" w:rsidP="004E27F6">
            <w:pPr>
              <w:pStyle w:val="TableCell"/>
            </w:pPr>
          </w:p>
        </w:tc>
      </w:tr>
      <w:tr w:rsidR="008C18DB" w:rsidRPr="000233BF" w14:paraId="3F681E11" w14:textId="77777777" w:rsidTr="005C7FB1">
        <w:tc>
          <w:tcPr>
            <w:tcW w:w="1063" w:type="pct"/>
          </w:tcPr>
          <w:p w14:paraId="1DD92E51"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tcPr>
          <w:p w14:paraId="2FD2A747" w14:textId="77777777" w:rsidR="008C18DB" w:rsidRPr="00C02287" w:rsidRDefault="008C18DB" w:rsidP="005C7FB1">
            <w:pPr>
              <w:pStyle w:val="Body"/>
              <w:jc w:val="both"/>
            </w:pPr>
          </w:p>
        </w:tc>
      </w:tr>
      <w:tr w:rsidR="008C18DB" w:rsidRPr="000233BF" w14:paraId="37726A2D" w14:textId="77777777" w:rsidTr="005C7FB1">
        <w:tc>
          <w:tcPr>
            <w:tcW w:w="1063" w:type="pct"/>
          </w:tcPr>
          <w:p w14:paraId="185652C3"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tcPr>
          <w:p w14:paraId="42B1BB7C" w14:textId="77777777" w:rsidR="008C18DB" w:rsidRPr="006C1F46" w:rsidRDefault="008C18DB" w:rsidP="004E27F6">
            <w:pPr>
              <w:pStyle w:val="TableCell"/>
            </w:pPr>
            <w:r>
              <w:t xml:space="preserve">On GP timer expiry, it sets the </w:t>
            </w:r>
            <w:r w:rsidRPr="00D3069D">
              <w:t>FST_COMMON_TIMER_EXPIRED</w:t>
            </w:r>
            <w:r>
              <w:t xml:space="preserve"> event flag.</w:t>
            </w:r>
          </w:p>
        </w:tc>
      </w:tr>
      <w:tr w:rsidR="008C18DB" w:rsidRPr="000233BF" w14:paraId="67BECA49" w14:textId="77777777" w:rsidTr="005C7FB1">
        <w:tc>
          <w:tcPr>
            <w:tcW w:w="1063" w:type="pct"/>
          </w:tcPr>
          <w:p w14:paraId="3B6009EE"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tcPr>
          <w:p w14:paraId="6E69B12C" w14:textId="77777777" w:rsidR="008C18DB" w:rsidRPr="006C1F46" w:rsidRDefault="008C18DB" w:rsidP="004E27F6">
            <w:pPr>
              <w:pStyle w:val="TableCell"/>
            </w:pPr>
          </w:p>
        </w:tc>
      </w:tr>
      <w:tr w:rsidR="008C18DB" w:rsidRPr="000233BF" w14:paraId="0680BCC0" w14:textId="77777777" w:rsidTr="005C7FB1">
        <w:tc>
          <w:tcPr>
            <w:tcW w:w="1063" w:type="pct"/>
          </w:tcPr>
          <w:p w14:paraId="1D63428A" w14:textId="77777777" w:rsidR="008C18DB" w:rsidRPr="006C1F46" w:rsidRDefault="008C18DB"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tcPr>
          <w:p w14:paraId="03FC70D1" w14:textId="77777777" w:rsidR="008C18DB" w:rsidRPr="006C1F46" w:rsidRDefault="008C18DB" w:rsidP="004E27F6">
            <w:pPr>
              <w:pStyle w:val="TableCell"/>
            </w:pPr>
            <w:r>
              <w:t>Private Function</w:t>
            </w:r>
          </w:p>
        </w:tc>
      </w:tr>
    </w:tbl>
    <w:p w14:paraId="13D5B56B" w14:textId="77777777" w:rsidR="008C18DB" w:rsidRDefault="008C18DB" w:rsidP="008C18DB">
      <w:pPr>
        <w:pStyle w:val="Caption"/>
        <w:ind w:firstLine="0"/>
      </w:pPr>
    </w:p>
    <w:p w14:paraId="089D8F09" w14:textId="77777777" w:rsidR="008C18DB" w:rsidRDefault="008C18DB" w:rsidP="008C18DB">
      <w:pPr>
        <w:pStyle w:val="Caption"/>
      </w:pPr>
    </w:p>
    <w:p w14:paraId="1F84F27C" w14:textId="77777777" w:rsidR="008C18DB" w:rsidRDefault="008C18DB" w:rsidP="008C18DB">
      <w:pPr>
        <w:pStyle w:val="Caption"/>
      </w:pPr>
    </w:p>
    <w:p w14:paraId="4A574AF3" w14:textId="77777777" w:rsidR="008C18DB" w:rsidRDefault="008C18DB" w:rsidP="008C18DB">
      <w:pPr>
        <w:pStyle w:val="Caption"/>
      </w:pPr>
    </w:p>
    <w:p w14:paraId="11E32632" w14:textId="77777777" w:rsidR="008C18DB" w:rsidRDefault="008C18DB" w:rsidP="008C18DB"/>
    <w:p w14:paraId="523CFE71" w14:textId="77777777" w:rsidR="008C18DB" w:rsidRPr="001C24B6" w:rsidRDefault="008C18DB" w:rsidP="008C18DB"/>
    <w:p w14:paraId="08FA0A53" w14:textId="77777777" w:rsidR="008C18DB" w:rsidRDefault="008C18DB" w:rsidP="008C18DB">
      <w:pPr>
        <w:pStyle w:val="Caption"/>
      </w:pPr>
    </w:p>
    <w:p w14:paraId="7B6ABA63" w14:textId="77777777" w:rsidR="008C18DB" w:rsidRDefault="008C18DB" w:rsidP="008C18DB">
      <w:pPr>
        <w:pStyle w:val="Caption"/>
        <w:ind w:firstLine="0"/>
      </w:pPr>
    </w:p>
    <w:p w14:paraId="487D568F" w14:textId="22861DC0" w:rsidR="008C18DB" w:rsidRDefault="008C18DB" w:rsidP="008C18DB">
      <w:pPr>
        <w:pStyle w:val="Caption"/>
      </w:pPr>
      <w:bookmarkStart w:id="212" w:name="_Toc62480386"/>
      <w:r>
        <w:t xml:space="preserve">Figure </w:t>
      </w:r>
      <w:r w:rsidR="001D0BF1">
        <w:fldChar w:fldCharType="begin"/>
      </w:r>
      <w:r w:rsidR="001D0BF1">
        <w:instrText xml:space="preserve"> SEQ Figure \* ARABIC </w:instrText>
      </w:r>
      <w:r w:rsidR="001D0BF1">
        <w:fldChar w:fldCharType="separate"/>
      </w:r>
      <w:r w:rsidR="007665A6">
        <w:rPr>
          <w:noProof/>
        </w:rPr>
        <w:t>39</w:t>
      </w:r>
      <w:r w:rsidR="001D0BF1">
        <w:rPr>
          <w:noProof/>
        </w:rPr>
        <w:fldChar w:fldCharType="end"/>
      </w:r>
      <w:r>
        <w:t>: GP Timer expiry callback function flow</w:t>
      </w:r>
      <w:bookmarkEnd w:id="212"/>
    </w:p>
    <w:p w14:paraId="0B6E89B0" w14:textId="77777777" w:rsidR="008C18DB" w:rsidRDefault="008C18DB" w:rsidP="008C18DB">
      <w:pPr>
        <w:pStyle w:val="Body"/>
      </w:pPr>
      <w:r>
        <w:object w:dxaOrig="2910" w:dyaOrig="3210" w14:anchorId="0BA3922A">
          <v:shape id="_x0000_i1063" type="#_x0000_t75" style="width:145.85pt;height:160.85pt" o:ole="">
            <v:imagedata r:id="rId93" o:title=""/>
          </v:shape>
          <o:OLEObject Type="Embed" ProgID="Visio.Drawing.15" ShapeID="_x0000_i1063" DrawAspect="Content" ObjectID="_1684684855" r:id="rId94"/>
        </w:object>
      </w:r>
    </w:p>
    <w:p w14:paraId="2AA4E155" w14:textId="77777777" w:rsidR="008C18DB" w:rsidRPr="001C24B6" w:rsidRDefault="008C18DB" w:rsidP="008C18DB">
      <w:pPr>
        <w:pStyle w:val="Body"/>
      </w:pPr>
    </w:p>
    <w:p w14:paraId="61402CE7" w14:textId="77777777" w:rsidR="008C18DB" w:rsidRDefault="008C18DB" w:rsidP="008C18DB">
      <w:pPr>
        <w:pStyle w:val="Heading3"/>
        <w:ind w:left="292"/>
      </w:pPr>
      <w:bookmarkStart w:id="213" w:name="_Toc62480329"/>
      <w:r>
        <w:t>Periodic timer expiry callback function</w:t>
      </w:r>
      <w:bookmarkEnd w:id="213"/>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8C18DB" w:rsidRPr="000233BF" w14:paraId="1809F6FB" w14:textId="77777777" w:rsidTr="005C7FB1">
        <w:tc>
          <w:tcPr>
            <w:tcW w:w="1063" w:type="pct"/>
            <w:tcBorders>
              <w:bottom w:val="single" w:sz="4" w:space="0" w:color="auto"/>
            </w:tcBorders>
            <w:shd w:val="clear" w:color="auto" w:fill="auto"/>
          </w:tcPr>
          <w:p w14:paraId="760778B3"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17AE629E" w14:textId="77777777" w:rsidR="008C18DB" w:rsidRPr="006C1F46" w:rsidRDefault="008C18DB" w:rsidP="004E27F6">
            <w:pPr>
              <w:pStyle w:val="TableCell"/>
              <w:rPr>
                <w:i/>
              </w:rPr>
            </w:pPr>
            <w:proofErr w:type="spellStart"/>
            <w:r>
              <w:t>fst_common_prd</w:t>
            </w:r>
            <w:r w:rsidRPr="00776CF6">
              <w:t>_timer_cb</w:t>
            </w:r>
            <w:proofErr w:type="spellEnd"/>
          </w:p>
        </w:tc>
      </w:tr>
      <w:tr w:rsidR="008C18DB" w:rsidRPr="000233BF" w14:paraId="22501F3F" w14:textId="77777777" w:rsidTr="005C7FB1">
        <w:tc>
          <w:tcPr>
            <w:tcW w:w="1063" w:type="pct"/>
            <w:tcBorders>
              <w:bottom w:val="single" w:sz="4" w:space="0" w:color="auto"/>
            </w:tcBorders>
            <w:shd w:val="clear" w:color="auto" w:fill="auto"/>
          </w:tcPr>
          <w:p w14:paraId="5154BBC5"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3AB4646F" w14:textId="77777777" w:rsidR="008C18DB" w:rsidRDefault="008C18DB" w:rsidP="004E27F6">
            <w:pPr>
              <w:pStyle w:val="TableCell"/>
            </w:pPr>
            <w:r>
              <w:t xml:space="preserve">static void </w:t>
            </w:r>
            <w:proofErr w:type="spellStart"/>
            <w:r>
              <w:t>fst_common_periodic</w:t>
            </w:r>
            <w:r w:rsidRPr="00776CF6">
              <w:t>_timer_</w:t>
            </w:r>
            <w:proofErr w:type="gramStart"/>
            <w:r w:rsidRPr="00776CF6">
              <w:t>cb</w:t>
            </w:r>
            <w:proofErr w:type="spellEnd"/>
            <w:r w:rsidRPr="00776CF6">
              <w:t>(</w:t>
            </w:r>
            <w:proofErr w:type="gramEnd"/>
          </w:p>
          <w:p w14:paraId="357DD76F" w14:textId="77777777" w:rsidR="008C18DB" w:rsidRDefault="008C18DB" w:rsidP="004E27F6">
            <w:pPr>
              <w:pStyle w:val="TableCell"/>
            </w:pPr>
            <w:r>
              <w:t>void</w:t>
            </w:r>
          </w:p>
          <w:p w14:paraId="37BE8063" w14:textId="77777777" w:rsidR="008C18DB" w:rsidRPr="006C1F46" w:rsidRDefault="008C18DB" w:rsidP="004E27F6">
            <w:pPr>
              <w:pStyle w:val="TableCell"/>
            </w:pPr>
            <w:r w:rsidRPr="00776CF6">
              <w:t>)</w:t>
            </w:r>
          </w:p>
        </w:tc>
      </w:tr>
      <w:tr w:rsidR="008C18DB" w:rsidRPr="000233BF" w14:paraId="5CFFDDD0" w14:textId="77777777" w:rsidTr="005C7FB1">
        <w:tc>
          <w:tcPr>
            <w:tcW w:w="1063" w:type="pct"/>
            <w:tcBorders>
              <w:bottom w:val="single" w:sz="4" w:space="0" w:color="auto"/>
            </w:tcBorders>
            <w:shd w:val="clear" w:color="auto" w:fill="auto"/>
          </w:tcPr>
          <w:p w14:paraId="76CB8016" w14:textId="77777777" w:rsidR="008C18DB" w:rsidRPr="006C1F46" w:rsidRDefault="008C18DB" w:rsidP="005C7FB1">
            <w:pPr>
              <w:pStyle w:val="TableHead"/>
              <w:rPr>
                <w:rFonts w:ascii="Intel Clear" w:hAnsi="Intel Clear" w:cs="Intel Clear"/>
                <w:sz w:val="20"/>
              </w:rPr>
            </w:pPr>
            <w:r>
              <w:rPr>
                <w:rFonts w:ascii="Intel Clear" w:hAnsi="Intel Clear" w:cs="Intel Clear"/>
                <w:sz w:val="20"/>
              </w:rPr>
              <w:t>File:</w:t>
            </w:r>
          </w:p>
        </w:tc>
        <w:tc>
          <w:tcPr>
            <w:tcW w:w="3937" w:type="pct"/>
            <w:gridSpan w:val="3"/>
            <w:tcBorders>
              <w:bottom w:val="single" w:sz="4" w:space="0" w:color="auto"/>
            </w:tcBorders>
            <w:shd w:val="clear" w:color="auto" w:fill="auto"/>
          </w:tcPr>
          <w:p w14:paraId="77FDC1C7" w14:textId="77777777" w:rsidR="008C18DB" w:rsidRPr="00776CF6" w:rsidRDefault="008C18DB" w:rsidP="004E27F6">
            <w:pPr>
              <w:pStyle w:val="TableCell"/>
            </w:pPr>
            <w:proofErr w:type="spellStart"/>
            <w:r>
              <w:t>Common_checks.c</w:t>
            </w:r>
            <w:proofErr w:type="spellEnd"/>
          </w:p>
        </w:tc>
      </w:tr>
      <w:tr w:rsidR="008C18DB" w:rsidRPr="000233BF" w14:paraId="57E19B1E" w14:textId="77777777" w:rsidTr="005C7FB1">
        <w:tc>
          <w:tcPr>
            <w:tcW w:w="1063" w:type="pct"/>
            <w:shd w:val="clear" w:color="auto" w:fill="auto"/>
          </w:tcPr>
          <w:p w14:paraId="5EED4B67"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50729C43" w14:textId="77777777" w:rsidR="008C18DB" w:rsidRPr="006C1F46" w:rsidRDefault="008C18DB" w:rsidP="004E27F6">
            <w:pPr>
              <w:pStyle w:val="TableCell"/>
            </w:pPr>
            <w:r>
              <w:t>As</w:t>
            </w:r>
            <w:r w:rsidRPr="006C1F46">
              <w:t>ynchronous</w:t>
            </w:r>
          </w:p>
        </w:tc>
      </w:tr>
      <w:tr w:rsidR="008C18DB" w:rsidRPr="000233BF" w14:paraId="25A8BA1B" w14:textId="77777777" w:rsidTr="005C7FB1">
        <w:tc>
          <w:tcPr>
            <w:tcW w:w="1063" w:type="pct"/>
            <w:shd w:val="clear" w:color="auto" w:fill="auto"/>
          </w:tcPr>
          <w:p w14:paraId="0508B381"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39DB1B07" w14:textId="77777777" w:rsidR="008C18DB" w:rsidRPr="006C1F46" w:rsidRDefault="008C18DB" w:rsidP="004E27F6">
            <w:pPr>
              <w:pStyle w:val="TableCell"/>
            </w:pPr>
            <w:r w:rsidRPr="006C1F46">
              <w:t>Reentrant</w:t>
            </w:r>
          </w:p>
        </w:tc>
      </w:tr>
      <w:tr w:rsidR="008C18DB" w:rsidRPr="000233BF" w14:paraId="1B864FD7" w14:textId="77777777" w:rsidTr="005C7FB1">
        <w:tc>
          <w:tcPr>
            <w:tcW w:w="1063" w:type="pct"/>
            <w:shd w:val="clear" w:color="auto" w:fill="auto"/>
          </w:tcPr>
          <w:p w14:paraId="54F85A20"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56A65FEE" w14:textId="77777777" w:rsidR="008C18DB" w:rsidRPr="006C1F46" w:rsidRDefault="008C18DB" w:rsidP="004E27F6">
            <w:pPr>
              <w:pStyle w:val="TableCell"/>
            </w:pPr>
            <w:r>
              <w:t>void</w:t>
            </w:r>
          </w:p>
        </w:tc>
        <w:tc>
          <w:tcPr>
            <w:tcW w:w="1541" w:type="pct"/>
            <w:shd w:val="clear" w:color="auto" w:fill="auto"/>
          </w:tcPr>
          <w:p w14:paraId="47BB134A" w14:textId="77777777" w:rsidR="008C18DB" w:rsidRPr="006C1F46" w:rsidRDefault="008C18DB" w:rsidP="004E27F6">
            <w:pPr>
              <w:pStyle w:val="TableCell"/>
            </w:pPr>
          </w:p>
        </w:tc>
        <w:tc>
          <w:tcPr>
            <w:tcW w:w="1463" w:type="pct"/>
            <w:shd w:val="clear" w:color="auto" w:fill="auto"/>
          </w:tcPr>
          <w:p w14:paraId="6EDFD1F3" w14:textId="77777777" w:rsidR="008C18DB" w:rsidRPr="006C1F46" w:rsidRDefault="008C18DB" w:rsidP="004E27F6">
            <w:pPr>
              <w:pStyle w:val="TableCell"/>
            </w:pPr>
          </w:p>
        </w:tc>
      </w:tr>
      <w:tr w:rsidR="008C18DB" w:rsidRPr="000233BF" w14:paraId="5F7574C9" w14:textId="77777777" w:rsidTr="005C7FB1">
        <w:tc>
          <w:tcPr>
            <w:tcW w:w="1063" w:type="pct"/>
            <w:shd w:val="clear" w:color="auto" w:fill="auto"/>
          </w:tcPr>
          <w:p w14:paraId="0AB1A8A0"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5C9EBA78" w14:textId="77777777" w:rsidR="008C18DB" w:rsidRPr="006C1F46" w:rsidRDefault="008C18DB" w:rsidP="004E27F6">
            <w:pPr>
              <w:pStyle w:val="TableCell"/>
            </w:pPr>
            <w:r>
              <w:t>void</w:t>
            </w:r>
          </w:p>
        </w:tc>
        <w:tc>
          <w:tcPr>
            <w:tcW w:w="1541" w:type="pct"/>
            <w:shd w:val="clear" w:color="auto" w:fill="auto"/>
          </w:tcPr>
          <w:p w14:paraId="50647E36" w14:textId="77777777" w:rsidR="008C18DB" w:rsidRPr="006C1F46" w:rsidRDefault="008C18DB" w:rsidP="004E27F6">
            <w:pPr>
              <w:pStyle w:val="TableCell"/>
            </w:pPr>
          </w:p>
        </w:tc>
        <w:tc>
          <w:tcPr>
            <w:tcW w:w="1463" w:type="pct"/>
            <w:shd w:val="clear" w:color="auto" w:fill="auto"/>
          </w:tcPr>
          <w:p w14:paraId="3A4AB7AF" w14:textId="77777777" w:rsidR="008C18DB" w:rsidRPr="00351FC6" w:rsidRDefault="008C18DB" w:rsidP="004E27F6">
            <w:pPr>
              <w:pStyle w:val="TableCell"/>
            </w:pPr>
          </w:p>
        </w:tc>
      </w:tr>
      <w:tr w:rsidR="008C18DB" w:rsidRPr="000233BF" w14:paraId="72FA810A" w14:textId="77777777" w:rsidTr="005C7FB1">
        <w:trPr>
          <w:trHeight w:val="42"/>
        </w:trPr>
        <w:tc>
          <w:tcPr>
            <w:tcW w:w="1063" w:type="pct"/>
            <w:shd w:val="clear" w:color="auto" w:fill="auto"/>
          </w:tcPr>
          <w:p w14:paraId="380E3669"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144A297F" w14:textId="77777777" w:rsidR="008C18DB" w:rsidRPr="006C1F46" w:rsidRDefault="008C18DB" w:rsidP="004E27F6">
            <w:pPr>
              <w:pStyle w:val="TableCell"/>
            </w:pPr>
            <w:r>
              <w:t>void</w:t>
            </w:r>
          </w:p>
        </w:tc>
        <w:tc>
          <w:tcPr>
            <w:tcW w:w="1463" w:type="pct"/>
            <w:shd w:val="clear" w:color="auto" w:fill="auto"/>
          </w:tcPr>
          <w:p w14:paraId="7C26AE52" w14:textId="77777777" w:rsidR="008C18DB" w:rsidRPr="006C1F46" w:rsidRDefault="008C18DB" w:rsidP="004E27F6">
            <w:pPr>
              <w:pStyle w:val="TableCell"/>
            </w:pPr>
          </w:p>
        </w:tc>
      </w:tr>
      <w:tr w:rsidR="008C18DB" w:rsidRPr="000233BF" w14:paraId="4BDFD829" w14:textId="77777777" w:rsidTr="005C7FB1">
        <w:tc>
          <w:tcPr>
            <w:tcW w:w="1063" w:type="pct"/>
            <w:tcBorders>
              <w:bottom w:val="single" w:sz="4" w:space="0" w:color="auto"/>
            </w:tcBorders>
            <w:shd w:val="clear" w:color="auto" w:fill="auto"/>
          </w:tcPr>
          <w:p w14:paraId="0F354337"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09603BB9" w14:textId="77777777" w:rsidR="008C18DB" w:rsidRPr="00E77ED5" w:rsidRDefault="008C18DB" w:rsidP="005C7FB1">
            <w:pPr>
              <w:pStyle w:val="Body"/>
            </w:pPr>
            <w:r>
              <w:t>This API is called on periodic timer expiry.</w:t>
            </w:r>
          </w:p>
        </w:tc>
      </w:tr>
      <w:tr w:rsidR="008C18DB" w:rsidRPr="000233BF" w14:paraId="5F67847D" w14:textId="77777777" w:rsidTr="005C7FB1">
        <w:tc>
          <w:tcPr>
            <w:tcW w:w="1063" w:type="pct"/>
            <w:shd w:val="clear" w:color="auto" w:fill="auto"/>
          </w:tcPr>
          <w:p w14:paraId="65748053"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416BCB6A" w14:textId="77777777" w:rsidR="008C18DB" w:rsidRPr="006C1F46" w:rsidRDefault="008C18DB" w:rsidP="004E27F6">
            <w:pPr>
              <w:pStyle w:val="TableCell"/>
            </w:pPr>
            <w:r>
              <w:t>This API must be registered while configuring the periodic timers.</w:t>
            </w:r>
          </w:p>
        </w:tc>
      </w:tr>
      <w:tr w:rsidR="008C18DB" w:rsidRPr="000233BF" w14:paraId="74496513" w14:textId="77777777" w:rsidTr="005C7FB1">
        <w:tc>
          <w:tcPr>
            <w:tcW w:w="1063" w:type="pct"/>
            <w:tcBorders>
              <w:bottom w:val="single" w:sz="4" w:space="0" w:color="auto"/>
            </w:tcBorders>
            <w:shd w:val="clear" w:color="auto" w:fill="auto"/>
          </w:tcPr>
          <w:p w14:paraId="2152873A"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761A9169" w14:textId="77777777" w:rsidR="008C18DB" w:rsidRPr="006C1F46" w:rsidRDefault="008C18DB" w:rsidP="004E27F6">
            <w:pPr>
              <w:pStyle w:val="TableCell"/>
            </w:pPr>
          </w:p>
        </w:tc>
      </w:tr>
      <w:tr w:rsidR="008C18DB" w:rsidRPr="000233BF" w14:paraId="16D6AA70" w14:textId="77777777" w:rsidTr="005C7FB1">
        <w:tc>
          <w:tcPr>
            <w:tcW w:w="1063" w:type="pct"/>
            <w:tcBorders>
              <w:bottom w:val="single" w:sz="4" w:space="0" w:color="auto"/>
            </w:tcBorders>
            <w:shd w:val="clear" w:color="auto" w:fill="auto"/>
          </w:tcPr>
          <w:p w14:paraId="3EB77487"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1EFE24CE" w14:textId="77777777" w:rsidR="008C18DB" w:rsidRPr="006C1F46" w:rsidRDefault="008C18DB" w:rsidP="004E27F6">
            <w:pPr>
              <w:pStyle w:val="TableCell"/>
            </w:pPr>
          </w:p>
        </w:tc>
      </w:tr>
      <w:tr w:rsidR="008C18DB" w:rsidRPr="000233BF" w14:paraId="03A23652" w14:textId="77777777" w:rsidTr="005C7FB1">
        <w:tc>
          <w:tcPr>
            <w:tcW w:w="1063" w:type="pct"/>
            <w:shd w:val="clear" w:color="auto" w:fill="auto"/>
          </w:tcPr>
          <w:p w14:paraId="4455359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13F6F1AD" w14:textId="77777777" w:rsidR="008C18DB" w:rsidRPr="006C1F46" w:rsidRDefault="008C18DB" w:rsidP="004E27F6">
            <w:pPr>
              <w:pStyle w:val="TableCell"/>
            </w:pPr>
          </w:p>
        </w:tc>
      </w:tr>
      <w:tr w:rsidR="008C18DB" w:rsidRPr="000233BF" w14:paraId="66EF8E8D" w14:textId="77777777" w:rsidTr="005C7FB1">
        <w:tc>
          <w:tcPr>
            <w:tcW w:w="1063" w:type="pct"/>
            <w:shd w:val="clear" w:color="auto" w:fill="auto"/>
          </w:tcPr>
          <w:p w14:paraId="010A8B4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0C8F0CED" w14:textId="77777777" w:rsidR="008C18DB" w:rsidRPr="00C02287" w:rsidRDefault="008C18DB" w:rsidP="005C7FB1">
            <w:pPr>
              <w:pStyle w:val="Body"/>
              <w:jc w:val="both"/>
            </w:pPr>
          </w:p>
        </w:tc>
      </w:tr>
      <w:tr w:rsidR="008C18DB" w:rsidRPr="000233BF" w14:paraId="4C8FE60A" w14:textId="77777777" w:rsidTr="005C7FB1">
        <w:tc>
          <w:tcPr>
            <w:tcW w:w="1063" w:type="pct"/>
            <w:shd w:val="clear" w:color="auto" w:fill="auto"/>
          </w:tcPr>
          <w:p w14:paraId="0F3CB43E"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26DB77CE" w14:textId="77777777" w:rsidR="008C18DB" w:rsidRPr="006C1F46" w:rsidRDefault="008C18DB" w:rsidP="004E27F6">
            <w:pPr>
              <w:pStyle w:val="TableCell"/>
            </w:pPr>
            <w:r>
              <w:t xml:space="preserve">On Periodic timer expiry, it sets the </w:t>
            </w:r>
            <w:r w:rsidRPr="00D3069D">
              <w:t>FST_COMMON_</w:t>
            </w:r>
            <w:r>
              <w:t>PERIODIC_</w:t>
            </w:r>
            <w:r w:rsidRPr="00D3069D">
              <w:t>TIMER_EXPIRED</w:t>
            </w:r>
            <w:r>
              <w:t xml:space="preserve"> event flag.</w:t>
            </w:r>
          </w:p>
        </w:tc>
      </w:tr>
      <w:tr w:rsidR="008C18DB" w:rsidRPr="000233BF" w14:paraId="66B22113" w14:textId="77777777" w:rsidTr="005C7FB1">
        <w:tc>
          <w:tcPr>
            <w:tcW w:w="1063" w:type="pct"/>
            <w:shd w:val="clear" w:color="auto" w:fill="auto"/>
          </w:tcPr>
          <w:p w14:paraId="4778DD0F" w14:textId="77777777" w:rsidR="008C18DB" w:rsidRPr="006C1F46" w:rsidRDefault="008C18DB" w:rsidP="005C7FB1">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02C5509C" w14:textId="77777777" w:rsidR="008C18DB" w:rsidRPr="006C1F46" w:rsidRDefault="008C18DB" w:rsidP="004E27F6">
            <w:pPr>
              <w:pStyle w:val="TableCell"/>
            </w:pPr>
          </w:p>
        </w:tc>
      </w:tr>
      <w:tr w:rsidR="008C18DB" w:rsidRPr="000233BF" w14:paraId="13714054" w14:textId="77777777" w:rsidTr="005C7FB1">
        <w:tc>
          <w:tcPr>
            <w:tcW w:w="1063" w:type="pct"/>
            <w:shd w:val="clear" w:color="auto" w:fill="auto"/>
          </w:tcPr>
          <w:p w14:paraId="5AABBCC8" w14:textId="77777777" w:rsidR="008C18DB" w:rsidRPr="006C1F46" w:rsidRDefault="008C18DB" w:rsidP="005C7FB1">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9761E33" w14:textId="77777777" w:rsidR="008C18DB" w:rsidRPr="006C1F46" w:rsidRDefault="008C18DB" w:rsidP="004E27F6">
            <w:pPr>
              <w:pStyle w:val="TableCell"/>
            </w:pPr>
            <w:r>
              <w:t>Private Function</w:t>
            </w:r>
          </w:p>
        </w:tc>
      </w:tr>
    </w:tbl>
    <w:p w14:paraId="7ABD9A06" w14:textId="189200F4" w:rsidR="008C18DB" w:rsidRDefault="008C18DB" w:rsidP="006E6991">
      <w:pPr>
        <w:pStyle w:val="Caption"/>
        <w:ind w:firstLine="0"/>
      </w:pPr>
    </w:p>
    <w:p w14:paraId="7F679BB8" w14:textId="39836638" w:rsidR="006E6991" w:rsidRDefault="006E6991" w:rsidP="006E6991">
      <w:pPr>
        <w:pStyle w:val="Caption"/>
      </w:pPr>
      <w:bookmarkStart w:id="214" w:name="_Toc62480387"/>
      <w:r>
        <w:t xml:space="preserve">Figure </w:t>
      </w:r>
      <w:r w:rsidR="001D0BF1">
        <w:fldChar w:fldCharType="begin"/>
      </w:r>
      <w:r w:rsidR="001D0BF1">
        <w:instrText xml:space="preserve"> SEQ Figure \* ARABIC </w:instrText>
      </w:r>
      <w:r w:rsidR="001D0BF1">
        <w:fldChar w:fldCharType="separate"/>
      </w:r>
      <w:r w:rsidR="007665A6">
        <w:rPr>
          <w:noProof/>
        </w:rPr>
        <w:t>40</w:t>
      </w:r>
      <w:r w:rsidR="001D0BF1">
        <w:rPr>
          <w:noProof/>
        </w:rPr>
        <w:fldChar w:fldCharType="end"/>
      </w:r>
      <w:r>
        <w:t xml:space="preserve"> : Periodic Timer expiry callback function flow</w:t>
      </w:r>
      <w:bookmarkEnd w:id="214"/>
    </w:p>
    <w:p w14:paraId="56CACB45" w14:textId="29BA55FE" w:rsidR="008C18DB" w:rsidRPr="00776CF6" w:rsidRDefault="008C18DB" w:rsidP="00C326B3">
      <w:pPr>
        <w:pStyle w:val="Body"/>
        <w:keepNext/>
      </w:pPr>
      <w:r>
        <w:object w:dxaOrig="2911" w:dyaOrig="3211" w14:anchorId="388F01AD">
          <v:shape id="_x0000_i1064" type="#_x0000_t75" style="width:146.35pt;height:160.85pt" o:ole="">
            <v:imagedata r:id="rId95" o:title=""/>
          </v:shape>
          <o:OLEObject Type="Embed" ProgID="Visio.Drawing.15" ShapeID="_x0000_i1064" DrawAspect="Content" ObjectID="_1684684856" r:id="rId96"/>
        </w:object>
      </w:r>
    </w:p>
    <w:p w14:paraId="05BFE536" w14:textId="5724A02A" w:rsidR="002C0E09" w:rsidRDefault="002C0E09" w:rsidP="00DB4C47">
      <w:pPr>
        <w:pStyle w:val="Heading3"/>
        <w:ind w:left="292"/>
      </w:pPr>
      <w:bookmarkStart w:id="215" w:name="_Toc62480330"/>
      <w:r>
        <w:t>RTOS timer error handler</w:t>
      </w:r>
      <w:bookmarkEnd w:id="215"/>
    </w:p>
    <w:p w14:paraId="28BDBE0B" w14:textId="37545CB9" w:rsidR="00A4528D" w:rsidRDefault="00A4528D" w:rsidP="00A4528D">
      <w:pPr>
        <w:pStyle w:val="Caption"/>
      </w:pPr>
      <w:bookmarkStart w:id="216" w:name="_Toc62480460"/>
      <w:r>
        <w:t xml:space="preserve">Table </w:t>
      </w:r>
      <w:r w:rsidR="001D0BF1">
        <w:fldChar w:fldCharType="begin"/>
      </w:r>
      <w:r w:rsidR="001D0BF1">
        <w:instrText xml:space="preserve"> SEQ Table \* ARABIC </w:instrText>
      </w:r>
      <w:r w:rsidR="001D0BF1">
        <w:fldChar w:fldCharType="separate"/>
      </w:r>
      <w:r w:rsidR="00FF52A8">
        <w:rPr>
          <w:noProof/>
        </w:rPr>
        <w:t>61</w:t>
      </w:r>
      <w:r w:rsidR="001D0BF1">
        <w:rPr>
          <w:noProof/>
        </w:rPr>
        <w:fldChar w:fldCharType="end"/>
      </w:r>
      <w:r>
        <w:t xml:space="preserve"> : RTOS timer error handler function</w:t>
      </w:r>
      <w:bookmarkEnd w:id="21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652"/>
        <w:gridCol w:w="1710"/>
        <w:gridCol w:w="2094"/>
        <w:gridCol w:w="3240"/>
      </w:tblGrid>
      <w:tr w:rsidR="002C0E09" w:rsidRPr="000233BF" w14:paraId="66D9142F" w14:textId="77777777" w:rsidTr="00215E4B">
        <w:tc>
          <w:tcPr>
            <w:tcW w:w="950" w:type="pct"/>
            <w:tcBorders>
              <w:bottom w:val="single" w:sz="4" w:space="0" w:color="auto"/>
            </w:tcBorders>
            <w:shd w:val="clear" w:color="auto" w:fill="auto"/>
          </w:tcPr>
          <w:p w14:paraId="1EC93D3B"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Service name:</w:t>
            </w:r>
          </w:p>
        </w:tc>
        <w:tc>
          <w:tcPr>
            <w:tcW w:w="4050" w:type="pct"/>
            <w:gridSpan w:val="3"/>
            <w:tcBorders>
              <w:bottom w:val="single" w:sz="4" w:space="0" w:color="auto"/>
            </w:tcBorders>
            <w:shd w:val="clear" w:color="auto" w:fill="auto"/>
          </w:tcPr>
          <w:p w14:paraId="293EBCAD" w14:textId="49E61FAA" w:rsidR="002C0E09" w:rsidRPr="006C1F46" w:rsidRDefault="00C764E1" w:rsidP="004E27F6">
            <w:pPr>
              <w:pStyle w:val="TableCell"/>
            </w:pPr>
            <w:proofErr w:type="spellStart"/>
            <w:r>
              <w:t>fst_common_rtos_error_handler</w:t>
            </w:r>
            <w:proofErr w:type="spellEnd"/>
          </w:p>
        </w:tc>
      </w:tr>
      <w:tr w:rsidR="002C0E09" w:rsidRPr="000233BF" w14:paraId="580A5D18" w14:textId="77777777" w:rsidTr="00215E4B">
        <w:tc>
          <w:tcPr>
            <w:tcW w:w="950" w:type="pct"/>
            <w:tcBorders>
              <w:bottom w:val="single" w:sz="4" w:space="0" w:color="auto"/>
            </w:tcBorders>
            <w:shd w:val="clear" w:color="auto" w:fill="auto"/>
          </w:tcPr>
          <w:p w14:paraId="30E83906"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Syntax:</w:t>
            </w:r>
          </w:p>
        </w:tc>
        <w:tc>
          <w:tcPr>
            <w:tcW w:w="4050" w:type="pct"/>
            <w:gridSpan w:val="3"/>
            <w:tcBorders>
              <w:bottom w:val="single" w:sz="4" w:space="0" w:color="auto"/>
            </w:tcBorders>
            <w:shd w:val="clear" w:color="auto" w:fill="auto"/>
          </w:tcPr>
          <w:p w14:paraId="00F3984D" w14:textId="77777777" w:rsidR="00465FF7" w:rsidRDefault="00465FF7" w:rsidP="00465FF7">
            <w:pPr>
              <w:pStyle w:val="TableCell"/>
            </w:pPr>
            <w:r>
              <w:t xml:space="preserve">static uint32_t </w:t>
            </w:r>
            <w:proofErr w:type="spellStart"/>
            <w:r>
              <w:t>fst_common_rtos_error_</w:t>
            </w:r>
            <w:proofErr w:type="gramStart"/>
            <w:r>
              <w:t>handler</w:t>
            </w:r>
            <w:proofErr w:type="spellEnd"/>
            <w:r>
              <w:t>(</w:t>
            </w:r>
            <w:proofErr w:type="gramEnd"/>
            <w:r>
              <w:t>uint8_t event_data1,</w:t>
            </w:r>
          </w:p>
          <w:p w14:paraId="1C266B69" w14:textId="77777777" w:rsidR="00465FF7" w:rsidRDefault="00465FF7" w:rsidP="00465FF7">
            <w:pPr>
              <w:pStyle w:val="TableCell"/>
            </w:pPr>
            <w:r>
              <w:t xml:space="preserve">                                       uint8_t event_data2,</w:t>
            </w:r>
          </w:p>
          <w:p w14:paraId="08F35FC9" w14:textId="77777777" w:rsidR="00465FF7" w:rsidRDefault="00465FF7" w:rsidP="00465FF7">
            <w:pPr>
              <w:pStyle w:val="TableCell"/>
            </w:pPr>
            <w:r>
              <w:t xml:space="preserve">                                       uint8_t event_data3,</w:t>
            </w:r>
          </w:p>
          <w:p w14:paraId="7BAE4951" w14:textId="77777777" w:rsidR="00465FF7" w:rsidRDefault="00465FF7" w:rsidP="00465FF7">
            <w:pPr>
              <w:pStyle w:val="TableCell"/>
            </w:pPr>
            <w:r>
              <w:t xml:space="preserve">                                       </w:t>
            </w:r>
            <w:proofErr w:type="spellStart"/>
            <w:r>
              <w:t>rtos_timer_counter_t</w:t>
            </w:r>
            <w:proofErr w:type="spellEnd"/>
            <w:r>
              <w:t xml:space="preserve"> *rtos_test_value1,</w:t>
            </w:r>
          </w:p>
          <w:p w14:paraId="683F9FD2" w14:textId="77777777" w:rsidR="00465FF7" w:rsidRDefault="00465FF7" w:rsidP="00465FF7">
            <w:pPr>
              <w:pStyle w:val="TableCell"/>
            </w:pPr>
            <w:r>
              <w:t xml:space="preserve">                                       </w:t>
            </w:r>
            <w:proofErr w:type="spellStart"/>
            <w:r>
              <w:t>rtos_timer_counter_t</w:t>
            </w:r>
            <w:proofErr w:type="spellEnd"/>
            <w:r>
              <w:t xml:space="preserve"> *rtos_test_value2,</w:t>
            </w:r>
          </w:p>
          <w:p w14:paraId="57E06EE0" w14:textId="6BE33964" w:rsidR="002C0E09" w:rsidRPr="006C1F46" w:rsidRDefault="00465FF7" w:rsidP="00465FF7">
            <w:pPr>
              <w:pStyle w:val="TableCell"/>
            </w:pPr>
            <w:r>
              <w:t xml:space="preserve">                                       </w:t>
            </w:r>
            <w:proofErr w:type="spellStart"/>
            <w:r>
              <w:t>rtos_timer_counter_t</w:t>
            </w:r>
            <w:proofErr w:type="spellEnd"/>
            <w:r>
              <w:t xml:space="preserve"> *rtos_test_value3)</w:t>
            </w:r>
          </w:p>
        </w:tc>
      </w:tr>
      <w:tr w:rsidR="002C0E09" w:rsidRPr="000233BF" w14:paraId="2943DE86" w14:textId="77777777" w:rsidTr="00215E4B">
        <w:tc>
          <w:tcPr>
            <w:tcW w:w="950" w:type="pct"/>
            <w:shd w:val="clear" w:color="auto" w:fill="auto"/>
          </w:tcPr>
          <w:p w14:paraId="20A233C4"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Sync/Async:</w:t>
            </w:r>
          </w:p>
        </w:tc>
        <w:tc>
          <w:tcPr>
            <w:tcW w:w="4050" w:type="pct"/>
            <w:gridSpan w:val="3"/>
            <w:shd w:val="clear" w:color="auto" w:fill="auto"/>
          </w:tcPr>
          <w:p w14:paraId="09A8BC13" w14:textId="77777777" w:rsidR="002C0E09" w:rsidRPr="006C1F46" w:rsidRDefault="002C0E09" w:rsidP="004E27F6">
            <w:pPr>
              <w:pStyle w:val="TableCell"/>
            </w:pPr>
            <w:r w:rsidRPr="006C1F46">
              <w:t>Synchronous</w:t>
            </w:r>
          </w:p>
        </w:tc>
      </w:tr>
      <w:tr w:rsidR="002C0E09" w:rsidRPr="000233BF" w14:paraId="17F0EE20" w14:textId="77777777" w:rsidTr="00215E4B">
        <w:tc>
          <w:tcPr>
            <w:tcW w:w="950" w:type="pct"/>
            <w:shd w:val="clear" w:color="auto" w:fill="auto"/>
          </w:tcPr>
          <w:p w14:paraId="2BBC884F"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Reentrancy:</w:t>
            </w:r>
          </w:p>
        </w:tc>
        <w:tc>
          <w:tcPr>
            <w:tcW w:w="4050" w:type="pct"/>
            <w:gridSpan w:val="3"/>
            <w:shd w:val="clear" w:color="auto" w:fill="auto"/>
          </w:tcPr>
          <w:p w14:paraId="7AC5F911" w14:textId="77777777" w:rsidR="002C0E09" w:rsidRPr="006C1F46" w:rsidRDefault="002C0E09" w:rsidP="004E27F6">
            <w:pPr>
              <w:pStyle w:val="TableCell"/>
            </w:pPr>
            <w:r w:rsidRPr="006C1F46">
              <w:t>Reentrant</w:t>
            </w:r>
          </w:p>
        </w:tc>
      </w:tr>
      <w:tr w:rsidR="002C0E09" w:rsidRPr="000233BF" w14:paraId="7403FB96" w14:textId="77777777" w:rsidTr="00A4528D">
        <w:tc>
          <w:tcPr>
            <w:tcW w:w="950" w:type="pct"/>
            <w:shd w:val="clear" w:color="auto" w:fill="auto"/>
          </w:tcPr>
          <w:p w14:paraId="10EBF94D"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Parameters (in):</w:t>
            </w:r>
          </w:p>
        </w:tc>
        <w:tc>
          <w:tcPr>
            <w:tcW w:w="983" w:type="pct"/>
            <w:shd w:val="clear" w:color="auto" w:fill="auto"/>
          </w:tcPr>
          <w:p w14:paraId="47C7B0E0" w14:textId="5C681870" w:rsidR="002C0E09" w:rsidRPr="006C1F46" w:rsidRDefault="00C764E1" w:rsidP="004E27F6">
            <w:pPr>
              <w:pStyle w:val="TableCell"/>
            </w:pPr>
            <w:r>
              <w:t>event_data1</w:t>
            </w:r>
          </w:p>
        </w:tc>
        <w:tc>
          <w:tcPr>
            <w:tcW w:w="1204" w:type="pct"/>
            <w:shd w:val="clear" w:color="auto" w:fill="auto"/>
          </w:tcPr>
          <w:p w14:paraId="52D95A2A" w14:textId="41797673" w:rsidR="002C0E09" w:rsidRPr="006C1F46" w:rsidRDefault="00C764E1" w:rsidP="004E27F6">
            <w:pPr>
              <w:pStyle w:val="TableCell"/>
            </w:pPr>
            <w:r>
              <w:t>uint8_t</w:t>
            </w:r>
          </w:p>
        </w:tc>
        <w:tc>
          <w:tcPr>
            <w:tcW w:w="1863" w:type="pct"/>
            <w:shd w:val="clear" w:color="auto" w:fill="auto"/>
          </w:tcPr>
          <w:p w14:paraId="7764E076" w14:textId="4077B837" w:rsidR="002C0E09" w:rsidRPr="006C1F46" w:rsidRDefault="003B6DFF" w:rsidP="004E27F6">
            <w:pPr>
              <w:pStyle w:val="TableCell"/>
            </w:pPr>
            <w:r>
              <w:t>Event data 1.</w:t>
            </w:r>
          </w:p>
        </w:tc>
      </w:tr>
      <w:tr w:rsidR="002C0E09" w:rsidRPr="000233BF" w14:paraId="127C5492" w14:textId="77777777" w:rsidTr="00A4528D">
        <w:tc>
          <w:tcPr>
            <w:tcW w:w="950" w:type="pct"/>
            <w:shd w:val="clear" w:color="auto" w:fill="auto"/>
          </w:tcPr>
          <w:p w14:paraId="57D798E9" w14:textId="77777777" w:rsidR="002C0E09" w:rsidRPr="006C1F46" w:rsidRDefault="002C0E09" w:rsidP="00452328">
            <w:pPr>
              <w:pStyle w:val="TableHead"/>
              <w:rPr>
                <w:rFonts w:ascii="Intel Clear" w:hAnsi="Intel Clear" w:cs="Intel Clear"/>
                <w:sz w:val="20"/>
              </w:rPr>
            </w:pPr>
          </w:p>
        </w:tc>
        <w:tc>
          <w:tcPr>
            <w:tcW w:w="983" w:type="pct"/>
            <w:shd w:val="clear" w:color="auto" w:fill="auto"/>
          </w:tcPr>
          <w:p w14:paraId="05120062" w14:textId="78190C91" w:rsidR="002C0E09" w:rsidRDefault="00C764E1" w:rsidP="004E27F6">
            <w:pPr>
              <w:pStyle w:val="TableCell"/>
            </w:pPr>
            <w:r>
              <w:t>event_data2</w:t>
            </w:r>
          </w:p>
        </w:tc>
        <w:tc>
          <w:tcPr>
            <w:tcW w:w="1204" w:type="pct"/>
            <w:shd w:val="clear" w:color="auto" w:fill="auto"/>
          </w:tcPr>
          <w:p w14:paraId="1EA56BFF" w14:textId="6BC1F497" w:rsidR="002C0E09" w:rsidRDefault="00C764E1" w:rsidP="004E27F6">
            <w:pPr>
              <w:pStyle w:val="TableCell"/>
            </w:pPr>
            <w:r>
              <w:t>uint8_t</w:t>
            </w:r>
          </w:p>
        </w:tc>
        <w:tc>
          <w:tcPr>
            <w:tcW w:w="1863" w:type="pct"/>
            <w:shd w:val="clear" w:color="auto" w:fill="auto"/>
          </w:tcPr>
          <w:p w14:paraId="4B2CD88C" w14:textId="446754D4" w:rsidR="002C0E09" w:rsidRDefault="003B6DFF" w:rsidP="004E27F6">
            <w:pPr>
              <w:pStyle w:val="TableCell"/>
            </w:pPr>
            <w:r>
              <w:t>Event data 2.</w:t>
            </w:r>
          </w:p>
        </w:tc>
      </w:tr>
      <w:tr w:rsidR="002C0E09" w:rsidRPr="000233BF" w14:paraId="095DDBE6" w14:textId="77777777" w:rsidTr="00A4528D">
        <w:tc>
          <w:tcPr>
            <w:tcW w:w="950" w:type="pct"/>
            <w:shd w:val="clear" w:color="auto" w:fill="auto"/>
          </w:tcPr>
          <w:p w14:paraId="46C5131F" w14:textId="77777777" w:rsidR="002C0E09" w:rsidRPr="006C1F46" w:rsidRDefault="002C0E09" w:rsidP="00452328">
            <w:pPr>
              <w:pStyle w:val="TableHead"/>
              <w:rPr>
                <w:rFonts w:ascii="Intel Clear" w:hAnsi="Intel Clear" w:cs="Intel Clear"/>
                <w:sz w:val="20"/>
              </w:rPr>
            </w:pPr>
          </w:p>
        </w:tc>
        <w:tc>
          <w:tcPr>
            <w:tcW w:w="983" w:type="pct"/>
            <w:shd w:val="clear" w:color="auto" w:fill="auto"/>
          </w:tcPr>
          <w:p w14:paraId="117B5AF1" w14:textId="5A33DB66" w:rsidR="002C0E09" w:rsidRDefault="00C764E1" w:rsidP="004E27F6">
            <w:pPr>
              <w:pStyle w:val="TableCell"/>
            </w:pPr>
            <w:r>
              <w:t>event_data3</w:t>
            </w:r>
          </w:p>
        </w:tc>
        <w:tc>
          <w:tcPr>
            <w:tcW w:w="1204" w:type="pct"/>
            <w:shd w:val="clear" w:color="auto" w:fill="auto"/>
          </w:tcPr>
          <w:p w14:paraId="445C7863" w14:textId="0AD12465" w:rsidR="002C0E09" w:rsidRDefault="00C764E1" w:rsidP="004E27F6">
            <w:pPr>
              <w:pStyle w:val="TableCell"/>
            </w:pPr>
            <w:r>
              <w:t>uint8_t</w:t>
            </w:r>
          </w:p>
        </w:tc>
        <w:tc>
          <w:tcPr>
            <w:tcW w:w="1863" w:type="pct"/>
            <w:shd w:val="clear" w:color="auto" w:fill="auto"/>
          </w:tcPr>
          <w:p w14:paraId="2A834795" w14:textId="4612A52D" w:rsidR="002C0E09" w:rsidRDefault="003B6DFF" w:rsidP="004E27F6">
            <w:pPr>
              <w:pStyle w:val="TableCell"/>
            </w:pPr>
            <w:r>
              <w:t>Event data 3.</w:t>
            </w:r>
          </w:p>
        </w:tc>
      </w:tr>
      <w:tr w:rsidR="00C764E1" w:rsidRPr="000233BF" w14:paraId="6B41B7A6" w14:textId="77777777" w:rsidTr="00A4528D">
        <w:tc>
          <w:tcPr>
            <w:tcW w:w="950" w:type="pct"/>
            <w:shd w:val="clear" w:color="auto" w:fill="auto"/>
          </w:tcPr>
          <w:p w14:paraId="464096B5" w14:textId="77777777" w:rsidR="00C764E1" w:rsidRPr="006C1F46" w:rsidRDefault="00C764E1" w:rsidP="00452328">
            <w:pPr>
              <w:pStyle w:val="TableHead"/>
              <w:rPr>
                <w:rFonts w:ascii="Intel Clear" w:hAnsi="Intel Clear" w:cs="Intel Clear"/>
                <w:sz w:val="20"/>
              </w:rPr>
            </w:pPr>
          </w:p>
        </w:tc>
        <w:tc>
          <w:tcPr>
            <w:tcW w:w="983" w:type="pct"/>
            <w:shd w:val="clear" w:color="auto" w:fill="auto"/>
          </w:tcPr>
          <w:p w14:paraId="36E279D7" w14:textId="0C25A733" w:rsidR="00C764E1" w:rsidRDefault="00C764E1" w:rsidP="004E27F6">
            <w:pPr>
              <w:pStyle w:val="TableCell"/>
            </w:pPr>
            <w:r>
              <w:t>*rtos_test_value1</w:t>
            </w:r>
          </w:p>
        </w:tc>
        <w:tc>
          <w:tcPr>
            <w:tcW w:w="1204" w:type="pct"/>
            <w:shd w:val="clear" w:color="auto" w:fill="auto"/>
          </w:tcPr>
          <w:p w14:paraId="29691003" w14:textId="79E21E60" w:rsidR="00C764E1" w:rsidRDefault="00C764E1" w:rsidP="004E27F6">
            <w:pPr>
              <w:pStyle w:val="TableCell"/>
            </w:pPr>
            <w:proofErr w:type="spellStart"/>
            <w:r>
              <w:t>rtos_timer_counter_t</w:t>
            </w:r>
            <w:proofErr w:type="spellEnd"/>
          </w:p>
        </w:tc>
        <w:tc>
          <w:tcPr>
            <w:tcW w:w="1863" w:type="pct"/>
            <w:shd w:val="clear" w:color="auto" w:fill="auto"/>
          </w:tcPr>
          <w:p w14:paraId="3E9813F0" w14:textId="2BF5DF7B" w:rsidR="00C764E1" w:rsidRDefault="003B6DFF" w:rsidP="004E27F6">
            <w:pPr>
              <w:pStyle w:val="TableCell"/>
            </w:pPr>
            <w:r>
              <w:t>RTOS timer values.</w:t>
            </w:r>
          </w:p>
        </w:tc>
      </w:tr>
      <w:tr w:rsidR="00C764E1" w:rsidRPr="000233BF" w14:paraId="61677927" w14:textId="77777777" w:rsidTr="00A4528D">
        <w:tc>
          <w:tcPr>
            <w:tcW w:w="950" w:type="pct"/>
            <w:shd w:val="clear" w:color="auto" w:fill="auto"/>
          </w:tcPr>
          <w:p w14:paraId="532F56DC" w14:textId="77777777" w:rsidR="00C764E1" w:rsidRPr="006C1F46" w:rsidRDefault="00C764E1" w:rsidP="00452328">
            <w:pPr>
              <w:pStyle w:val="TableHead"/>
              <w:rPr>
                <w:rFonts w:ascii="Intel Clear" w:hAnsi="Intel Clear" w:cs="Intel Clear"/>
                <w:sz w:val="20"/>
              </w:rPr>
            </w:pPr>
          </w:p>
        </w:tc>
        <w:tc>
          <w:tcPr>
            <w:tcW w:w="983" w:type="pct"/>
            <w:shd w:val="clear" w:color="auto" w:fill="auto"/>
          </w:tcPr>
          <w:p w14:paraId="5A2423FE" w14:textId="2D875856" w:rsidR="00C764E1" w:rsidRDefault="00C764E1" w:rsidP="004E27F6">
            <w:pPr>
              <w:pStyle w:val="TableCell"/>
            </w:pPr>
            <w:r>
              <w:t>*rtos_test_value2</w:t>
            </w:r>
          </w:p>
        </w:tc>
        <w:tc>
          <w:tcPr>
            <w:tcW w:w="1204" w:type="pct"/>
            <w:shd w:val="clear" w:color="auto" w:fill="auto"/>
          </w:tcPr>
          <w:p w14:paraId="37859A98" w14:textId="72B43C43" w:rsidR="00C764E1" w:rsidRDefault="00C764E1" w:rsidP="004E27F6">
            <w:pPr>
              <w:pStyle w:val="TableCell"/>
            </w:pPr>
            <w:proofErr w:type="spellStart"/>
            <w:r>
              <w:t>rtos_timer_counter_t</w:t>
            </w:r>
            <w:proofErr w:type="spellEnd"/>
          </w:p>
        </w:tc>
        <w:tc>
          <w:tcPr>
            <w:tcW w:w="1863" w:type="pct"/>
            <w:shd w:val="clear" w:color="auto" w:fill="auto"/>
          </w:tcPr>
          <w:p w14:paraId="1B889276" w14:textId="3D2BEA0C" w:rsidR="00C764E1" w:rsidRDefault="003B6DFF" w:rsidP="004E27F6">
            <w:pPr>
              <w:pStyle w:val="TableCell"/>
            </w:pPr>
            <w:r>
              <w:t>RTOS timer values.</w:t>
            </w:r>
          </w:p>
        </w:tc>
      </w:tr>
      <w:tr w:rsidR="00C764E1" w:rsidRPr="000233BF" w14:paraId="55CA9379" w14:textId="77777777" w:rsidTr="00A4528D">
        <w:tc>
          <w:tcPr>
            <w:tcW w:w="950" w:type="pct"/>
            <w:shd w:val="clear" w:color="auto" w:fill="auto"/>
          </w:tcPr>
          <w:p w14:paraId="599FC786" w14:textId="77777777" w:rsidR="00C764E1" w:rsidRPr="006C1F46" w:rsidRDefault="00C764E1" w:rsidP="00452328">
            <w:pPr>
              <w:pStyle w:val="TableHead"/>
              <w:rPr>
                <w:rFonts w:ascii="Intel Clear" w:hAnsi="Intel Clear" w:cs="Intel Clear"/>
                <w:sz w:val="20"/>
              </w:rPr>
            </w:pPr>
          </w:p>
        </w:tc>
        <w:tc>
          <w:tcPr>
            <w:tcW w:w="983" w:type="pct"/>
            <w:shd w:val="clear" w:color="auto" w:fill="auto"/>
          </w:tcPr>
          <w:p w14:paraId="61B65145" w14:textId="162A1588" w:rsidR="00C764E1" w:rsidRDefault="00C764E1" w:rsidP="004E27F6">
            <w:pPr>
              <w:pStyle w:val="TableCell"/>
            </w:pPr>
            <w:r>
              <w:t>*rtos_test_value3</w:t>
            </w:r>
          </w:p>
        </w:tc>
        <w:tc>
          <w:tcPr>
            <w:tcW w:w="1204" w:type="pct"/>
            <w:shd w:val="clear" w:color="auto" w:fill="auto"/>
          </w:tcPr>
          <w:p w14:paraId="2A58ABFE" w14:textId="0778CC0E" w:rsidR="00C764E1" w:rsidRDefault="00C764E1" w:rsidP="004E27F6">
            <w:pPr>
              <w:pStyle w:val="TableCell"/>
            </w:pPr>
            <w:proofErr w:type="spellStart"/>
            <w:r>
              <w:t>rtos_timer_counter_t</w:t>
            </w:r>
            <w:proofErr w:type="spellEnd"/>
          </w:p>
        </w:tc>
        <w:tc>
          <w:tcPr>
            <w:tcW w:w="1863" w:type="pct"/>
            <w:shd w:val="clear" w:color="auto" w:fill="auto"/>
          </w:tcPr>
          <w:p w14:paraId="26CB06A4" w14:textId="58BE9AA3" w:rsidR="00C764E1" w:rsidRDefault="003B6DFF" w:rsidP="004E27F6">
            <w:pPr>
              <w:pStyle w:val="TableCell"/>
            </w:pPr>
            <w:r>
              <w:t>RTOS timer values.</w:t>
            </w:r>
          </w:p>
        </w:tc>
      </w:tr>
      <w:tr w:rsidR="002C0E09" w:rsidRPr="000233BF" w14:paraId="700A94CA" w14:textId="77777777" w:rsidTr="00A4528D">
        <w:tc>
          <w:tcPr>
            <w:tcW w:w="950" w:type="pct"/>
            <w:shd w:val="clear" w:color="auto" w:fill="auto"/>
          </w:tcPr>
          <w:p w14:paraId="70C9C5F1"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Parameters (out):</w:t>
            </w:r>
          </w:p>
        </w:tc>
        <w:tc>
          <w:tcPr>
            <w:tcW w:w="983" w:type="pct"/>
            <w:shd w:val="clear" w:color="auto" w:fill="auto"/>
          </w:tcPr>
          <w:p w14:paraId="07BBA205" w14:textId="77777777" w:rsidR="002C0E09" w:rsidRPr="006C1F46" w:rsidRDefault="002C0E09" w:rsidP="004E27F6">
            <w:pPr>
              <w:pStyle w:val="TableCell"/>
            </w:pPr>
            <w:r>
              <w:t>void</w:t>
            </w:r>
          </w:p>
        </w:tc>
        <w:tc>
          <w:tcPr>
            <w:tcW w:w="1204" w:type="pct"/>
            <w:shd w:val="clear" w:color="auto" w:fill="auto"/>
          </w:tcPr>
          <w:p w14:paraId="444349D8" w14:textId="77777777" w:rsidR="002C0E09" w:rsidRPr="006C1F46" w:rsidRDefault="002C0E09" w:rsidP="004E27F6">
            <w:pPr>
              <w:pStyle w:val="TableCell"/>
            </w:pPr>
          </w:p>
        </w:tc>
        <w:tc>
          <w:tcPr>
            <w:tcW w:w="1863" w:type="pct"/>
            <w:shd w:val="clear" w:color="auto" w:fill="auto"/>
          </w:tcPr>
          <w:p w14:paraId="6474CDDD" w14:textId="77777777" w:rsidR="002C0E09" w:rsidRPr="00351FC6" w:rsidRDefault="002C0E09" w:rsidP="004E27F6">
            <w:pPr>
              <w:pStyle w:val="TableCell"/>
            </w:pPr>
          </w:p>
        </w:tc>
      </w:tr>
      <w:tr w:rsidR="002C0E09" w:rsidRPr="000233BF" w14:paraId="2FFBD13F" w14:textId="77777777" w:rsidTr="00A4528D">
        <w:trPr>
          <w:trHeight w:val="42"/>
        </w:trPr>
        <w:tc>
          <w:tcPr>
            <w:tcW w:w="950" w:type="pct"/>
            <w:shd w:val="clear" w:color="auto" w:fill="auto"/>
          </w:tcPr>
          <w:p w14:paraId="60FAECBC"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Return value:</w:t>
            </w:r>
          </w:p>
        </w:tc>
        <w:tc>
          <w:tcPr>
            <w:tcW w:w="2187" w:type="pct"/>
            <w:gridSpan w:val="2"/>
            <w:shd w:val="clear" w:color="auto" w:fill="auto"/>
          </w:tcPr>
          <w:p w14:paraId="1558E31B" w14:textId="5FE16263" w:rsidR="002C0E09" w:rsidRPr="006C1F46" w:rsidRDefault="00215E4B" w:rsidP="004E27F6">
            <w:pPr>
              <w:pStyle w:val="TableCell"/>
            </w:pPr>
            <w:r>
              <w:t xml:space="preserve">Return value of </w:t>
            </w:r>
            <w:proofErr w:type="spellStart"/>
            <w:r w:rsidRPr="00215E4B">
              <w:t>errmgt_firmware_internal_</w:t>
            </w:r>
            <w:proofErr w:type="gramStart"/>
            <w:r w:rsidRPr="00215E4B">
              <w:t>error</w:t>
            </w:r>
            <w:proofErr w:type="spellEnd"/>
            <w:r>
              <w:t>(</w:t>
            </w:r>
            <w:proofErr w:type="gramEnd"/>
            <w:r>
              <w:t>) API.</w:t>
            </w:r>
          </w:p>
        </w:tc>
        <w:tc>
          <w:tcPr>
            <w:tcW w:w="1863" w:type="pct"/>
            <w:shd w:val="clear" w:color="auto" w:fill="auto"/>
          </w:tcPr>
          <w:p w14:paraId="0E0D517D" w14:textId="30E0EB95" w:rsidR="002C0E09" w:rsidRPr="006C1F46" w:rsidRDefault="00215E4B" w:rsidP="004E27F6">
            <w:pPr>
              <w:pStyle w:val="TableCell"/>
            </w:pPr>
            <w:r>
              <w:t>If any error while asserting NOK.</w:t>
            </w:r>
          </w:p>
        </w:tc>
      </w:tr>
      <w:tr w:rsidR="002C0E09" w:rsidRPr="000233BF" w14:paraId="2C4258F3" w14:textId="77777777" w:rsidTr="00215E4B">
        <w:tc>
          <w:tcPr>
            <w:tcW w:w="950" w:type="pct"/>
            <w:tcBorders>
              <w:bottom w:val="single" w:sz="4" w:space="0" w:color="auto"/>
            </w:tcBorders>
            <w:shd w:val="clear" w:color="auto" w:fill="auto"/>
          </w:tcPr>
          <w:p w14:paraId="2D921D72"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Description:</w:t>
            </w:r>
          </w:p>
        </w:tc>
        <w:tc>
          <w:tcPr>
            <w:tcW w:w="4050" w:type="pct"/>
            <w:gridSpan w:val="3"/>
            <w:tcBorders>
              <w:bottom w:val="single" w:sz="4" w:space="0" w:color="auto"/>
            </w:tcBorders>
            <w:shd w:val="clear" w:color="auto" w:fill="auto"/>
          </w:tcPr>
          <w:p w14:paraId="59805B7B" w14:textId="2CF03A99" w:rsidR="002C0E09" w:rsidRPr="00E77ED5" w:rsidRDefault="002C0E09" w:rsidP="00452328">
            <w:pPr>
              <w:pStyle w:val="Body"/>
            </w:pPr>
            <w:r>
              <w:t xml:space="preserve">This API </w:t>
            </w:r>
            <w:r w:rsidR="00215E4B">
              <w:t>updates the diagnostic data and asserts NOK for RTOS timer error.</w:t>
            </w:r>
          </w:p>
        </w:tc>
      </w:tr>
      <w:tr w:rsidR="002C0E09" w:rsidRPr="000233BF" w14:paraId="31F59512" w14:textId="77777777" w:rsidTr="00215E4B">
        <w:tc>
          <w:tcPr>
            <w:tcW w:w="950" w:type="pct"/>
            <w:shd w:val="clear" w:color="auto" w:fill="auto"/>
          </w:tcPr>
          <w:p w14:paraId="085B1EE6"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lastRenderedPageBreak/>
              <w:t xml:space="preserve">Preconditions: </w:t>
            </w:r>
          </w:p>
        </w:tc>
        <w:tc>
          <w:tcPr>
            <w:tcW w:w="4050" w:type="pct"/>
            <w:gridSpan w:val="3"/>
            <w:shd w:val="clear" w:color="auto" w:fill="auto"/>
          </w:tcPr>
          <w:p w14:paraId="2ABD0F02" w14:textId="77777777" w:rsidR="002C0E09" w:rsidRPr="006C1F46" w:rsidRDefault="002C0E09" w:rsidP="004E27F6">
            <w:pPr>
              <w:pStyle w:val="TableCell"/>
            </w:pPr>
          </w:p>
        </w:tc>
      </w:tr>
      <w:tr w:rsidR="002C0E09" w:rsidRPr="000233BF" w14:paraId="4892B744" w14:textId="77777777" w:rsidTr="00215E4B">
        <w:tc>
          <w:tcPr>
            <w:tcW w:w="950" w:type="pct"/>
            <w:tcBorders>
              <w:bottom w:val="single" w:sz="4" w:space="0" w:color="auto"/>
            </w:tcBorders>
            <w:shd w:val="clear" w:color="auto" w:fill="auto"/>
          </w:tcPr>
          <w:p w14:paraId="3564A91C"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50" w:type="pct"/>
            <w:gridSpan w:val="3"/>
            <w:tcBorders>
              <w:bottom w:val="single" w:sz="4" w:space="0" w:color="auto"/>
            </w:tcBorders>
            <w:shd w:val="clear" w:color="auto" w:fill="auto"/>
          </w:tcPr>
          <w:p w14:paraId="71B85B47" w14:textId="77777777" w:rsidR="002C0E09" w:rsidRPr="006C1F46" w:rsidRDefault="002C0E09" w:rsidP="004E27F6">
            <w:pPr>
              <w:pStyle w:val="TableCell"/>
            </w:pPr>
          </w:p>
        </w:tc>
      </w:tr>
      <w:tr w:rsidR="002C0E09" w:rsidRPr="000233BF" w14:paraId="150CCE24" w14:textId="77777777" w:rsidTr="00215E4B">
        <w:tc>
          <w:tcPr>
            <w:tcW w:w="950" w:type="pct"/>
            <w:tcBorders>
              <w:bottom w:val="single" w:sz="4" w:space="0" w:color="auto"/>
            </w:tcBorders>
            <w:shd w:val="clear" w:color="auto" w:fill="auto"/>
          </w:tcPr>
          <w:p w14:paraId="3F8D8AF0"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Caveats:</w:t>
            </w:r>
          </w:p>
        </w:tc>
        <w:tc>
          <w:tcPr>
            <w:tcW w:w="4050" w:type="pct"/>
            <w:gridSpan w:val="3"/>
            <w:tcBorders>
              <w:bottom w:val="single" w:sz="4" w:space="0" w:color="auto"/>
            </w:tcBorders>
            <w:shd w:val="clear" w:color="auto" w:fill="auto"/>
          </w:tcPr>
          <w:p w14:paraId="3417EDDC" w14:textId="77777777" w:rsidR="002C0E09" w:rsidRPr="006C1F46" w:rsidRDefault="002C0E09" w:rsidP="004E27F6">
            <w:pPr>
              <w:pStyle w:val="TableCell"/>
            </w:pPr>
          </w:p>
        </w:tc>
      </w:tr>
      <w:tr w:rsidR="002C0E09" w:rsidRPr="000233BF" w14:paraId="0DAF7BF5" w14:textId="77777777" w:rsidTr="00215E4B">
        <w:tc>
          <w:tcPr>
            <w:tcW w:w="950" w:type="pct"/>
            <w:shd w:val="clear" w:color="auto" w:fill="auto"/>
          </w:tcPr>
          <w:p w14:paraId="274CFDEA"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Configuration:</w:t>
            </w:r>
          </w:p>
        </w:tc>
        <w:tc>
          <w:tcPr>
            <w:tcW w:w="4050" w:type="pct"/>
            <w:gridSpan w:val="3"/>
            <w:shd w:val="clear" w:color="auto" w:fill="auto"/>
          </w:tcPr>
          <w:p w14:paraId="4FB5D4BF" w14:textId="77777777" w:rsidR="002C0E09" w:rsidRPr="006C1F46" w:rsidRDefault="002C0E09" w:rsidP="004E27F6">
            <w:pPr>
              <w:pStyle w:val="TableCell"/>
            </w:pPr>
          </w:p>
        </w:tc>
      </w:tr>
      <w:tr w:rsidR="002C0E09" w:rsidRPr="000233BF" w14:paraId="6B2CAA49" w14:textId="77777777" w:rsidTr="00215E4B">
        <w:tc>
          <w:tcPr>
            <w:tcW w:w="950" w:type="pct"/>
            <w:shd w:val="clear" w:color="auto" w:fill="auto"/>
          </w:tcPr>
          <w:p w14:paraId="20330DF1"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50" w:type="pct"/>
            <w:gridSpan w:val="3"/>
            <w:shd w:val="clear" w:color="auto" w:fill="auto"/>
          </w:tcPr>
          <w:p w14:paraId="61AAA945" w14:textId="77777777" w:rsidR="002C0E09" w:rsidRPr="006C1F46" w:rsidRDefault="002C0E09" w:rsidP="00452328">
            <w:pPr>
              <w:pStyle w:val="Body"/>
              <w:jc w:val="both"/>
              <w:rPr>
                <w:i/>
              </w:rPr>
            </w:pPr>
            <w:r>
              <w:t>T</w:t>
            </w:r>
            <w:r w:rsidRPr="00625AFF">
              <w:t xml:space="preserve">he function will return </w:t>
            </w:r>
            <w:r>
              <w:t xml:space="preserve">success on </w:t>
            </w:r>
            <w:r w:rsidRPr="00625AFF">
              <w:t>successful</w:t>
            </w:r>
            <w:r>
              <w:t xml:space="preserve"> respond</w:t>
            </w:r>
            <w:r w:rsidRPr="00625AFF">
              <w:t>, else it will return</w:t>
            </w:r>
            <w:r>
              <w:t xml:space="preserve"> errors</w:t>
            </w:r>
            <w:r w:rsidRPr="00625AFF">
              <w:t>. The upper layer will ha</w:t>
            </w:r>
            <w:r>
              <w:t>ve to take care of error returned.</w:t>
            </w:r>
          </w:p>
        </w:tc>
      </w:tr>
      <w:tr w:rsidR="002C0E09" w:rsidRPr="000233BF" w14:paraId="687CB166" w14:textId="77777777" w:rsidTr="00215E4B">
        <w:tc>
          <w:tcPr>
            <w:tcW w:w="950" w:type="pct"/>
            <w:shd w:val="clear" w:color="auto" w:fill="auto"/>
          </w:tcPr>
          <w:p w14:paraId="2B8D93C7"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50" w:type="pct"/>
            <w:gridSpan w:val="3"/>
            <w:shd w:val="clear" w:color="auto" w:fill="auto"/>
          </w:tcPr>
          <w:p w14:paraId="716B0A70" w14:textId="77777777" w:rsidR="002C0E09" w:rsidRDefault="002C0E09" w:rsidP="004E27F6">
            <w:pPr>
              <w:pStyle w:val="TableCell"/>
            </w:pPr>
            <w:r>
              <w:t>This function performs the following operations.</w:t>
            </w:r>
          </w:p>
          <w:p w14:paraId="722D92EB" w14:textId="77777777" w:rsidR="002C0E09" w:rsidRDefault="00B1496A" w:rsidP="004E27F6">
            <w:pPr>
              <w:pStyle w:val="TableCell"/>
              <w:numPr>
                <w:ilvl w:val="6"/>
                <w:numId w:val="78"/>
              </w:numPr>
            </w:pPr>
            <w:r>
              <w:t>Update the diagnostic data using input parameters.</w:t>
            </w:r>
          </w:p>
          <w:p w14:paraId="327C6007" w14:textId="6FA730FD" w:rsidR="00B1496A" w:rsidRPr="006C1F46" w:rsidRDefault="00B1496A" w:rsidP="004E27F6">
            <w:pPr>
              <w:pStyle w:val="TableCell"/>
              <w:numPr>
                <w:ilvl w:val="6"/>
                <w:numId w:val="78"/>
              </w:numPr>
            </w:pPr>
            <w:r>
              <w:t xml:space="preserve">Calls </w:t>
            </w:r>
            <w:proofErr w:type="spellStart"/>
            <w:r w:rsidRPr="00B1496A">
              <w:t>errmgt_firmware_internal_</w:t>
            </w:r>
            <w:proofErr w:type="gramStart"/>
            <w:r w:rsidRPr="00B1496A">
              <w:t>error</w:t>
            </w:r>
            <w:proofErr w:type="spellEnd"/>
            <w:r>
              <w:t>(</w:t>
            </w:r>
            <w:proofErr w:type="gramEnd"/>
            <w:r>
              <w:t>) API to assert NOK.</w:t>
            </w:r>
          </w:p>
        </w:tc>
      </w:tr>
      <w:tr w:rsidR="002C0E09" w:rsidRPr="000233BF" w14:paraId="5AE7F2BD" w14:textId="77777777" w:rsidTr="00215E4B">
        <w:tc>
          <w:tcPr>
            <w:tcW w:w="950" w:type="pct"/>
            <w:shd w:val="clear" w:color="auto" w:fill="auto"/>
          </w:tcPr>
          <w:p w14:paraId="12AE937D"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Design Decisions</w:t>
            </w:r>
          </w:p>
        </w:tc>
        <w:tc>
          <w:tcPr>
            <w:tcW w:w="4050" w:type="pct"/>
            <w:gridSpan w:val="3"/>
            <w:shd w:val="clear" w:color="auto" w:fill="auto"/>
          </w:tcPr>
          <w:p w14:paraId="4E5CD86F" w14:textId="77777777" w:rsidR="002C0E09" w:rsidRPr="006C1F46" w:rsidRDefault="002C0E09" w:rsidP="004E27F6">
            <w:pPr>
              <w:pStyle w:val="TableCell"/>
            </w:pPr>
          </w:p>
        </w:tc>
      </w:tr>
      <w:tr w:rsidR="002C0E09" w:rsidRPr="000233BF" w14:paraId="4B69DC91" w14:textId="77777777" w:rsidTr="00215E4B">
        <w:tc>
          <w:tcPr>
            <w:tcW w:w="950" w:type="pct"/>
            <w:shd w:val="clear" w:color="auto" w:fill="auto"/>
          </w:tcPr>
          <w:p w14:paraId="0F582364" w14:textId="77777777" w:rsidR="002C0E09" w:rsidRPr="006C1F46" w:rsidRDefault="002C0E09" w:rsidP="00452328">
            <w:pPr>
              <w:pStyle w:val="TableHead"/>
              <w:rPr>
                <w:rFonts w:ascii="Intel Clear" w:hAnsi="Intel Clear" w:cs="Intel Clear"/>
                <w:sz w:val="20"/>
              </w:rPr>
            </w:pPr>
            <w:r>
              <w:rPr>
                <w:rFonts w:ascii="Intel Clear" w:hAnsi="Intel Clear" w:cs="Intel Clear"/>
                <w:sz w:val="20"/>
              </w:rPr>
              <w:t>SAS traceability</w:t>
            </w:r>
          </w:p>
        </w:tc>
        <w:tc>
          <w:tcPr>
            <w:tcW w:w="4050" w:type="pct"/>
            <w:gridSpan w:val="3"/>
            <w:shd w:val="clear" w:color="auto" w:fill="auto"/>
          </w:tcPr>
          <w:p w14:paraId="435267EE" w14:textId="77777777" w:rsidR="002C0E09" w:rsidRPr="006C1F46" w:rsidRDefault="002C0E09" w:rsidP="004E27F6">
            <w:pPr>
              <w:pStyle w:val="TableCell"/>
            </w:pPr>
            <w:r>
              <w:t>Private Function</w:t>
            </w:r>
          </w:p>
        </w:tc>
      </w:tr>
    </w:tbl>
    <w:p w14:paraId="332147B8" w14:textId="77777777" w:rsidR="002C0E09" w:rsidRPr="002C0E09" w:rsidRDefault="002C0E09" w:rsidP="002C0E09">
      <w:pPr>
        <w:pStyle w:val="Body"/>
      </w:pPr>
    </w:p>
    <w:p w14:paraId="469A692D" w14:textId="36AF7FA0" w:rsidR="00F0554F" w:rsidRDefault="002F0960" w:rsidP="00DB4C47">
      <w:pPr>
        <w:pStyle w:val="Heading3"/>
        <w:ind w:left="292"/>
      </w:pPr>
      <w:bookmarkStart w:id="217" w:name="_Toc62480331"/>
      <w:r>
        <w:t>T</w:t>
      </w:r>
      <w:r w:rsidR="00F0554F">
        <w:t xml:space="preserve">imer </w:t>
      </w:r>
      <w:r w:rsidR="00FC7E10">
        <w:t>E</w:t>
      </w:r>
      <w:r>
        <w:t xml:space="preserve">rror </w:t>
      </w:r>
      <w:proofErr w:type="gramStart"/>
      <w:r w:rsidR="00FC7E10">
        <w:t>I</w:t>
      </w:r>
      <w:r>
        <w:t>njection</w:t>
      </w:r>
      <w:r w:rsidR="00FC7E10">
        <w:t>(</w:t>
      </w:r>
      <w:proofErr w:type="gramEnd"/>
      <w:r w:rsidR="00FC7E10">
        <w:t>EI)</w:t>
      </w:r>
      <w:r>
        <w:t xml:space="preserve"> </w:t>
      </w:r>
      <w:r w:rsidR="00F0554F">
        <w:t>test</w:t>
      </w:r>
      <w:bookmarkEnd w:id="217"/>
    </w:p>
    <w:p w14:paraId="2CC1CCC6" w14:textId="0F8FD87A" w:rsidR="00F0554F" w:rsidRDefault="00F0554F" w:rsidP="00F0554F">
      <w:pPr>
        <w:pStyle w:val="Caption"/>
      </w:pPr>
      <w:bookmarkStart w:id="218" w:name="_Toc62480461"/>
      <w:r>
        <w:t xml:space="preserve">Table </w:t>
      </w:r>
      <w:r>
        <w:rPr>
          <w:noProof/>
        </w:rPr>
        <w:fldChar w:fldCharType="begin"/>
      </w:r>
      <w:r>
        <w:rPr>
          <w:noProof/>
        </w:rPr>
        <w:instrText xml:space="preserve"> SEQ Table \* ARABIC </w:instrText>
      </w:r>
      <w:r>
        <w:rPr>
          <w:noProof/>
        </w:rPr>
        <w:fldChar w:fldCharType="separate"/>
      </w:r>
      <w:r w:rsidR="00FF52A8">
        <w:rPr>
          <w:noProof/>
        </w:rPr>
        <w:t>62</w:t>
      </w:r>
      <w:r>
        <w:rPr>
          <w:noProof/>
        </w:rPr>
        <w:fldChar w:fldCharType="end"/>
      </w:r>
      <w:r w:rsidR="002F0960">
        <w:t xml:space="preserve"> : T</w:t>
      </w:r>
      <w:r>
        <w:t xml:space="preserve">imer </w:t>
      </w:r>
      <w:r w:rsidR="002F0960">
        <w:t xml:space="preserve">error injection </w:t>
      </w:r>
      <w:r>
        <w:t>check function</w:t>
      </w:r>
      <w:bookmarkEnd w:id="21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F0554F" w:rsidRPr="000233BF" w14:paraId="6E5497B6" w14:textId="77777777" w:rsidTr="00B11B0A">
        <w:tc>
          <w:tcPr>
            <w:tcW w:w="1002" w:type="pct"/>
            <w:tcBorders>
              <w:bottom w:val="single" w:sz="4" w:space="0" w:color="auto"/>
            </w:tcBorders>
            <w:shd w:val="clear" w:color="auto" w:fill="auto"/>
          </w:tcPr>
          <w:p w14:paraId="21D9913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32A490D2" w14:textId="79D70D0F" w:rsidR="00F0554F" w:rsidRPr="006C1F46" w:rsidRDefault="009139DF" w:rsidP="004E27F6">
            <w:pPr>
              <w:pStyle w:val="TableCell"/>
              <w:rPr>
                <w:i/>
              </w:rPr>
            </w:pPr>
            <w:proofErr w:type="spellStart"/>
            <w:r>
              <w:t>fst_common</w:t>
            </w:r>
            <w:r w:rsidR="00F0554F" w:rsidRPr="00515392">
              <w:t>_</w:t>
            </w:r>
            <w:r w:rsidR="00037EAF">
              <w:t>rtos_timer</w:t>
            </w:r>
            <w:r>
              <w:t>_</w:t>
            </w:r>
            <w:r w:rsidR="00F0554F" w:rsidRPr="00515392">
              <w:t>check</w:t>
            </w:r>
            <w:proofErr w:type="spellEnd"/>
          </w:p>
        </w:tc>
      </w:tr>
      <w:tr w:rsidR="00F0554F" w:rsidRPr="000233BF" w14:paraId="6FFA45D6" w14:textId="77777777" w:rsidTr="00B11B0A">
        <w:tc>
          <w:tcPr>
            <w:tcW w:w="1002" w:type="pct"/>
            <w:tcBorders>
              <w:bottom w:val="single" w:sz="4" w:space="0" w:color="auto"/>
            </w:tcBorders>
            <w:shd w:val="clear" w:color="auto" w:fill="auto"/>
          </w:tcPr>
          <w:p w14:paraId="3E4D0FA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02396C3E" w14:textId="4F36EFA8" w:rsidR="00F0554F" w:rsidRPr="006C1F46" w:rsidRDefault="00F0554F" w:rsidP="004E27F6">
            <w:pPr>
              <w:pStyle w:val="TableCell"/>
            </w:pPr>
            <w:r>
              <w:t>u</w:t>
            </w:r>
            <w:r w:rsidRPr="003274A8">
              <w:t>int</w:t>
            </w:r>
            <w:r>
              <w:t>32</w:t>
            </w:r>
            <w:r w:rsidRPr="003274A8">
              <w:t xml:space="preserve">_t </w:t>
            </w:r>
            <w:proofErr w:type="spellStart"/>
            <w:r w:rsidR="00FC7E10">
              <w:t>fst_common</w:t>
            </w:r>
            <w:r w:rsidRPr="006C1119">
              <w:t>_timer</w:t>
            </w:r>
            <w:r w:rsidR="00FC7E10">
              <w:t>_ei</w:t>
            </w:r>
            <w:r w:rsidRPr="006C1119">
              <w:t>_check</w:t>
            </w:r>
            <w:proofErr w:type="spellEnd"/>
            <w:r w:rsidRPr="006C1119">
              <w:t xml:space="preserve"> </w:t>
            </w:r>
            <w:r w:rsidRPr="003274A8">
              <w:t>(</w:t>
            </w:r>
            <w:r>
              <w:t>void</w:t>
            </w:r>
            <w:r w:rsidRPr="003274A8">
              <w:t>)</w:t>
            </w:r>
          </w:p>
        </w:tc>
      </w:tr>
      <w:tr w:rsidR="00F0554F" w:rsidRPr="000233BF" w14:paraId="5DEF35E1" w14:textId="77777777" w:rsidTr="00B11B0A">
        <w:tc>
          <w:tcPr>
            <w:tcW w:w="1002" w:type="pct"/>
            <w:shd w:val="clear" w:color="auto" w:fill="auto"/>
          </w:tcPr>
          <w:p w14:paraId="6F560F3D"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98" w:type="pct"/>
            <w:gridSpan w:val="3"/>
            <w:shd w:val="clear" w:color="auto" w:fill="auto"/>
          </w:tcPr>
          <w:p w14:paraId="539388AD" w14:textId="4A1CEEFC" w:rsidR="00F0554F" w:rsidRPr="006C1F46" w:rsidRDefault="00037EAF" w:rsidP="004E27F6">
            <w:pPr>
              <w:pStyle w:val="TableCell"/>
            </w:pPr>
            <w:r>
              <w:t xml:space="preserve">       </w:t>
            </w:r>
            <w:proofErr w:type="spellStart"/>
            <w:r>
              <w:t>boot_fst_timer_tests.c</w:t>
            </w:r>
            <w:proofErr w:type="spellEnd"/>
          </w:p>
        </w:tc>
      </w:tr>
      <w:tr w:rsidR="00F0554F" w:rsidRPr="000233BF" w14:paraId="0000B882" w14:textId="77777777" w:rsidTr="00B11B0A">
        <w:tc>
          <w:tcPr>
            <w:tcW w:w="1002" w:type="pct"/>
            <w:shd w:val="clear" w:color="auto" w:fill="auto"/>
          </w:tcPr>
          <w:p w14:paraId="3CF2DB3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4BCFDA91" w14:textId="77777777" w:rsidR="00F0554F" w:rsidRPr="006C1F46" w:rsidRDefault="00F0554F" w:rsidP="004E27F6">
            <w:pPr>
              <w:pStyle w:val="TableCell"/>
            </w:pPr>
            <w:r w:rsidRPr="006C1F46">
              <w:t>Synchronous</w:t>
            </w:r>
          </w:p>
        </w:tc>
      </w:tr>
      <w:tr w:rsidR="00F0554F" w:rsidRPr="000233BF" w14:paraId="5755B40C" w14:textId="77777777" w:rsidTr="00B11B0A">
        <w:tc>
          <w:tcPr>
            <w:tcW w:w="1002" w:type="pct"/>
            <w:shd w:val="clear" w:color="auto" w:fill="auto"/>
          </w:tcPr>
          <w:p w14:paraId="36B2FFCF"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0C0C84F7" w14:textId="77777777" w:rsidR="00F0554F" w:rsidRPr="006C1F46" w:rsidRDefault="00F0554F" w:rsidP="004E27F6">
            <w:pPr>
              <w:pStyle w:val="TableCell"/>
            </w:pPr>
            <w:r w:rsidRPr="006C1F46">
              <w:t>Reentrant</w:t>
            </w:r>
          </w:p>
        </w:tc>
      </w:tr>
      <w:tr w:rsidR="00F0554F" w:rsidRPr="000233BF" w14:paraId="538F3808" w14:textId="77777777" w:rsidTr="00B11B0A">
        <w:tc>
          <w:tcPr>
            <w:tcW w:w="1002" w:type="pct"/>
            <w:shd w:val="clear" w:color="auto" w:fill="auto"/>
          </w:tcPr>
          <w:p w14:paraId="0DE912AB"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417DE996" w14:textId="77777777" w:rsidR="00F0554F" w:rsidRPr="006C1F46" w:rsidRDefault="00F0554F" w:rsidP="004E27F6">
            <w:pPr>
              <w:pStyle w:val="TableCell"/>
            </w:pPr>
            <w:r>
              <w:t>void</w:t>
            </w:r>
          </w:p>
        </w:tc>
        <w:tc>
          <w:tcPr>
            <w:tcW w:w="1479" w:type="pct"/>
            <w:shd w:val="clear" w:color="auto" w:fill="auto"/>
          </w:tcPr>
          <w:p w14:paraId="1676F391" w14:textId="77777777" w:rsidR="00F0554F" w:rsidRPr="006C1F46" w:rsidRDefault="00F0554F" w:rsidP="004E27F6">
            <w:pPr>
              <w:pStyle w:val="TableCell"/>
            </w:pPr>
          </w:p>
        </w:tc>
        <w:tc>
          <w:tcPr>
            <w:tcW w:w="1647" w:type="pct"/>
            <w:shd w:val="clear" w:color="auto" w:fill="auto"/>
          </w:tcPr>
          <w:p w14:paraId="6C6AAD82" w14:textId="77777777" w:rsidR="00F0554F" w:rsidRPr="006C1F46" w:rsidRDefault="00F0554F" w:rsidP="004E27F6">
            <w:pPr>
              <w:pStyle w:val="TableCell"/>
            </w:pPr>
          </w:p>
        </w:tc>
      </w:tr>
      <w:tr w:rsidR="00F0554F" w:rsidRPr="000233BF" w14:paraId="1C6CD94D" w14:textId="77777777" w:rsidTr="00B11B0A">
        <w:tc>
          <w:tcPr>
            <w:tcW w:w="1002" w:type="pct"/>
            <w:shd w:val="clear" w:color="auto" w:fill="auto"/>
          </w:tcPr>
          <w:p w14:paraId="386562A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248648AF" w14:textId="77777777" w:rsidR="00F0554F" w:rsidRPr="006C1F46" w:rsidRDefault="00F0554F" w:rsidP="004E27F6">
            <w:pPr>
              <w:pStyle w:val="TableCell"/>
            </w:pPr>
            <w:r>
              <w:t>void</w:t>
            </w:r>
          </w:p>
        </w:tc>
        <w:tc>
          <w:tcPr>
            <w:tcW w:w="1479" w:type="pct"/>
            <w:shd w:val="clear" w:color="auto" w:fill="auto"/>
          </w:tcPr>
          <w:p w14:paraId="4E9F14E6" w14:textId="77777777" w:rsidR="00F0554F" w:rsidRPr="006C1F46" w:rsidRDefault="00F0554F" w:rsidP="004E27F6">
            <w:pPr>
              <w:pStyle w:val="TableCell"/>
            </w:pPr>
          </w:p>
        </w:tc>
        <w:tc>
          <w:tcPr>
            <w:tcW w:w="1647" w:type="pct"/>
            <w:shd w:val="clear" w:color="auto" w:fill="auto"/>
          </w:tcPr>
          <w:p w14:paraId="47F1A5A7" w14:textId="77777777" w:rsidR="00F0554F" w:rsidRPr="00351FC6" w:rsidRDefault="00F0554F" w:rsidP="004E27F6">
            <w:pPr>
              <w:pStyle w:val="TableCell"/>
            </w:pPr>
          </w:p>
        </w:tc>
      </w:tr>
      <w:tr w:rsidR="00F0554F" w:rsidRPr="000233BF" w14:paraId="700E2634" w14:textId="77777777" w:rsidTr="00B11B0A">
        <w:trPr>
          <w:trHeight w:val="42"/>
        </w:trPr>
        <w:tc>
          <w:tcPr>
            <w:tcW w:w="1002" w:type="pct"/>
            <w:vMerge w:val="restart"/>
            <w:shd w:val="clear" w:color="auto" w:fill="auto"/>
          </w:tcPr>
          <w:p w14:paraId="16D92C74"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248B0A93" w14:textId="77777777" w:rsidR="00F0554F" w:rsidRPr="006C1F46" w:rsidRDefault="00F0554F" w:rsidP="004E27F6">
            <w:pPr>
              <w:pStyle w:val="TableCell"/>
            </w:pPr>
            <w:r>
              <w:t>STATUS_SUCCESS</w:t>
            </w:r>
          </w:p>
        </w:tc>
        <w:tc>
          <w:tcPr>
            <w:tcW w:w="1647" w:type="pct"/>
            <w:shd w:val="clear" w:color="auto" w:fill="auto"/>
          </w:tcPr>
          <w:p w14:paraId="0521783B" w14:textId="77777777" w:rsidR="00F0554F" w:rsidRPr="006C1F46" w:rsidRDefault="00F0554F" w:rsidP="004E27F6">
            <w:pPr>
              <w:pStyle w:val="TableCell"/>
            </w:pPr>
            <w:r>
              <w:t xml:space="preserve">On successful timer test. </w:t>
            </w:r>
          </w:p>
        </w:tc>
      </w:tr>
      <w:tr w:rsidR="00F0554F" w:rsidRPr="000233BF" w14:paraId="75BC65EF" w14:textId="77777777" w:rsidTr="00B11B0A">
        <w:trPr>
          <w:trHeight w:val="42"/>
        </w:trPr>
        <w:tc>
          <w:tcPr>
            <w:tcW w:w="1002" w:type="pct"/>
            <w:vMerge/>
            <w:shd w:val="clear" w:color="auto" w:fill="auto"/>
          </w:tcPr>
          <w:p w14:paraId="69DC90A0" w14:textId="77777777" w:rsidR="00F0554F" w:rsidRPr="006C1F46" w:rsidRDefault="00F0554F" w:rsidP="00B11B0A">
            <w:pPr>
              <w:pStyle w:val="TableHead"/>
              <w:rPr>
                <w:rFonts w:ascii="Intel Clear" w:hAnsi="Intel Clear" w:cs="Intel Clear"/>
                <w:sz w:val="20"/>
              </w:rPr>
            </w:pPr>
          </w:p>
        </w:tc>
        <w:tc>
          <w:tcPr>
            <w:tcW w:w="2351" w:type="pct"/>
            <w:gridSpan w:val="2"/>
            <w:shd w:val="clear" w:color="auto" w:fill="auto"/>
          </w:tcPr>
          <w:p w14:paraId="4DA52E27" w14:textId="77777777" w:rsidR="00F0554F" w:rsidRPr="006C1F46" w:rsidRDefault="00F0554F" w:rsidP="004E27F6">
            <w:pPr>
              <w:pStyle w:val="TableCell"/>
            </w:pPr>
            <w:r>
              <w:t>STATUS_FIRMWARE</w:t>
            </w:r>
          </w:p>
        </w:tc>
        <w:tc>
          <w:tcPr>
            <w:tcW w:w="1647" w:type="pct"/>
            <w:shd w:val="clear" w:color="auto" w:fill="auto"/>
          </w:tcPr>
          <w:p w14:paraId="54E87AD0" w14:textId="77777777" w:rsidR="00F0554F" w:rsidRPr="006C1F46" w:rsidRDefault="00F0554F" w:rsidP="004E27F6">
            <w:pPr>
              <w:pStyle w:val="TableCell"/>
            </w:pPr>
            <w:r>
              <w:t>On timer test failure.</w:t>
            </w:r>
          </w:p>
        </w:tc>
      </w:tr>
      <w:tr w:rsidR="00F0554F" w:rsidRPr="000233BF" w14:paraId="24DD2FF3" w14:textId="77777777" w:rsidTr="00B11B0A">
        <w:tc>
          <w:tcPr>
            <w:tcW w:w="1002" w:type="pct"/>
            <w:tcBorders>
              <w:bottom w:val="single" w:sz="4" w:space="0" w:color="auto"/>
            </w:tcBorders>
            <w:shd w:val="clear" w:color="auto" w:fill="auto"/>
          </w:tcPr>
          <w:p w14:paraId="579F8300"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1D717689" w14:textId="2C217845" w:rsidR="00F0554F" w:rsidRPr="00E77ED5" w:rsidRDefault="009C6781" w:rsidP="00B11B0A">
            <w:pPr>
              <w:pStyle w:val="Body"/>
            </w:pPr>
            <w:r>
              <w:t>This API performs the</w:t>
            </w:r>
            <w:r w:rsidR="00F0554F">
              <w:t xml:space="preserve"> timer</w:t>
            </w:r>
            <w:r>
              <w:t xml:space="preserve"> error injection</w:t>
            </w:r>
            <w:r w:rsidR="00F0554F">
              <w:t xml:space="preserve"> test.</w:t>
            </w:r>
          </w:p>
        </w:tc>
      </w:tr>
      <w:tr w:rsidR="00F0554F" w:rsidRPr="000233BF" w14:paraId="7477DF44" w14:textId="77777777" w:rsidTr="00B11B0A">
        <w:tc>
          <w:tcPr>
            <w:tcW w:w="1002" w:type="pct"/>
            <w:shd w:val="clear" w:color="auto" w:fill="auto"/>
          </w:tcPr>
          <w:p w14:paraId="5485505F"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19693736" w14:textId="77777777" w:rsidR="00F0554F" w:rsidRPr="006C1F46" w:rsidRDefault="00F0554F" w:rsidP="004E27F6">
            <w:pPr>
              <w:pStyle w:val="TableCell"/>
            </w:pPr>
          </w:p>
        </w:tc>
      </w:tr>
      <w:tr w:rsidR="00F0554F" w:rsidRPr="000233BF" w14:paraId="693DDDF0" w14:textId="77777777" w:rsidTr="00B11B0A">
        <w:tc>
          <w:tcPr>
            <w:tcW w:w="1002" w:type="pct"/>
            <w:tcBorders>
              <w:bottom w:val="single" w:sz="4" w:space="0" w:color="auto"/>
            </w:tcBorders>
            <w:shd w:val="clear" w:color="auto" w:fill="auto"/>
          </w:tcPr>
          <w:p w14:paraId="35BD2CF0"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3571C922" w14:textId="77777777" w:rsidR="00F0554F" w:rsidRPr="006C1F46" w:rsidRDefault="00F0554F" w:rsidP="004E27F6">
            <w:pPr>
              <w:pStyle w:val="TableCell"/>
            </w:pPr>
          </w:p>
        </w:tc>
      </w:tr>
      <w:tr w:rsidR="00F0554F" w:rsidRPr="000233BF" w14:paraId="7F6EC339" w14:textId="77777777" w:rsidTr="00B11B0A">
        <w:tc>
          <w:tcPr>
            <w:tcW w:w="1002" w:type="pct"/>
            <w:tcBorders>
              <w:bottom w:val="single" w:sz="4" w:space="0" w:color="auto"/>
            </w:tcBorders>
            <w:shd w:val="clear" w:color="auto" w:fill="auto"/>
          </w:tcPr>
          <w:p w14:paraId="0578300F"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6ED86A31" w14:textId="77777777" w:rsidR="00F0554F" w:rsidRPr="006C1F46" w:rsidRDefault="00F0554F" w:rsidP="004E27F6">
            <w:pPr>
              <w:pStyle w:val="TableCell"/>
            </w:pPr>
          </w:p>
        </w:tc>
      </w:tr>
      <w:tr w:rsidR="00F0554F" w:rsidRPr="000233BF" w14:paraId="2C2551BE" w14:textId="77777777" w:rsidTr="00B11B0A">
        <w:tc>
          <w:tcPr>
            <w:tcW w:w="1002" w:type="pct"/>
            <w:shd w:val="clear" w:color="auto" w:fill="auto"/>
          </w:tcPr>
          <w:p w14:paraId="5744516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72F495D7" w14:textId="77777777" w:rsidR="00F0554F" w:rsidRPr="006C1F46" w:rsidRDefault="00F0554F" w:rsidP="004E27F6">
            <w:pPr>
              <w:pStyle w:val="TableCell"/>
            </w:pPr>
          </w:p>
        </w:tc>
      </w:tr>
      <w:tr w:rsidR="00F0554F" w:rsidRPr="000233BF" w14:paraId="403BE172" w14:textId="77777777" w:rsidTr="00B11B0A">
        <w:tc>
          <w:tcPr>
            <w:tcW w:w="1002" w:type="pct"/>
            <w:shd w:val="clear" w:color="auto" w:fill="auto"/>
          </w:tcPr>
          <w:p w14:paraId="2EBDAA9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3D45F7B0" w14:textId="3DB1B17B" w:rsidR="00F0554F" w:rsidRPr="006C1F46" w:rsidRDefault="00F0554F" w:rsidP="00B11B0A">
            <w:pPr>
              <w:pStyle w:val="Body"/>
              <w:jc w:val="both"/>
              <w:rPr>
                <w:i/>
              </w:rPr>
            </w:pPr>
            <w:r>
              <w:t>T</w:t>
            </w:r>
            <w:r w:rsidRPr="00625AFF">
              <w:t xml:space="preserve">he function will return </w:t>
            </w:r>
            <w:r>
              <w:t xml:space="preserve">success on </w:t>
            </w:r>
            <w:r w:rsidRPr="00625AFF">
              <w:t>successful</w:t>
            </w:r>
            <w:r>
              <w:t xml:space="preserve"> RTOS timer test</w:t>
            </w:r>
            <w:r w:rsidRPr="00625AFF">
              <w:t>, else it will return</w:t>
            </w:r>
            <w:r>
              <w:t xml:space="preserve"> errors</w:t>
            </w:r>
            <w:r w:rsidR="002540AA">
              <w:t xml:space="preserve"> for general errors</w:t>
            </w:r>
            <w:r w:rsidRPr="00625AFF">
              <w:t>. The upper layer will ha</w:t>
            </w:r>
            <w:r>
              <w:t>ve to take care of error returned.</w:t>
            </w:r>
          </w:p>
        </w:tc>
      </w:tr>
      <w:tr w:rsidR="00F0554F" w:rsidRPr="000233BF" w14:paraId="2FB0A72D" w14:textId="77777777" w:rsidTr="00B11B0A">
        <w:tc>
          <w:tcPr>
            <w:tcW w:w="1002" w:type="pct"/>
            <w:shd w:val="clear" w:color="auto" w:fill="auto"/>
          </w:tcPr>
          <w:p w14:paraId="5444A954"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Implementation comments</w:t>
            </w:r>
          </w:p>
        </w:tc>
        <w:tc>
          <w:tcPr>
            <w:tcW w:w="3998" w:type="pct"/>
            <w:gridSpan w:val="3"/>
            <w:shd w:val="clear" w:color="auto" w:fill="auto"/>
          </w:tcPr>
          <w:p w14:paraId="776FCDED" w14:textId="77777777" w:rsidR="00F0554F" w:rsidRDefault="002C35FF" w:rsidP="004E27F6">
            <w:pPr>
              <w:pStyle w:val="TableCell"/>
            </w:pPr>
            <w:r>
              <w:t>This API performs the following operations.</w:t>
            </w:r>
          </w:p>
          <w:p w14:paraId="5D50A491" w14:textId="71EF2EF0" w:rsidR="00BE654C" w:rsidRDefault="00BE654C" w:rsidP="004E27F6">
            <w:pPr>
              <w:pStyle w:val="TableCell"/>
              <w:numPr>
                <w:ilvl w:val="6"/>
                <w:numId w:val="56"/>
              </w:numPr>
            </w:pPr>
            <w:r>
              <w:t xml:space="preserve">Calls </w:t>
            </w:r>
            <w:proofErr w:type="spellStart"/>
            <w:r w:rsidRPr="00BE654C">
              <w:t>fmm_alarm_mask_</w:t>
            </w:r>
            <w:proofErr w:type="gramStart"/>
            <w:r w:rsidRPr="00BE654C">
              <w:t>unmask</w:t>
            </w:r>
            <w:proofErr w:type="spellEnd"/>
            <w:r>
              <w:t>(</w:t>
            </w:r>
            <w:proofErr w:type="gramEnd"/>
            <w:r>
              <w:t>) to mask RTOS timer alarm.</w:t>
            </w:r>
          </w:p>
          <w:p w14:paraId="4FBDD96D" w14:textId="58916806" w:rsidR="002C35FF" w:rsidRDefault="009C48E2" w:rsidP="004E27F6">
            <w:pPr>
              <w:pStyle w:val="TableCell"/>
              <w:numPr>
                <w:ilvl w:val="6"/>
                <w:numId w:val="56"/>
              </w:numPr>
            </w:pPr>
            <w:r>
              <w:t xml:space="preserve">Calls </w:t>
            </w:r>
            <w:proofErr w:type="spellStart"/>
            <w:r w:rsidRPr="009C48E2">
              <w:t>rtos_timer_osdl_ei_counters_</w:t>
            </w:r>
            <w:proofErr w:type="gramStart"/>
            <w:r w:rsidRPr="009C48E2">
              <w:t>load</w:t>
            </w:r>
            <w:proofErr w:type="spellEnd"/>
            <w:r>
              <w:t>(</w:t>
            </w:r>
            <w:proofErr w:type="gramEnd"/>
            <w:r>
              <w:t>) function to load the error injection counters with different values.</w:t>
            </w:r>
          </w:p>
          <w:p w14:paraId="0B627DB9" w14:textId="77777777" w:rsidR="00F97384" w:rsidRDefault="009C48E2" w:rsidP="004E27F6">
            <w:pPr>
              <w:pStyle w:val="TableCell"/>
              <w:numPr>
                <w:ilvl w:val="6"/>
                <w:numId w:val="56"/>
              </w:numPr>
            </w:pPr>
            <w:r>
              <w:t xml:space="preserve">Calls </w:t>
            </w:r>
            <w:proofErr w:type="spellStart"/>
            <w:r w:rsidRPr="009C48E2">
              <w:t>rtos_timer_osdl_ei_</w:t>
            </w:r>
            <w:proofErr w:type="gramStart"/>
            <w:r w:rsidRPr="009C48E2">
              <w:t>enable</w:t>
            </w:r>
            <w:proofErr w:type="spellEnd"/>
            <w:r>
              <w:t>(</w:t>
            </w:r>
            <w:proofErr w:type="gramEnd"/>
            <w:r>
              <w:t>) function to enable the error injection</w:t>
            </w:r>
            <w:r w:rsidR="00F97384">
              <w:t>. Soon after the enabling the error injection, free running counter NOK is set.</w:t>
            </w:r>
          </w:p>
          <w:p w14:paraId="4A4463E5" w14:textId="3E35EE59" w:rsidR="00FF3B02" w:rsidRDefault="00FF3B02" w:rsidP="004E27F6">
            <w:pPr>
              <w:pStyle w:val="TableCell"/>
              <w:numPr>
                <w:ilvl w:val="6"/>
                <w:numId w:val="56"/>
              </w:numPr>
            </w:pPr>
            <w:r>
              <w:t xml:space="preserve">Calls the </w:t>
            </w:r>
            <w:proofErr w:type="spellStart"/>
            <w:r w:rsidRPr="00FF3B02">
              <w:t>rtos_timer_osdl_frc_nok_sts_</w:t>
            </w:r>
            <w:proofErr w:type="gramStart"/>
            <w:r w:rsidRPr="00FF3B02">
              <w:t>get</w:t>
            </w:r>
            <w:proofErr w:type="spellEnd"/>
            <w:r>
              <w:t>(</w:t>
            </w:r>
            <w:proofErr w:type="gramEnd"/>
            <w:r>
              <w:t xml:space="preserve">) function to get the NOK status. If NOK is set, timer test is pass, else </w:t>
            </w:r>
            <w:r w:rsidR="00BE654C">
              <w:t xml:space="preserve">calls </w:t>
            </w:r>
            <w:proofErr w:type="spellStart"/>
            <w:r w:rsidR="00BE654C" w:rsidRPr="00BE654C">
              <w:t>fst_common_rtos_error_</w:t>
            </w:r>
            <w:proofErr w:type="gramStart"/>
            <w:r w:rsidR="00BE654C" w:rsidRPr="00BE654C">
              <w:t>handler</w:t>
            </w:r>
            <w:proofErr w:type="spellEnd"/>
            <w:r w:rsidR="00BE654C">
              <w:t>(</w:t>
            </w:r>
            <w:proofErr w:type="gramEnd"/>
            <w:r w:rsidR="00BE654C">
              <w:t>) API to assert NOK.</w:t>
            </w:r>
          </w:p>
          <w:p w14:paraId="3605B04A" w14:textId="48D790D7" w:rsidR="00FC6B9E" w:rsidRDefault="00FC6B9E" w:rsidP="004E27F6">
            <w:pPr>
              <w:pStyle w:val="TableCell"/>
              <w:numPr>
                <w:ilvl w:val="6"/>
                <w:numId w:val="56"/>
              </w:numPr>
            </w:pPr>
            <w:r>
              <w:t xml:space="preserve">Calls </w:t>
            </w:r>
            <w:proofErr w:type="spellStart"/>
            <w:r w:rsidRPr="00FC6B9E">
              <w:t>fmm_alarm_premask_status_</w:t>
            </w:r>
            <w:proofErr w:type="gramStart"/>
            <w:r w:rsidRPr="00FC6B9E">
              <w:t>get</w:t>
            </w:r>
            <w:proofErr w:type="spellEnd"/>
            <w:r>
              <w:t>(</w:t>
            </w:r>
            <w:proofErr w:type="gramEnd"/>
            <w:r>
              <w:t xml:space="preserve">) to get premask status. If status is 1 then calls </w:t>
            </w:r>
            <w:proofErr w:type="spellStart"/>
            <w:r w:rsidRPr="00BE654C">
              <w:t>fst_common_rtos_error_</w:t>
            </w:r>
            <w:proofErr w:type="gramStart"/>
            <w:r w:rsidRPr="00BE654C">
              <w:t>handler</w:t>
            </w:r>
            <w:proofErr w:type="spellEnd"/>
            <w:r>
              <w:t>(</w:t>
            </w:r>
            <w:proofErr w:type="gramEnd"/>
            <w:r>
              <w:t>) API to assert NOK.</w:t>
            </w:r>
          </w:p>
          <w:p w14:paraId="3635657B" w14:textId="77777777" w:rsidR="00FF3B02" w:rsidRDefault="00FF3B02" w:rsidP="004E27F6">
            <w:pPr>
              <w:pStyle w:val="TableCell"/>
              <w:numPr>
                <w:ilvl w:val="6"/>
                <w:numId w:val="56"/>
              </w:numPr>
            </w:pPr>
            <w:r>
              <w:t xml:space="preserve">Calls </w:t>
            </w:r>
            <w:proofErr w:type="spellStart"/>
            <w:r w:rsidRPr="00FF3B02">
              <w:t>rtos_timer_osdl_ei_</w:t>
            </w:r>
            <w:proofErr w:type="gramStart"/>
            <w:r w:rsidRPr="00FF3B02">
              <w:t>disable</w:t>
            </w:r>
            <w:proofErr w:type="spellEnd"/>
            <w:r>
              <w:t>(</w:t>
            </w:r>
            <w:proofErr w:type="gramEnd"/>
            <w:r>
              <w:t>) function to disable error injection.</w:t>
            </w:r>
          </w:p>
          <w:p w14:paraId="7F3A8E1B" w14:textId="6DA6CCD3" w:rsidR="00FF3B02" w:rsidRDefault="00FF3B02" w:rsidP="004E27F6">
            <w:pPr>
              <w:pStyle w:val="TableCell"/>
              <w:numPr>
                <w:ilvl w:val="6"/>
                <w:numId w:val="56"/>
              </w:numPr>
            </w:pPr>
            <w:r>
              <w:t xml:space="preserve">Calls </w:t>
            </w:r>
            <w:proofErr w:type="spellStart"/>
            <w:r w:rsidRPr="00FF3B02">
              <w:t>rtos_timer_osdl_frc_</w:t>
            </w:r>
            <w:proofErr w:type="gramStart"/>
            <w:r w:rsidRPr="00FF3B02">
              <w:t>reset</w:t>
            </w:r>
            <w:proofErr w:type="spellEnd"/>
            <w:r>
              <w:t>(</w:t>
            </w:r>
            <w:proofErr w:type="gramEnd"/>
            <w:r>
              <w:t>) function to reset the free running counter. This will clear the NOK status.</w:t>
            </w:r>
          </w:p>
          <w:p w14:paraId="330CB802" w14:textId="36F90589" w:rsidR="00FC6B9E" w:rsidRDefault="00FC6B9E" w:rsidP="004E27F6">
            <w:pPr>
              <w:pStyle w:val="TableCell"/>
              <w:numPr>
                <w:ilvl w:val="6"/>
                <w:numId w:val="56"/>
              </w:numPr>
            </w:pPr>
            <w:r>
              <w:t xml:space="preserve">Calls </w:t>
            </w:r>
            <w:proofErr w:type="spellStart"/>
            <w:r w:rsidRPr="00FC6B9E">
              <w:t>fmm_alarm_premask_status_</w:t>
            </w:r>
            <w:proofErr w:type="gramStart"/>
            <w:r w:rsidRPr="00FC6B9E">
              <w:t>get</w:t>
            </w:r>
            <w:proofErr w:type="spellEnd"/>
            <w:r>
              <w:t>(</w:t>
            </w:r>
            <w:proofErr w:type="gramEnd"/>
            <w:r>
              <w:t xml:space="preserve">) to get the pre mask status. If status is not 1 then calls </w:t>
            </w:r>
            <w:proofErr w:type="spellStart"/>
            <w:r w:rsidRPr="00BE654C">
              <w:t>fst_common_rtos_error_</w:t>
            </w:r>
            <w:proofErr w:type="gramStart"/>
            <w:r w:rsidRPr="00BE654C">
              <w:t>handler</w:t>
            </w:r>
            <w:proofErr w:type="spellEnd"/>
            <w:r>
              <w:t>(</w:t>
            </w:r>
            <w:proofErr w:type="gramEnd"/>
            <w:r>
              <w:t>) API to assert NOK.</w:t>
            </w:r>
          </w:p>
          <w:p w14:paraId="6920F054" w14:textId="3623F564" w:rsidR="00FF3B02" w:rsidRPr="006C1F46" w:rsidRDefault="00FC6B9E" w:rsidP="00FC6B9E">
            <w:pPr>
              <w:pStyle w:val="TableCell"/>
              <w:numPr>
                <w:ilvl w:val="6"/>
                <w:numId w:val="56"/>
              </w:numPr>
            </w:pPr>
            <w:r>
              <w:t xml:space="preserve">Calls </w:t>
            </w:r>
            <w:proofErr w:type="spellStart"/>
            <w:r w:rsidRPr="00FC6B9E">
              <w:t>fmm_alarm_mask_</w:t>
            </w:r>
            <w:proofErr w:type="gramStart"/>
            <w:r w:rsidRPr="00FC6B9E">
              <w:t>unmask</w:t>
            </w:r>
            <w:proofErr w:type="spellEnd"/>
            <w:r>
              <w:t>(</w:t>
            </w:r>
            <w:proofErr w:type="gramEnd"/>
            <w:r>
              <w:t>) to unmask RTOS timer alarm.</w:t>
            </w:r>
          </w:p>
        </w:tc>
      </w:tr>
      <w:tr w:rsidR="00F0554F" w:rsidRPr="000233BF" w14:paraId="5D08F7D4" w14:textId="77777777" w:rsidTr="00B11B0A">
        <w:tc>
          <w:tcPr>
            <w:tcW w:w="1002" w:type="pct"/>
            <w:shd w:val="clear" w:color="auto" w:fill="auto"/>
          </w:tcPr>
          <w:p w14:paraId="270A28F7" w14:textId="046A9CD8"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4BD2475F" w14:textId="77777777" w:rsidR="00F0554F" w:rsidRPr="006C1F46" w:rsidRDefault="00F0554F" w:rsidP="004E27F6">
            <w:pPr>
              <w:pStyle w:val="TableCell"/>
            </w:pPr>
          </w:p>
        </w:tc>
      </w:tr>
      <w:tr w:rsidR="009A29EA" w:rsidRPr="000233BF" w14:paraId="59049653" w14:textId="77777777" w:rsidTr="00B11B0A">
        <w:tc>
          <w:tcPr>
            <w:tcW w:w="1002" w:type="pct"/>
            <w:shd w:val="clear" w:color="auto" w:fill="auto"/>
          </w:tcPr>
          <w:p w14:paraId="1497D047" w14:textId="2007CD3D"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1F1DE5C6" w14:textId="0D87EAFF" w:rsidR="009A29EA" w:rsidRPr="006C1F46" w:rsidRDefault="004D3663" w:rsidP="004E27F6">
            <w:pPr>
              <w:pStyle w:val="TableCell"/>
            </w:pPr>
            <w:r w:rsidRPr="004D3663">
              <w:t>850142</w:t>
            </w:r>
            <w:r w:rsidR="001206AF">
              <w:t xml:space="preserve">, </w:t>
            </w:r>
            <w:r w:rsidR="001206AF" w:rsidRPr="001206AF">
              <w:t>850153</w:t>
            </w:r>
          </w:p>
        </w:tc>
      </w:tr>
    </w:tbl>
    <w:p w14:paraId="3C186492" w14:textId="77777777" w:rsidR="00F0554F" w:rsidRDefault="00F0554F" w:rsidP="00F0554F">
      <w:pPr>
        <w:pStyle w:val="Caption"/>
        <w:ind w:firstLine="0"/>
      </w:pPr>
    </w:p>
    <w:p w14:paraId="5847AD94" w14:textId="2B91177C" w:rsidR="00FF0734" w:rsidRDefault="00FF0734" w:rsidP="005F5404">
      <w:pPr>
        <w:pStyle w:val="Caption"/>
      </w:pPr>
      <w:bookmarkStart w:id="219" w:name="_Toc62480388"/>
      <w:r>
        <w:t xml:space="preserve">Figure </w:t>
      </w:r>
      <w:r w:rsidR="001D0BF1">
        <w:fldChar w:fldCharType="begin"/>
      </w:r>
      <w:r w:rsidR="001D0BF1">
        <w:instrText xml:space="preserve"> SEQ Figure \* ARABIC </w:instrText>
      </w:r>
      <w:r w:rsidR="001D0BF1">
        <w:fldChar w:fldCharType="separate"/>
      </w:r>
      <w:r w:rsidR="007665A6">
        <w:rPr>
          <w:noProof/>
        </w:rPr>
        <w:t>41</w:t>
      </w:r>
      <w:r w:rsidR="001D0BF1">
        <w:rPr>
          <w:noProof/>
        </w:rPr>
        <w:fldChar w:fldCharType="end"/>
      </w:r>
      <w:r>
        <w:t xml:space="preserve">: </w:t>
      </w:r>
      <w:r w:rsidRPr="00D42520">
        <w:t>RTOS timer test flow diagram</w:t>
      </w:r>
      <w:bookmarkEnd w:id="219"/>
    </w:p>
    <w:p w14:paraId="6A03EF30" w14:textId="42A9A9D1" w:rsidR="00F0554F" w:rsidRPr="00862CBA" w:rsidRDefault="00017B5D" w:rsidP="00F0554F">
      <w:r>
        <w:object w:dxaOrig="8425" w:dyaOrig="16393" w14:anchorId="13FB1F11">
          <v:shape id="_x0000_i1065" type="#_x0000_t75" style="width:309.95pt;height:536.25pt" o:ole="">
            <v:imagedata r:id="rId97" o:title=""/>
          </v:shape>
          <o:OLEObject Type="Embed" ProgID="Visio.Drawing.15" ShapeID="_x0000_i1065" DrawAspect="Content" ObjectID="_1684684857" r:id="rId98"/>
        </w:object>
      </w:r>
    </w:p>
    <w:p w14:paraId="33FBE1E0" w14:textId="77777777" w:rsidR="00F0554F" w:rsidRPr="009A1BEA" w:rsidRDefault="00F0554F" w:rsidP="00F0554F"/>
    <w:p w14:paraId="0FCF4083" w14:textId="1F3ECA3E" w:rsidR="00385F43" w:rsidRDefault="00385F43" w:rsidP="00DB4C47">
      <w:pPr>
        <w:pStyle w:val="Heading3"/>
        <w:ind w:left="292"/>
      </w:pPr>
      <w:bookmarkStart w:id="220" w:name="_Toc62480332"/>
      <w:r>
        <w:lastRenderedPageBreak/>
        <w:t xml:space="preserve">WDT alarm mask and </w:t>
      </w:r>
      <w:proofErr w:type="spellStart"/>
      <w:r w:rsidR="009210BE">
        <w:t>wdt</w:t>
      </w:r>
      <w:proofErr w:type="spellEnd"/>
      <w:r w:rsidR="009210BE">
        <w:t xml:space="preserve"> start</w:t>
      </w:r>
      <w:bookmarkEnd w:id="220"/>
    </w:p>
    <w:p w14:paraId="5EC3D555" w14:textId="03A691B4" w:rsidR="00134277" w:rsidRDefault="00134277" w:rsidP="00134277">
      <w:pPr>
        <w:pStyle w:val="Caption"/>
      </w:pPr>
      <w:bookmarkStart w:id="221" w:name="_Toc62480462"/>
      <w:r>
        <w:t xml:space="preserve">Table </w:t>
      </w:r>
      <w:r w:rsidR="001D0BF1">
        <w:fldChar w:fldCharType="begin"/>
      </w:r>
      <w:r w:rsidR="001D0BF1">
        <w:instrText xml:space="preserve"> SEQ Table \* ARABIC </w:instrText>
      </w:r>
      <w:r w:rsidR="001D0BF1">
        <w:fldChar w:fldCharType="separate"/>
      </w:r>
      <w:r w:rsidR="00FF52A8">
        <w:rPr>
          <w:noProof/>
        </w:rPr>
        <w:t>63</w:t>
      </w:r>
      <w:r w:rsidR="001D0BF1">
        <w:rPr>
          <w:noProof/>
        </w:rPr>
        <w:fldChar w:fldCharType="end"/>
      </w:r>
      <w:r>
        <w:t xml:space="preserve"> : WDT alarm mask and </w:t>
      </w:r>
      <w:proofErr w:type="spellStart"/>
      <w:r>
        <w:t>wdt</w:t>
      </w:r>
      <w:proofErr w:type="spellEnd"/>
      <w:r>
        <w:t xml:space="preserve"> start function</w:t>
      </w:r>
      <w:bookmarkEnd w:id="221"/>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9210BE" w:rsidRPr="000233BF" w14:paraId="6F556B0B" w14:textId="77777777" w:rsidTr="00452328">
        <w:tc>
          <w:tcPr>
            <w:tcW w:w="989" w:type="pct"/>
            <w:tcBorders>
              <w:bottom w:val="single" w:sz="4" w:space="0" w:color="auto"/>
            </w:tcBorders>
            <w:shd w:val="clear" w:color="auto" w:fill="auto"/>
          </w:tcPr>
          <w:p w14:paraId="51CD5369"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4D05B74A" w14:textId="0890821F" w:rsidR="009210BE" w:rsidRPr="006C1F46" w:rsidRDefault="005C55F5" w:rsidP="004E27F6">
            <w:pPr>
              <w:pStyle w:val="TableCell"/>
              <w:rPr>
                <w:i/>
              </w:rPr>
            </w:pPr>
            <w:proofErr w:type="spellStart"/>
            <w:r w:rsidRPr="009210BE">
              <w:t>fst_common_wdt_alarm_mask_and_start</w:t>
            </w:r>
            <w:proofErr w:type="spellEnd"/>
          </w:p>
        </w:tc>
      </w:tr>
      <w:tr w:rsidR="009210BE" w:rsidRPr="000233BF" w14:paraId="16CFEC43" w14:textId="77777777" w:rsidTr="00452328">
        <w:tc>
          <w:tcPr>
            <w:tcW w:w="989" w:type="pct"/>
            <w:tcBorders>
              <w:bottom w:val="single" w:sz="4" w:space="0" w:color="auto"/>
            </w:tcBorders>
            <w:shd w:val="clear" w:color="auto" w:fill="auto"/>
          </w:tcPr>
          <w:p w14:paraId="3AF88B0B"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6BFAFD2F" w14:textId="2933166F" w:rsidR="009210BE" w:rsidRPr="006C1F46" w:rsidRDefault="009210BE" w:rsidP="004E27F6">
            <w:pPr>
              <w:pStyle w:val="TableCell"/>
            </w:pPr>
            <w:r w:rsidRPr="009210BE">
              <w:t xml:space="preserve">static uint32_t </w:t>
            </w:r>
            <w:proofErr w:type="spellStart"/>
            <w:r w:rsidRPr="009210BE">
              <w:t>fst_common_wdt_alarm_mask_and_start</w:t>
            </w:r>
            <w:proofErr w:type="spellEnd"/>
            <w:r w:rsidRPr="009210BE">
              <w:t>(void)</w:t>
            </w:r>
          </w:p>
        </w:tc>
      </w:tr>
      <w:tr w:rsidR="009210BE" w:rsidRPr="000233BF" w14:paraId="08B3F34B" w14:textId="77777777" w:rsidTr="00452328">
        <w:tc>
          <w:tcPr>
            <w:tcW w:w="989" w:type="pct"/>
            <w:shd w:val="clear" w:color="auto" w:fill="auto"/>
          </w:tcPr>
          <w:p w14:paraId="41A7874E"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52FE8151" w14:textId="77777777" w:rsidR="009210BE" w:rsidRPr="006C1F46" w:rsidRDefault="009210BE" w:rsidP="004E27F6">
            <w:pPr>
              <w:pStyle w:val="TableCell"/>
            </w:pPr>
            <w:r w:rsidRPr="006C1F46">
              <w:t>Synchronous</w:t>
            </w:r>
          </w:p>
        </w:tc>
      </w:tr>
      <w:tr w:rsidR="009210BE" w:rsidRPr="000233BF" w14:paraId="67D242BA" w14:textId="77777777" w:rsidTr="00452328">
        <w:tc>
          <w:tcPr>
            <w:tcW w:w="989" w:type="pct"/>
            <w:shd w:val="clear" w:color="auto" w:fill="auto"/>
          </w:tcPr>
          <w:p w14:paraId="7A89492D"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7FC947BE" w14:textId="77777777" w:rsidR="009210BE" w:rsidRPr="006C1F46" w:rsidRDefault="009210BE" w:rsidP="004E27F6">
            <w:pPr>
              <w:pStyle w:val="TableCell"/>
            </w:pPr>
            <w:r w:rsidRPr="006C1F46">
              <w:t>Reentrant</w:t>
            </w:r>
          </w:p>
        </w:tc>
      </w:tr>
      <w:tr w:rsidR="009210BE" w:rsidRPr="000233BF" w14:paraId="5D2F6AF1" w14:textId="77777777" w:rsidTr="00452328">
        <w:tc>
          <w:tcPr>
            <w:tcW w:w="989" w:type="pct"/>
            <w:shd w:val="clear" w:color="auto" w:fill="auto"/>
          </w:tcPr>
          <w:p w14:paraId="0856B968"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02138A79" w14:textId="4AEDCB99" w:rsidR="009210BE" w:rsidRPr="006C1F46" w:rsidRDefault="002A7A86" w:rsidP="004E27F6">
            <w:pPr>
              <w:pStyle w:val="TableCell"/>
            </w:pPr>
            <w:r>
              <w:t>void</w:t>
            </w:r>
          </w:p>
        </w:tc>
        <w:tc>
          <w:tcPr>
            <w:tcW w:w="1511" w:type="pct"/>
            <w:shd w:val="clear" w:color="auto" w:fill="auto"/>
          </w:tcPr>
          <w:p w14:paraId="42B40692" w14:textId="77777777" w:rsidR="009210BE" w:rsidRPr="006C1F46" w:rsidRDefault="009210BE" w:rsidP="004E27F6">
            <w:pPr>
              <w:pStyle w:val="TableCell"/>
            </w:pPr>
          </w:p>
        </w:tc>
        <w:tc>
          <w:tcPr>
            <w:tcW w:w="1633" w:type="pct"/>
            <w:shd w:val="clear" w:color="auto" w:fill="auto"/>
          </w:tcPr>
          <w:p w14:paraId="0F6CD4E1" w14:textId="77777777" w:rsidR="009210BE" w:rsidRPr="006C1F46" w:rsidRDefault="009210BE" w:rsidP="004E27F6">
            <w:pPr>
              <w:pStyle w:val="TableCell"/>
            </w:pPr>
          </w:p>
        </w:tc>
      </w:tr>
      <w:tr w:rsidR="009210BE" w:rsidRPr="000233BF" w14:paraId="678F6941" w14:textId="77777777" w:rsidTr="00452328">
        <w:tc>
          <w:tcPr>
            <w:tcW w:w="989" w:type="pct"/>
            <w:shd w:val="clear" w:color="auto" w:fill="auto"/>
          </w:tcPr>
          <w:p w14:paraId="7F268A05" w14:textId="77777777" w:rsidR="009210BE" w:rsidRPr="006C1F46" w:rsidRDefault="009210BE" w:rsidP="00452328">
            <w:pPr>
              <w:pStyle w:val="TableHead"/>
              <w:rPr>
                <w:rFonts w:ascii="Intel Clear" w:hAnsi="Intel Clear" w:cs="Intel Clear"/>
                <w:sz w:val="20"/>
              </w:rPr>
            </w:pPr>
          </w:p>
        </w:tc>
        <w:tc>
          <w:tcPr>
            <w:tcW w:w="867" w:type="pct"/>
            <w:shd w:val="clear" w:color="auto" w:fill="auto"/>
          </w:tcPr>
          <w:p w14:paraId="0489E64B" w14:textId="77777777" w:rsidR="009210BE" w:rsidRDefault="009210BE" w:rsidP="004E27F6">
            <w:pPr>
              <w:pStyle w:val="TableCell"/>
            </w:pPr>
          </w:p>
        </w:tc>
        <w:tc>
          <w:tcPr>
            <w:tcW w:w="1511" w:type="pct"/>
            <w:shd w:val="clear" w:color="auto" w:fill="auto"/>
          </w:tcPr>
          <w:p w14:paraId="3954841E" w14:textId="77777777" w:rsidR="009210BE" w:rsidRDefault="009210BE" w:rsidP="004E27F6">
            <w:pPr>
              <w:pStyle w:val="TableCell"/>
            </w:pPr>
          </w:p>
        </w:tc>
        <w:tc>
          <w:tcPr>
            <w:tcW w:w="1633" w:type="pct"/>
            <w:shd w:val="clear" w:color="auto" w:fill="auto"/>
          </w:tcPr>
          <w:p w14:paraId="7A5D4790" w14:textId="77777777" w:rsidR="009210BE" w:rsidRDefault="009210BE" w:rsidP="004E27F6">
            <w:pPr>
              <w:pStyle w:val="TableCell"/>
            </w:pPr>
          </w:p>
        </w:tc>
      </w:tr>
      <w:tr w:rsidR="009210BE" w:rsidRPr="000233BF" w14:paraId="4183236A" w14:textId="77777777" w:rsidTr="00452328">
        <w:tc>
          <w:tcPr>
            <w:tcW w:w="989" w:type="pct"/>
            <w:shd w:val="clear" w:color="auto" w:fill="auto"/>
          </w:tcPr>
          <w:p w14:paraId="03C5CBE4" w14:textId="77777777" w:rsidR="009210BE" w:rsidRPr="006C1F46" w:rsidRDefault="009210BE" w:rsidP="00452328">
            <w:pPr>
              <w:pStyle w:val="TableHead"/>
              <w:rPr>
                <w:rFonts w:ascii="Intel Clear" w:hAnsi="Intel Clear" w:cs="Intel Clear"/>
                <w:sz w:val="20"/>
              </w:rPr>
            </w:pPr>
          </w:p>
        </w:tc>
        <w:tc>
          <w:tcPr>
            <w:tcW w:w="867" w:type="pct"/>
            <w:shd w:val="clear" w:color="auto" w:fill="auto"/>
          </w:tcPr>
          <w:p w14:paraId="562BA52C" w14:textId="77777777" w:rsidR="009210BE" w:rsidRDefault="009210BE" w:rsidP="004E27F6">
            <w:pPr>
              <w:pStyle w:val="TableCell"/>
            </w:pPr>
          </w:p>
        </w:tc>
        <w:tc>
          <w:tcPr>
            <w:tcW w:w="1511" w:type="pct"/>
            <w:shd w:val="clear" w:color="auto" w:fill="auto"/>
          </w:tcPr>
          <w:p w14:paraId="636C5D6D" w14:textId="77777777" w:rsidR="009210BE" w:rsidRDefault="009210BE" w:rsidP="004E27F6">
            <w:pPr>
              <w:pStyle w:val="TableCell"/>
            </w:pPr>
          </w:p>
        </w:tc>
        <w:tc>
          <w:tcPr>
            <w:tcW w:w="1633" w:type="pct"/>
            <w:shd w:val="clear" w:color="auto" w:fill="auto"/>
          </w:tcPr>
          <w:p w14:paraId="4F4913A3" w14:textId="77777777" w:rsidR="009210BE" w:rsidRDefault="009210BE" w:rsidP="004E27F6">
            <w:pPr>
              <w:pStyle w:val="TableCell"/>
            </w:pPr>
          </w:p>
        </w:tc>
      </w:tr>
      <w:tr w:rsidR="009210BE" w:rsidRPr="000233BF" w14:paraId="0C6AC341" w14:textId="77777777" w:rsidTr="00452328">
        <w:tc>
          <w:tcPr>
            <w:tcW w:w="989" w:type="pct"/>
            <w:shd w:val="clear" w:color="auto" w:fill="auto"/>
          </w:tcPr>
          <w:p w14:paraId="5EF2731F"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16374F65" w14:textId="77777777" w:rsidR="009210BE" w:rsidRPr="006C1F46" w:rsidRDefault="009210BE" w:rsidP="004E27F6">
            <w:pPr>
              <w:pStyle w:val="TableCell"/>
            </w:pPr>
            <w:r>
              <w:t>void</w:t>
            </w:r>
          </w:p>
        </w:tc>
        <w:tc>
          <w:tcPr>
            <w:tcW w:w="1511" w:type="pct"/>
            <w:shd w:val="clear" w:color="auto" w:fill="auto"/>
          </w:tcPr>
          <w:p w14:paraId="62ED9514" w14:textId="77777777" w:rsidR="009210BE" w:rsidRPr="006C1F46" w:rsidRDefault="009210BE" w:rsidP="004E27F6">
            <w:pPr>
              <w:pStyle w:val="TableCell"/>
            </w:pPr>
          </w:p>
        </w:tc>
        <w:tc>
          <w:tcPr>
            <w:tcW w:w="1633" w:type="pct"/>
            <w:shd w:val="clear" w:color="auto" w:fill="auto"/>
          </w:tcPr>
          <w:p w14:paraId="4F7D13BB" w14:textId="77777777" w:rsidR="009210BE" w:rsidRPr="00351FC6" w:rsidRDefault="009210BE" w:rsidP="004E27F6">
            <w:pPr>
              <w:pStyle w:val="TableCell"/>
            </w:pPr>
          </w:p>
        </w:tc>
      </w:tr>
      <w:tr w:rsidR="009210BE" w:rsidRPr="000233BF" w14:paraId="4DB875BF" w14:textId="77777777" w:rsidTr="00452328">
        <w:trPr>
          <w:trHeight w:val="42"/>
        </w:trPr>
        <w:tc>
          <w:tcPr>
            <w:tcW w:w="989" w:type="pct"/>
            <w:vMerge w:val="restart"/>
            <w:shd w:val="clear" w:color="auto" w:fill="auto"/>
          </w:tcPr>
          <w:p w14:paraId="76D151AD"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57375B79" w14:textId="77777777" w:rsidR="009210BE" w:rsidRPr="006C1F46" w:rsidRDefault="009210BE" w:rsidP="004E27F6">
            <w:pPr>
              <w:pStyle w:val="TableCell"/>
            </w:pPr>
            <w:r>
              <w:t>STATUS_SUCCESS</w:t>
            </w:r>
          </w:p>
        </w:tc>
        <w:tc>
          <w:tcPr>
            <w:tcW w:w="1633" w:type="pct"/>
            <w:shd w:val="clear" w:color="auto" w:fill="auto"/>
          </w:tcPr>
          <w:p w14:paraId="01BD1417" w14:textId="321D9CB9" w:rsidR="009210BE" w:rsidRPr="006C1F46" w:rsidRDefault="009210BE" w:rsidP="004E27F6">
            <w:pPr>
              <w:pStyle w:val="TableCell"/>
            </w:pPr>
            <w:r>
              <w:t xml:space="preserve">On success. </w:t>
            </w:r>
          </w:p>
        </w:tc>
      </w:tr>
      <w:tr w:rsidR="009210BE" w:rsidRPr="000233BF" w14:paraId="3FEE28B2" w14:textId="77777777" w:rsidTr="00452328">
        <w:trPr>
          <w:trHeight w:val="42"/>
        </w:trPr>
        <w:tc>
          <w:tcPr>
            <w:tcW w:w="989" w:type="pct"/>
            <w:vMerge/>
            <w:shd w:val="clear" w:color="auto" w:fill="auto"/>
          </w:tcPr>
          <w:p w14:paraId="3889ED7E" w14:textId="77777777" w:rsidR="009210BE" w:rsidRPr="006C1F46" w:rsidRDefault="009210BE" w:rsidP="00452328">
            <w:pPr>
              <w:pStyle w:val="TableHead"/>
              <w:rPr>
                <w:rFonts w:ascii="Intel Clear" w:hAnsi="Intel Clear" w:cs="Intel Clear"/>
                <w:sz w:val="20"/>
              </w:rPr>
            </w:pPr>
          </w:p>
        </w:tc>
        <w:tc>
          <w:tcPr>
            <w:tcW w:w="2378" w:type="pct"/>
            <w:gridSpan w:val="2"/>
            <w:shd w:val="clear" w:color="auto" w:fill="auto"/>
          </w:tcPr>
          <w:p w14:paraId="1E68C1BC" w14:textId="7720DFB8" w:rsidR="009210BE" w:rsidRPr="006C1F46" w:rsidRDefault="009210BE" w:rsidP="004E27F6">
            <w:pPr>
              <w:pStyle w:val="TableCell"/>
            </w:pPr>
            <w:r>
              <w:t xml:space="preserve">Return value of </w:t>
            </w:r>
            <w:proofErr w:type="spellStart"/>
            <w:r w:rsidR="002A7A86" w:rsidRPr="002A7A86">
              <w:t>fmm_alarm_mask_</w:t>
            </w:r>
            <w:proofErr w:type="gramStart"/>
            <w:r w:rsidR="002A7A86" w:rsidRPr="002A7A86">
              <w:t>unmask</w:t>
            </w:r>
            <w:proofErr w:type="spellEnd"/>
            <w:r w:rsidR="002A7A86">
              <w:t>(</w:t>
            </w:r>
            <w:proofErr w:type="gramEnd"/>
            <w:r w:rsidR="002A7A86">
              <w:t xml:space="preserve">) or </w:t>
            </w:r>
            <w:proofErr w:type="spellStart"/>
            <w:r w:rsidR="002A7A86" w:rsidRPr="002A7A86">
              <w:t>wdt_osdl_configure</w:t>
            </w:r>
            <w:proofErr w:type="spellEnd"/>
            <w:r w:rsidR="002A7A86">
              <w:t xml:space="preserve">() or </w:t>
            </w:r>
            <w:proofErr w:type="spellStart"/>
            <w:r w:rsidR="002A7A86" w:rsidRPr="002A7A86">
              <w:t>wdt_osdl_start</w:t>
            </w:r>
            <w:proofErr w:type="spellEnd"/>
            <w:r w:rsidR="002A7A86">
              <w:t>() APIs.</w:t>
            </w:r>
          </w:p>
        </w:tc>
        <w:tc>
          <w:tcPr>
            <w:tcW w:w="1633" w:type="pct"/>
            <w:shd w:val="clear" w:color="auto" w:fill="auto"/>
          </w:tcPr>
          <w:p w14:paraId="33DCFD4C" w14:textId="77777777" w:rsidR="009210BE" w:rsidRPr="006C1F46" w:rsidRDefault="009210BE" w:rsidP="004E27F6">
            <w:pPr>
              <w:pStyle w:val="TableCell"/>
            </w:pPr>
          </w:p>
        </w:tc>
      </w:tr>
      <w:tr w:rsidR="009210BE" w:rsidRPr="000233BF" w14:paraId="1B9839EF" w14:textId="77777777" w:rsidTr="00452328">
        <w:tc>
          <w:tcPr>
            <w:tcW w:w="989" w:type="pct"/>
            <w:tcBorders>
              <w:bottom w:val="single" w:sz="4" w:space="0" w:color="auto"/>
            </w:tcBorders>
            <w:shd w:val="clear" w:color="auto" w:fill="auto"/>
          </w:tcPr>
          <w:p w14:paraId="2E9C1792"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35410CE3" w14:textId="371D6995" w:rsidR="009210BE" w:rsidRPr="00E77ED5" w:rsidRDefault="009210BE" w:rsidP="00452328">
            <w:pPr>
              <w:pStyle w:val="Body"/>
            </w:pPr>
            <w:r>
              <w:t xml:space="preserve">This API </w:t>
            </w:r>
            <w:r w:rsidR="006D75C7">
              <w:t xml:space="preserve">mask the WDT timeout alarm, configures the </w:t>
            </w:r>
            <w:proofErr w:type="spellStart"/>
            <w:r w:rsidR="006D75C7">
              <w:t>WDt</w:t>
            </w:r>
            <w:proofErr w:type="spellEnd"/>
            <w:r w:rsidR="006D75C7">
              <w:t xml:space="preserve"> and starts WDT timer.</w:t>
            </w:r>
          </w:p>
        </w:tc>
      </w:tr>
      <w:tr w:rsidR="009210BE" w:rsidRPr="000233BF" w14:paraId="737FBE1B" w14:textId="77777777" w:rsidTr="00452328">
        <w:tc>
          <w:tcPr>
            <w:tcW w:w="989" w:type="pct"/>
            <w:shd w:val="clear" w:color="auto" w:fill="auto"/>
          </w:tcPr>
          <w:p w14:paraId="39F334A8"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4237D8AA" w14:textId="77777777" w:rsidR="009210BE" w:rsidRPr="006C1F46" w:rsidRDefault="009210BE" w:rsidP="004E27F6">
            <w:pPr>
              <w:pStyle w:val="TableCell"/>
            </w:pPr>
          </w:p>
        </w:tc>
      </w:tr>
      <w:tr w:rsidR="009210BE" w:rsidRPr="000233BF" w14:paraId="183418D6" w14:textId="77777777" w:rsidTr="00452328">
        <w:tc>
          <w:tcPr>
            <w:tcW w:w="989" w:type="pct"/>
            <w:tcBorders>
              <w:bottom w:val="single" w:sz="4" w:space="0" w:color="auto"/>
            </w:tcBorders>
            <w:shd w:val="clear" w:color="auto" w:fill="auto"/>
          </w:tcPr>
          <w:p w14:paraId="06AD1589"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391FE8D5" w14:textId="77777777" w:rsidR="009210BE" w:rsidRPr="006C1F46" w:rsidRDefault="009210BE" w:rsidP="004E27F6">
            <w:pPr>
              <w:pStyle w:val="TableCell"/>
            </w:pPr>
          </w:p>
        </w:tc>
      </w:tr>
      <w:tr w:rsidR="009210BE" w:rsidRPr="000233BF" w14:paraId="7DE1CD1F" w14:textId="77777777" w:rsidTr="00452328">
        <w:tc>
          <w:tcPr>
            <w:tcW w:w="989" w:type="pct"/>
            <w:tcBorders>
              <w:bottom w:val="single" w:sz="4" w:space="0" w:color="auto"/>
            </w:tcBorders>
            <w:shd w:val="clear" w:color="auto" w:fill="auto"/>
          </w:tcPr>
          <w:p w14:paraId="21A97AF9"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7DDF62E4" w14:textId="77777777" w:rsidR="009210BE" w:rsidRPr="006C1F46" w:rsidRDefault="009210BE" w:rsidP="004E27F6">
            <w:pPr>
              <w:pStyle w:val="TableCell"/>
            </w:pPr>
          </w:p>
        </w:tc>
      </w:tr>
      <w:tr w:rsidR="009210BE" w:rsidRPr="000233BF" w14:paraId="4597746B" w14:textId="77777777" w:rsidTr="00452328">
        <w:tc>
          <w:tcPr>
            <w:tcW w:w="989" w:type="pct"/>
            <w:shd w:val="clear" w:color="auto" w:fill="auto"/>
          </w:tcPr>
          <w:p w14:paraId="5A8707AF"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093EB44C" w14:textId="77777777" w:rsidR="009210BE" w:rsidRPr="006C1F46" w:rsidRDefault="009210BE" w:rsidP="004E27F6">
            <w:pPr>
              <w:pStyle w:val="TableCell"/>
            </w:pPr>
          </w:p>
        </w:tc>
      </w:tr>
      <w:tr w:rsidR="009210BE" w:rsidRPr="000233BF" w14:paraId="5FE5F0FB" w14:textId="77777777" w:rsidTr="00452328">
        <w:tc>
          <w:tcPr>
            <w:tcW w:w="989" w:type="pct"/>
            <w:shd w:val="clear" w:color="auto" w:fill="auto"/>
          </w:tcPr>
          <w:p w14:paraId="5E59F82C"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3C929EE1" w14:textId="77777777" w:rsidR="009210BE" w:rsidRPr="006C1F46" w:rsidRDefault="009210BE" w:rsidP="00452328">
            <w:pPr>
              <w:pStyle w:val="Body"/>
              <w:jc w:val="both"/>
              <w:rPr>
                <w:i/>
              </w:rPr>
            </w:pPr>
            <w:r>
              <w:t>T</w:t>
            </w:r>
            <w:r w:rsidRPr="00625AFF">
              <w:t xml:space="preserve">he function will return </w:t>
            </w:r>
            <w:r>
              <w:t xml:space="preserve">success on </w:t>
            </w:r>
            <w:r w:rsidRPr="00625AFF">
              <w:t>successful</w:t>
            </w:r>
            <w:r>
              <w:t xml:space="preserve"> respond</w:t>
            </w:r>
            <w:r w:rsidRPr="00625AFF">
              <w:t>, else it will return</w:t>
            </w:r>
            <w:r>
              <w:t xml:space="preserve"> errors</w:t>
            </w:r>
            <w:r w:rsidRPr="00625AFF">
              <w:t>. The upper layer will ha</w:t>
            </w:r>
            <w:r>
              <w:t>ve to take care of error returned.</w:t>
            </w:r>
          </w:p>
        </w:tc>
      </w:tr>
      <w:tr w:rsidR="009210BE" w:rsidRPr="000233BF" w14:paraId="46E5F20E" w14:textId="77777777" w:rsidTr="00452328">
        <w:tc>
          <w:tcPr>
            <w:tcW w:w="989" w:type="pct"/>
            <w:shd w:val="clear" w:color="auto" w:fill="auto"/>
          </w:tcPr>
          <w:p w14:paraId="135AC5D2"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1C63CDB3" w14:textId="77777777" w:rsidR="009210BE" w:rsidRDefault="009210BE" w:rsidP="004E27F6">
            <w:pPr>
              <w:pStyle w:val="TableCell"/>
            </w:pPr>
            <w:r>
              <w:t>This function performs the following operations.</w:t>
            </w:r>
          </w:p>
          <w:p w14:paraId="5F45AB46" w14:textId="77777777" w:rsidR="009210BE" w:rsidRDefault="003A7DFA" w:rsidP="004E27F6">
            <w:pPr>
              <w:pStyle w:val="TableCell"/>
              <w:numPr>
                <w:ilvl w:val="6"/>
                <w:numId w:val="81"/>
              </w:numPr>
            </w:pPr>
            <w:r>
              <w:t xml:space="preserve">Calls </w:t>
            </w:r>
            <w:proofErr w:type="spellStart"/>
            <w:r w:rsidRPr="003A7DFA">
              <w:t>fmm_alarm_mask_</w:t>
            </w:r>
            <w:proofErr w:type="gramStart"/>
            <w:r w:rsidRPr="003A7DFA">
              <w:t>unmask</w:t>
            </w:r>
            <w:proofErr w:type="spellEnd"/>
            <w:r>
              <w:t>(</w:t>
            </w:r>
            <w:proofErr w:type="gramEnd"/>
            <w:r>
              <w:t>) API to mask WDT alarm.</w:t>
            </w:r>
          </w:p>
          <w:p w14:paraId="273C1F19" w14:textId="43A96C68" w:rsidR="003A7DFA" w:rsidRDefault="003A7DFA" w:rsidP="004E27F6">
            <w:pPr>
              <w:pStyle w:val="TableCell"/>
              <w:numPr>
                <w:ilvl w:val="6"/>
                <w:numId w:val="81"/>
              </w:numPr>
            </w:pPr>
            <w:r>
              <w:t xml:space="preserve">Calls </w:t>
            </w:r>
            <w:proofErr w:type="spellStart"/>
            <w:r w:rsidRPr="003A7DFA">
              <w:t>wdt_osdl_</w:t>
            </w:r>
            <w:proofErr w:type="gramStart"/>
            <w:r w:rsidRPr="003A7DFA">
              <w:t>configure</w:t>
            </w:r>
            <w:proofErr w:type="spellEnd"/>
            <w:r>
              <w:t>(</w:t>
            </w:r>
            <w:proofErr w:type="gramEnd"/>
            <w:r>
              <w:t xml:space="preserve">) API to configure WDT to </w:t>
            </w:r>
            <w:r w:rsidRPr="003A7DFA">
              <w:t>FST_COMMON_WDT_TIMEOUT_TICKS</w:t>
            </w:r>
            <w:r>
              <w:t>.</w:t>
            </w:r>
          </w:p>
          <w:p w14:paraId="3BD71FA6" w14:textId="121214CA" w:rsidR="003A7DFA" w:rsidRPr="006C1F46" w:rsidRDefault="003A7DFA" w:rsidP="004E27F6">
            <w:pPr>
              <w:pStyle w:val="TableCell"/>
              <w:numPr>
                <w:ilvl w:val="6"/>
                <w:numId w:val="81"/>
              </w:numPr>
            </w:pPr>
            <w:r>
              <w:t xml:space="preserve">Calls </w:t>
            </w:r>
            <w:proofErr w:type="spellStart"/>
            <w:r w:rsidRPr="003A7DFA">
              <w:t>wdt_osdl_</w:t>
            </w:r>
            <w:proofErr w:type="gramStart"/>
            <w:r w:rsidRPr="003A7DFA">
              <w:t>start</w:t>
            </w:r>
            <w:proofErr w:type="spellEnd"/>
            <w:r>
              <w:t>(</w:t>
            </w:r>
            <w:proofErr w:type="gramEnd"/>
            <w:r>
              <w:t>) to start WDT timer.</w:t>
            </w:r>
          </w:p>
        </w:tc>
      </w:tr>
      <w:tr w:rsidR="009210BE" w:rsidRPr="000233BF" w14:paraId="5FD0B763" w14:textId="77777777" w:rsidTr="00452328">
        <w:tc>
          <w:tcPr>
            <w:tcW w:w="989" w:type="pct"/>
            <w:shd w:val="clear" w:color="auto" w:fill="auto"/>
          </w:tcPr>
          <w:p w14:paraId="7E83D940"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2332681C" w14:textId="77777777" w:rsidR="009210BE" w:rsidRPr="006C1F46" w:rsidRDefault="009210BE" w:rsidP="004E27F6">
            <w:pPr>
              <w:pStyle w:val="TableCell"/>
            </w:pPr>
          </w:p>
        </w:tc>
      </w:tr>
      <w:tr w:rsidR="009210BE" w:rsidRPr="000233BF" w14:paraId="517D0A34" w14:textId="77777777" w:rsidTr="00452328">
        <w:tc>
          <w:tcPr>
            <w:tcW w:w="989" w:type="pct"/>
            <w:shd w:val="clear" w:color="auto" w:fill="auto"/>
          </w:tcPr>
          <w:p w14:paraId="65183A2A" w14:textId="77777777" w:rsidR="009210BE" w:rsidRPr="006C1F46" w:rsidRDefault="009210BE"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6D7C37FE" w14:textId="77777777" w:rsidR="009210BE" w:rsidRPr="006C1F46" w:rsidRDefault="009210BE" w:rsidP="004E27F6">
            <w:pPr>
              <w:pStyle w:val="TableCell"/>
            </w:pPr>
            <w:r>
              <w:t>Private Function</w:t>
            </w:r>
          </w:p>
        </w:tc>
      </w:tr>
    </w:tbl>
    <w:p w14:paraId="46E17188" w14:textId="7E6C0A3B" w:rsidR="009210BE" w:rsidRDefault="009210BE" w:rsidP="009210BE">
      <w:pPr>
        <w:pStyle w:val="Body"/>
      </w:pPr>
    </w:p>
    <w:p w14:paraId="59E2234B" w14:textId="6E2FEF6D" w:rsidR="00017B5D" w:rsidRDefault="00017B5D" w:rsidP="00017B5D">
      <w:pPr>
        <w:pStyle w:val="Caption"/>
      </w:pPr>
      <w:bookmarkStart w:id="222" w:name="_Toc62480389"/>
      <w:r>
        <w:lastRenderedPageBreak/>
        <w:t xml:space="preserve">Figure </w:t>
      </w:r>
      <w:r w:rsidR="001D0BF1">
        <w:fldChar w:fldCharType="begin"/>
      </w:r>
      <w:r w:rsidR="001D0BF1">
        <w:instrText xml:space="preserve"> SEQ Figure \* ARABIC </w:instrText>
      </w:r>
      <w:r w:rsidR="001D0BF1">
        <w:fldChar w:fldCharType="separate"/>
      </w:r>
      <w:r w:rsidR="007665A6">
        <w:rPr>
          <w:noProof/>
        </w:rPr>
        <w:t>42</w:t>
      </w:r>
      <w:r w:rsidR="001D0BF1">
        <w:rPr>
          <w:noProof/>
        </w:rPr>
        <w:fldChar w:fldCharType="end"/>
      </w:r>
      <w:r>
        <w:t xml:space="preserve"> : WDT alarm mask and </w:t>
      </w:r>
      <w:proofErr w:type="spellStart"/>
      <w:r>
        <w:t>wdt</w:t>
      </w:r>
      <w:proofErr w:type="spellEnd"/>
      <w:r>
        <w:t xml:space="preserve"> start function</w:t>
      </w:r>
      <w:bookmarkEnd w:id="222"/>
      <w:r>
        <w:t xml:space="preserve"> </w:t>
      </w:r>
    </w:p>
    <w:p w14:paraId="11D1804F" w14:textId="052231DF" w:rsidR="00017B5D" w:rsidRDefault="00017B5D" w:rsidP="009210BE">
      <w:pPr>
        <w:pStyle w:val="Body"/>
      </w:pPr>
      <w:r>
        <w:object w:dxaOrig="3324" w:dyaOrig="7548" w14:anchorId="0B5CE0A1">
          <v:shape id="_x0000_i1066" type="#_x0000_t75" style="width:166.9pt;height:377.3pt" o:ole="">
            <v:imagedata r:id="rId99" o:title=""/>
          </v:shape>
          <o:OLEObject Type="Embed" ProgID="Visio.Drawing.15" ShapeID="_x0000_i1066" DrawAspect="Content" ObjectID="_1684684858" r:id="rId100"/>
        </w:object>
      </w:r>
    </w:p>
    <w:p w14:paraId="4115DA7F" w14:textId="77777777" w:rsidR="00017B5D" w:rsidRPr="009210BE" w:rsidRDefault="00017B5D" w:rsidP="009210BE">
      <w:pPr>
        <w:pStyle w:val="Body"/>
      </w:pPr>
    </w:p>
    <w:p w14:paraId="51C51CDE" w14:textId="4C8E97F2" w:rsidR="009210BE" w:rsidRDefault="009210BE" w:rsidP="00DB4C47">
      <w:pPr>
        <w:pStyle w:val="Heading3"/>
        <w:ind w:left="292"/>
      </w:pPr>
      <w:bookmarkStart w:id="223" w:name="_Toc62480333"/>
      <w:r>
        <w:t>WDT configure and start</w:t>
      </w:r>
      <w:bookmarkEnd w:id="223"/>
    </w:p>
    <w:p w14:paraId="442A30F0" w14:textId="022A36B1" w:rsidR="0087358D" w:rsidRDefault="0087358D" w:rsidP="0087358D">
      <w:pPr>
        <w:pStyle w:val="Caption"/>
      </w:pPr>
      <w:bookmarkStart w:id="224" w:name="_Toc62480463"/>
      <w:r>
        <w:t xml:space="preserve">Table </w:t>
      </w:r>
      <w:r w:rsidR="001D0BF1">
        <w:fldChar w:fldCharType="begin"/>
      </w:r>
      <w:r w:rsidR="001D0BF1">
        <w:instrText xml:space="preserve"> SEQ Table \* ARABIC </w:instrText>
      </w:r>
      <w:r w:rsidR="001D0BF1">
        <w:fldChar w:fldCharType="separate"/>
      </w:r>
      <w:r w:rsidR="00FF52A8">
        <w:rPr>
          <w:noProof/>
        </w:rPr>
        <w:t>64</w:t>
      </w:r>
      <w:r w:rsidR="001D0BF1">
        <w:rPr>
          <w:noProof/>
        </w:rPr>
        <w:fldChar w:fldCharType="end"/>
      </w:r>
      <w:r>
        <w:t xml:space="preserve"> : WDT configure and start function</w:t>
      </w:r>
      <w:bookmarkEnd w:id="224"/>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9210BE" w:rsidRPr="000233BF" w14:paraId="0BF2C714" w14:textId="77777777" w:rsidTr="00452328">
        <w:tc>
          <w:tcPr>
            <w:tcW w:w="989" w:type="pct"/>
            <w:tcBorders>
              <w:bottom w:val="single" w:sz="4" w:space="0" w:color="auto"/>
            </w:tcBorders>
            <w:shd w:val="clear" w:color="auto" w:fill="auto"/>
          </w:tcPr>
          <w:p w14:paraId="512C10DF"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22901142" w14:textId="2EDEEF82" w:rsidR="009210BE" w:rsidRPr="006C1F46" w:rsidRDefault="00F60284" w:rsidP="004E27F6">
            <w:pPr>
              <w:pStyle w:val="TableCell"/>
              <w:rPr>
                <w:i/>
              </w:rPr>
            </w:pPr>
            <w:proofErr w:type="spellStart"/>
            <w:r w:rsidRPr="00F60284">
              <w:t>fst_common_wdt_config_start</w:t>
            </w:r>
            <w:proofErr w:type="spellEnd"/>
          </w:p>
        </w:tc>
      </w:tr>
      <w:tr w:rsidR="009210BE" w:rsidRPr="000233BF" w14:paraId="0A70A8F7" w14:textId="77777777" w:rsidTr="00452328">
        <w:tc>
          <w:tcPr>
            <w:tcW w:w="989" w:type="pct"/>
            <w:tcBorders>
              <w:bottom w:val="single" w:sz="4" w:space="0" w:color="auto"/>
            </w:tcBorders>
            <w:shd w:val="clear" w:color="auto" w:fill="auto"/>
          </w:tcPr>
          <w:p w14:paraId="7BCC0348"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5CA6EA20" w14:textId="025DD92B" w:rsidR="009210BE" w:rsidRPr="006C1F46" w:rsidRDefault="00F60284" w:rsidP="004E27F6">
            <w:pPr>
              <w:pStyle w:val="TableCell"/>
            </w:pPr>
            <w:r w:rsidRPr="00F60284">
              <w:t xml:space="preserve">static uint32_t </w:t>
            </w:r>
            <w:proofErr w:type="spellStart"/>
            <w:r w:rsidRPr="00F60284">
              <w:t>fst_common_wdt_config_start</w:t>
            </w:r>
            <w:proofErr w:type="spellEnd"/>
            <w:r w:rsidRPr="00F60284">
              <w:t>(void)</w:t>
            </w:r>
          </w:p>
        </w:tc>
      </w:tr>
      <w:tr w:rsidR="009210BE" w:rsidRPr="000233BF" w14:paraId="6A40BCFA" w14:textId="77777777" w:rsidTr="00452328">
        <w:tc>
          <w:tcPr>
            <w:tcW w:w="989" w:type="pct"/>
            <w:shd w:val="clear" w:color="auto" w:fill="auto"/>
          </w:tcPr>
          <w:p w14:paraId="1F0ECF51"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16342A20" w14:textId="77777777" w:rsidR="009210BE" w:rsidRPr="006C1F46" w:rsidRDefault="009210BE" w:rsidP="004E27F6">
            <w:pPr>
              <w:pStyle w:val="TableCell"/>
            </w:pPr>
            <w:r w:rsidRPr="006C1F46">
              <w:t>Synchronous</w:t>
            </w:r>
          </w:p>
        </w:tc>
      </w:tr>
      <w:tr w:rsidR="009210BE" w:rsidRPr="000233BF" w14:paraId="2B5615F5" w14:textId="77777777" w:rsidTr="00452328">
        <w:tc>
          <w:tcPr>
            <w:tcW w:w="989" w:type="pct"/>
            <w:shd w:val="clear" w:color="auto" w:fill="auto"/>
          </w:tcPr>
          <w:p w14:paraId="509EBB3B"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74819C4C" w14:textId="77777777" w:rsidR="009210BE" w:rsidRPr="006C1F46" w:rsidRDefault="009210BE" w:rsidP="004E27F6">
            <w:pPr>
              <w:pStyle w:val="TableCell"/>
            </w:pPr>
            <w:r w:rsidRPr="006C1F46">
              <w:t>Reentrant</w:t>
            </w:r>
          </w:p>
        </w:tc>
      </w:tr>
      <w:tr w:rsidR="009210BE" w:rsidRPr="000233BF" w14:paraId="76679E43" w14:textId="77777777" w:rsidTr="00452328">
        <w:tc>
          <w:tcPr>
            <w:tcW w:w="989" w:type="pct"/>
            <w:shd w:val="clear" w:color="auto" w:fill="auto"/>
          </w:tcPr>
          <w:p w14:paraId="209525B5"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14D45218" w14:textId="4709217A" w:rsidR="009210BE" w:rsidRPr="006C1F46" w:rsidRDefault="00165199" w:rsidP="004E27F6">
            <w:pPr>
              <w:pStyle w:val="TableCell"/>
            </w:pPr>
            <w:r>
              <w:t>void</w:t>
            </w:r>
          </w:p>
        </w:tc>
        <w:tc>
          <w:tcPr>
            <w:tcW w:w="1511" w:type="pct"/>
            <w:shd w:val="clear" w:color="auto" w:fill="auto"/>
          </w:tcPr>
          <w:p w14:paraId="305E252E" w14:textId="77777777" w:rsidR="009210BE" w:rsidRPr="006C1F46" w:rsidRDefault="009210BE" w:rsidP="004E27F6">
            <w:pPr>
              <w:pStyle w:val="TableCell"/>
            </w:pPr>
          </w:p>
        </w:tc>
        <w:tc>
          <w:tcPr>
            <w:tcW w:w="1633" w:type="pct"/>
            <w:shd w:val="clear" w:color="auto" w:fill="auto"/>
          </w:tcPr>
          <w:p w14:paraId="26C533F9" w14:textId="77777777" w:rsidR="009210BE" w:rsidRPr="006C1F46" w:rsidRDefault="009210BE" w:rsidP="004E27F6">
            <w:pPr>
              <w:pStyle w:val="TableCell"/>
            </w:pPr>
          </w:p>
        </w:tc>
      </w:tr>
      <w:tr w:rsidR="009210BE" w:rsidRPr="000233BF" w14:paraId="211D38DD" w14:textId="77777777" w:rsidTr="00452328">
        <w:tc>
          <w:tcPr>
            <w:tcW w:w="989" w:type="pct"/>
            <w:shd w:val="clear" w:color="auto" w:fill="auto"/>
          </w:tcPr>
          <w:p w14:paraId="0A4ED9FD"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0E0D75D6" w14:textId="77777777" w:rsidR="009210BE" w:rsidRPr="006C1F46" w:rsidRDefault="009210BE" w:rsidP="004E27F6">
            <w:pPr>
              <w:pStyle w:val="TableCell"/>
            </w:pPr>
            <w:r>
              <w:t>void</w:t>
            </w:r>
          </w:p>
        </w:tc>
        <w:tc>
          <w:tcPr>
            <w:tcW w:w="1511" w:type="pct"/>
            <w:shd w:val="clear" w:color="auto" w:fill="auto"/>
          </w:tcPr>
          <w:p w14:paraId="356E4BB0" w14:textId="77777777" w:rsidR="009210BE" w:rsidRPr="006C1F46" w:rsidRDefault="009210BE" w:rsidP="004E27F6">
            <w:pPr>
              <w:pStyle w:val="TableCell"/>
            </w:pPr>
          </w:p>
        </w:tc>
        <w:tc>
          <w:tcPr>
            <w:tcW w:w="1633" w:type="pct"/>
            <w:shd w:val="clear" w:color="auto" w:fill="auto"/>
          </w:tcPr>
          <w:p w14:paraId="635A7A93" w14:textId="77777777" w:rsidR="009210BE" w:rsidRPr="00351FC6" w:rsidRDefault="009210BE" w:rsidP="004E27F6">
            <w:pPr>
              <w:pStyle w:val="TableCell"/>
            </w:pPr>
          </w:p>
        </w:tc>
      </w:tr>
      <w:tr w:rsidR="009210BE" w:rsidRPr="000233BF" w14:paraId="30A82EFE" w14:textId="77777777" w:rsidTr="00452328">
        <w:trPr>
          <w:trHeight w:val="42"/>
        </w:trPr>
        <w:tc>
          <w:tcPr>
            <w:tcW w:w="989" w:type="pct"/>
            <w:vMerge w:val="restart"/>
            <w:shd w:val="clear" w:color="auto" w:fill="auto"/>
          </w:tcPr>
          <w:p w14:paraId="791B397E"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2479945B" w14:textId="77777777" w:rsidR="009210BE" w:rsidRPr="006C1F46" w:rsidRDefault="009210BE" w:rsidP="004E27F6">
            <w:pPr>
              <w:pStyle w:val="TableCell"/>
            </w:pPr>
            <w:r>
              <w:t>STATUS_SUCCESS</w:t>
            </w:r>
          </w:p>
        </w:tc>
        <w:tc>
          <w:tcPr>
            <w:tcW w:w="1633" w:type="pct"/>
            <w:shd w:val="clear" w:color="auto" w:fill="auto"/>
          </w:tcPr>
          <w:p w14:paraId="673D2B04" w14:textId="12290B82" w:rsidR="009210BE" w:rsidRPr="006C1F46" w:rsidRDefault="009210BE" w:rsidP="004E27F6">
            <w:pPr>
              <w:pStyle w:val="TableCell"/>
            </w:pPr>
            <w:r>
              <w:t xml:space="preserve">On success. </w:t>
            </w:r>
          </w:p>
        </w:tc>
      </w:tr>
      <w:tr w:rsidR="009210BE" w:rsidRPr="000233BF" w14:paraId="5A69A141" w14:textId="77777777" w:rsidTr="00452328">
        <w:trPr>
          <w:trHeight w:val="42"/>
        </w:trPr>
        <w:tc>
          <w:tcPr>
            <w:tcW w:w="989" w:type="pct"/>
            <w:vMerge/>
            <w:shd w:val="clear" w:color="auto" w:fill="auto"/>
          </w:tcPr>
          <w:p w14:paraId="3F1F8763" w14:textId="77777777" w:rsidR="009210BE" w:rsidRPr="006C1F46" w:rsidRDefault="009210BE" w:rsidP="00452328">
            <w:pPr>
              <w:pStyle w:val="TableHead"/>
              <w:rPr>
                <w:rFonts w:ascii="Intel Clear" w:hAnsi="Intel Clear" w:cs="Intel Clear"/>
                <w:sz w:val="20"/>
              </w:rPr>
            </w:pPr>
          </w:p>
        </w:tc>
        <w:tc>
          <w:tcPr>
            <w:tcW w:w="2378" w:type="pct"/>
            <w:gridSpan w:val="2"/>
            <w:shd w:val="clear" w:color="auto" w:fill="auto"/>
          </w:tcPr>
          <w:p w14:paraId="3799B4E3" w14:textId="7ADFCF0E" w:rsidR="009210BE" w:rsidRPr="006C1F46" w:rsidRDefault="009210BE" w:rsidP="004E27F6">
            <w:pPr>
              <w:pStyle w:val="TableCell"/>
            </w:pPr>
            <w:r>
              <w:t xml:space="preserve">Return value of </w:t>
            </w:r>
            <w:proofErr w:type="spellStart"/>
            <w:r w:rsidR="00A97731" w:rsidRPr="00A97731">
              <w:t>fmm_alarm_premask_status_</w:t>
            </w:r>
            <w:proofErr w:type="gramStart"/>
            <w:r w:rsidR="00A97731" w:rsidRPr="00A97731">
              <w:t>get</w:t>
            </w:r>
            <w:proofErr w:type="spellEnd"/>
            <w:r w:rsidR="00B76B9C">
              <w:t>(</w:t>
            </w:r>
            <w:proofErr w:type="gramEnd"/>
            <w:r w:rsidR="00B76B9C">
              <w:t xml:space="preserve">) or </w:t>
            </w:r>
            <w:proofErr w:type="spellStart"/>
            <w:r w:rsidR="00B76B9C" w:rsidRPr="00B76B9C">
              <w:t>wdt_osdl_configure</w:t>
            </w:r>
            <w:proofErr w:type="spellEnd"/>
            <w:r w:rsidR="00B76B9C">
              <w:t xml:space="preserve">() or </w:t>
            </w:r>
            <w:proofErr w:type="spellStart"/>
            <w:r w:rsidR="00B76B9C" w:rsidRPr="00B76B9C">
              <w:t>errmgt_firmware_internal_error</w:t>
            </w:r>
            <w:proofErr w:type="spellEnd"/>
            <w:r w:rsidR="00B76B9C">
              <w:t>() APIs.</w:t>
            </w:r>
          </w:p>
        </w:tc>
        <w:tc>
          <w:tcPr>
            <w:tcW w:w="1633" w:type="pct"/>
            <w:shd w:val="clear" w:color="auto" w:fill="auto"/>
          </w:tcPr>
          <w:p w14:paraId="1EBD2CBA" w14:textId="77777777" w:rsidR="009210BE" w:rsidRPr="006C1F46" w:rsidRDefault="009210BE" w:rsidP="004E27F6">
            <w:pPr>
              <w:pStyle w:val="TableCell"/>
            </w:pPr>
          </w:p>
        </w:tc>
      </w:tr>
      <w:tr w:rsidR="009210BE" w:rsidRPr="000233BF" w14:paraId="2A52881C" w14:textId="77777777" w:rsidTr="00452328">
        <w:tc>
          <w:tcPr>
            <w:tcW w:w="989" w:type="pct"/>
            <w:tcBorders>
              <w:bottom w:val="single" w:sz="4" w:space="0" w:color="auto"/>
            </w:tcBorders>
            <w:shd w:val="clear" w:color="auto" w:fill="auto"/>
          </w:tcPr>
          <w:p w14:paraId="215C119B"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641C3CBA" w14:textId="77777777" w:rsidR="009210BE" w:rsidRPr="00E77ED5" w:rsidRDefault="009210BE" w:rsidP="00452328">
            <w:pPr>
              <w:pStyle w:val="Body"/>
            </w:pPr>
            <w:r>
              <w:t xml:space="preserve">This API </w:t>
            </w:r>
          </w:p>
        </w:tc>
      </w:tr>
      <w:tr w:rsidR="009210BE" w:rsidRPr="000233BF" w14:paraId="7A4A25F3" w14:textId="77777777" w:rsidTr="00452328">
        <w:tc>
          <w:tcPr>
            <w:tcW w:w="989" w:type="pct"/>
            <w:shd w:val="clear" w:color="auto" w:fill="auto"/>
          </w:tcPr>
          <w:p w14:paraId="3B3C5A29"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155BB562" w14:textId="77777777" w:rsidR="009210BE" w:rsidRPr="006C1F46" w:rsidRDefault="009210BE" w:rsidP="004E27F6">
            <w:pPr>
              <w:pStyle w:val="TableCell"/>
            </w:pPr>
          </w:p>
        </w:tc>
      </w:tr>
      <w:tr w:rsidR="009210BE" w:rsidRPr="000233BF" w14:paraId="24C244EF" w14:textId="77777777" w:rsidTr="00452328">
        <w:tc>
          <w:tcPr>
            <w:tcW w:w="989" w:type="pct"/>
            <w:tcBorders>
              <w:bottom w:val="single" w:sz="4" w:space="0" w:color="auto"/>
            </w:tcBorders>
            <w:shd w:val="clear" w:color="auto" w:fill="auto"/>
          </w:tcPr>
          <w:p w14:paraId="099EC1B5"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2A79FBEC" w14:textId="77777777" w:rsidR="009210BE" w:rsidRPr="006C1F46" w:rsidRDefault="009210BE" w:rsidP="004E27F6">
            <w:pPr>
              <w:pStyle w:val="TableCell"/>
            </w:pPr>
          </w:p>
        </w:tc>
      </w:tr>
      <w:tr w:rsidR="009210BE" w:rsidRPr="000233BF" w14:paraId="146C696F" w14:textId="77777777" w:rsidTr="00452328">
        <w:tc>
          <w:tcPr>
            <w:tcW w:w="989" w:type="pct"/>
            <w:tcBorders>
              <w:bottom w:val="single" w:sz="4" w:space="0" w:color="auto"/>
            </w:tcBorders>
            <w:shd w:val="clear" w:color="auto" w:fill="auto"/>
          </w:tcPr>
          <w:p w14:paraId="4BDB4124"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355EE463" w14:textId="77777777" w:rsidR="009210BE" w:rsidRPr="006C1F46" w:rsidRDefault="009210BE" w:rsidP="004E27F6">
            <w:pPr>
              <w:pStyle w:val="TableCell"/>
            </w:pPr>
          </w:p>
        </w:tc>
      </w:tr>
      <w:tr w:rsidR="009210BE" w:rsidRPr="000233BF" w14:paraId="45207740" w14:textId="77777777" w:rsidTr="00452328">
        <w:tc>
          <w:tcPr>
            <w:tcW w:w="989" w:type="pct"/>
            <w:shd w:val="clear" w:color="auto" w:fill="auto"/>
          </w:tcPr>
          <w:p w14:paraId="1E157508"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3837861A" w14:textId="77777777" w:rsidR="009210BE" w:rsidRPr="006C1F46" w:rsidRDefault="009210BE" w:rsidP="004E27F6">
            <w:pPr>
              <w:pStyle w:val="TableCell"/>
            </w:pPr>
          </w:p>
        </w:tc>
      </w:tr>
      <w:tr w:rsidR="009210BE" w:rsidRPr="000233BF" w14:paraId="3B0110FF" w14:textId="77777777" w:rsidTr="00452328">
        <w:tc>
          <w:tcPr>
            <w:tcW w:w="989" w:type="pct"/>
            <w:shd w:val="clear" w:color="auto" w:fill="auto"/>
          </w:tcPr>
          <w:p w14:paraId="098BA9FF"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4E0543A6" w14:textId="77777777" w:rsidR="009210BE" w:rsidRPr="006C1F46" w:rsidRDefault="009210BE" w:rsidP="00452328">
            <w:pPr>
              <w:pStyle w:val="Body"/>
              <w:jc w:val="both"/>
              <w:rPr>
                <w:i/>
              </w:rPr>
            </w:pPr>
            <w:r>
              <w:t>T</w:t>
            </w:r>
            <w:r w:rsidRPr="00625AFF">
              <w:t xml:space="preserve">he function will return </w:t>
            </w:r>
            <w:r>
              <w:t xml:space="preserve">success on </w:t>
            </w:r>
            <w:r w:rsidRPr="00625AFF">
              <w:t>successful</w:t>
            </w:r>
            <w:r>
              <w:t xml:space="preserve"> respond</w:t>
            </w:r>
            <w:r w:rsidRPr="00625AFF">
              <w:t>, else it will return</w:t>
            </w:r>
            <w:r>
              <w:t xml:space="preserve"> errors</w:t>
            </w:r>
            <w:r w:rsidRPr="00625AFF">
              <w:t>. The upper layer will ha</w:t>
            </w:r>
            <w:r>
              <w:t>ve to take care of error returned.</w:t>
            </w:r>
          </w:p>
        </w:tc>
      </w:tr>
      <w:tr w:rsidR="009210BE" w:rsidRPr="000233BF" w14:paraId="5BF7822A" w14:textId="77777777" w:rsidTr="00452328">
        <w:tc>
          <w:tcPr>
            <w:tcW w:w="989" w:type="pct"/>
            <w:shd w:val="clear" w:color="auto" w:fill="auto"/>
          </w:tcPr>
          <w:p w14:paraId="32F5CA5F"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1A618025" w14:textId="77777777" w:rsidR="009210BE" w:rsidRDefault="009210BE" w:rsidP="004E27F6">
            <w:pPr>
              <w:pStyle w:val="TableCell"/>
            </w:pPr>
            <w:r>
              <w:t>This function performs the following operations.</w:t>
            </w:r>
          </w:p>
          <w:p w14:paraId="02939C93" w14:textId="77777777" w:rsidR="009210BE" w:rsidRDefault="00B76B9C" w:rsidP="004E27F6">
            <w:pPr>
              <w:pStyle w:val="TableCell"/>
              <w:numPr>
                <w:ilvl w:val="6"/>
                <w:numId w:val="82"/>
              </w:numPr>
            </w:pPr>
            <w:r>
              <w:t xml:space="preserve">Calls </w:t>
            </w:r>
            <w:proofErr w:type="spellStart"/>
            <w:r w:rsidRPr="00B76B9C">
              <w:t>fmm_alarm_premask_status_</w:t>
            </w:r>
            <w:proofErr w:type="gramStart"/>
            <w:r w:rsidRPr="00B76B9C">
              <w:t>get</w:t>
            </w:r>
            <w:proofErr w:type="spellEnd"/>
            <w:r>
              <w:t>(</w:t>
            </w:r>
            <w:proofErr w:type="gramEnd"/>
            <w:r>
              <w:t>) API to get premask status.</w:t>
            </w:r>
          </w:p>
          <w:p w14:paraId="0AE34078" w14:textId="77777777" w:rsidR="00B76B9C" w:rsidRDefault="00B76B9C" w:rsidP="004E27F6">
            <w:pPr>
              <w:pStyle w:val="TableCell"/>
              <w:numPr>
                <w:ilvl w:val="6"/>
                <w:numId w:val="82"/>
              </w:numPr>
            </w:pPr>
            <w:r>
              <w:t xml:space="preserve">If pre-mask status is not equal to 1 then </w:t>
            </w:r>
            <w:proofErr w:type="spellStart"/>
            <w:r w:rsidRPr="00B76B9C">
              <w:t>wdt_osdl_</w:t>
            </w:r>
            <w:proofErr w:type="gramStart"/>
            <w:r w:rsidRPr="00B76B9C">
              <w:t>configure</w:t>
            </w:r>
            <w:proofErr w:type="spellEnd"/>
            <w:r>
              <w:t>(</w:t>
            </w:r>
            <w:proofErr w:type="gramEnd"/>
            <w:r w:rsidRPr="00B76B9C">
              <w:t>WDT_DEFAULT_VALUE)</w:t>
            </w:r>
            <w:r>
              <w:t xml:space="preserve"> and calls </w:t>
            </w:r>
            <w:proofErr w:type="spellStart"/>
            <w:r w:rsidRPr="00B76B9C">
              <w:t>wdt_osdl_start</w:t>
            </w:r>
            <w:proofErr w:type="spellEnd"/>
            <w:r>
              <w:t>() to configure and start WDT.</w:t>
            </w:r>
          </w:p>
          <w:p w14:paraId="297DD8EB" w14:textId="1C2D6E01" w:rsidR="00B76B9C" w:rsidRPr="006C1F46" w:rsidRDefault="00B76B9C" w:rsidP="004E27F6">
            <w:pPr>
              <w:pStyle w:val="TableCell"/>
              <w:numPr>
                <w:ilvl w:val="6"/>
                <w:numId w:val="82"/>
              </w:numPr>
            </w:pPr>
            <w:r>
              <w:t xml:space="preserve">If pre-mask status is equal to 1 then updates the diagnostic data and calls </w:t>
            </w:r>
            <w:proofErr w:type="spellStart"/>
            <w:r w:rsidRPr="00B76B9C">
              <w:t>errmgt_firmware_internal_</w:t>
            </w:r>
            <w:proofErr w:type="gramStart"/>
            <w:r w:rsidRPr="00B76B9C">
              <w:t>error</w:t>
            </w:r>
            <w:proofErr w:type="spellEnd"/>
            <w:r>
              <w:t>(</w:t>
            </w:r>
            <w:proofErr w:type="gramEnd"/>
            <w:r>
              <w:t>) API to assert NOK.</w:t>
            </w:r>
          </w:p>
        </w:tc>
      </w:tr>
      <w:tr w:rsidR="009210BE" w:rsidRPr="000233BF" w14:paraId="6EB1A698" w14:textId="77777777" w:rsidTr="00452328">
        <w:tc>
          <w:tcPr>
            <w:tcW w:w="989" w:type="pct"/>
            <w:shd w:val="clear" w:color="auto" w:fill="auto"/>
          </w:tcPr>
          <w:p w14:paraId="41497A72"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3AEB448D" w14:textId="77777777" w:rsidR="009210BE" w:rsidRPr="006C1F46" w:rsidRDefault="009210BE" w:rsidP="004E27F6">
            <w:pPr>
              <w:pStyle w:val="TableCell"/>
            </w:pPr>
          </w:p>
        </w:tc>
      </w:tr>
      <w:tr w:rsidR="009210BE" w:rsidRPr="000233BF" w14:paraId="65ED9FDE" w14:textId="77777777" w:rsidTr="00452328">
        <w:tc>
          <w:tcPr>
            <w:tcW w:w="989" w:type="pct"/>
            <w:shd w:val="clear" w:color="auto" w:fill="auto"/>
          </w:tcPr>
          <w:p w14:paraId="3050F919" w14:textId="77777777" w:rsidR="009210BE" w:rsidRPr="006C1F46" w:rsidRDefault="009210BE"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2D7112DE" w14:textId="77777777" w:rsidR="009210BE" w:rsidRPr="006C1F46" w:rsidRDefault="009210BE" w:rsidP="004E27F6">
            <w:pPr>
              <w:pStyle w:val="TableCell"/>
            </w:pPr>
            <w:r>
              <w:t>Private Function</w:t>
            </w:r>
          </w:p>
        </w:tc>
      </w:tr>
    </w:tbl>
    <w:p w14:paraId="1567FB9A" w14:textId="36F1F83D" w:rsidR="009210BE" w:rsidRDefault="009210BE" w:rsidP="009210BE">
      <w:pPr>
        <w:pStyle w:val="Body"/>
      </w:pPr>
    </w:p>
    <w:p w14:paraId="751C4377" w14:textId="2FE939E7" w:rsidR="00C02501" w:rsidRDefault="00C02501" w:rsidP="00C02501">
      <w:pPr>
        <w:pStyle w:val="Caption"/>
      </w:pPr>
      <w:bookmarkStart w:id="225" w:name="_Toc62480390"/>
      <w:r>
        <w:lastRenderedPageBreak/>
        <w:t xml:space="preserve">Figure </w:t>
      </w:r>
      <w:r w:rsidR="001D0BF1">
        <w:fldChar w:fldCharType="begin"/>
      </w:r>
      <w:r w:rsidR="001D0BF1">
        <w:instrText xml:space="preserve"> SEQ Figure \* ARABIC </w:instrText>
      </w:r>
      <w:r w:rsidR="001D0BF1">
        <w:fldChar w:fldCharType="separate"/>
      </w:r>
      <w:r w:rsidR="007665A6">
        <w:rPr>
          <w:noProof/>
        </w:rPr>
        <w:t>43</w:t>
      </w:r>
      <w:r w:rsidR="001D0BF1">
        <w:rPr>
          <w:noProof/>
        </w:rPr>
        <w:fldChar w:fldCharType="end"/>
      </w:r>
      <w:r>
        <w:t xml:space="preserve"> : WDT configure and start function flow</w:t>
      </w:r>
      <w:bookmarkEnd w:id="225"/>
    </w:p>
    <w:p w14:paraId="7BCD1F36" w14:textId="6A066BC5" w:rsidR="00C02501" w:rsidRDefault="00C02501" w:rsidP="009210BE">
      <w:pPr>
        <w:pStyle w:val="Body"/>
      </w:pPr>
      <w:r>
        <w:object w:dxaOrig="6601" w:dyaOrig="8940" w14:anchorId="0E4E39A7">
          <v:shape id="_x0000_i1067" type="#_x0000_t75" style="width:330.1pt;height:446.95pt" o:ole="">
            <v:imagedata r:id="rId101" o:title=""/>
          </v:shape>
          <o:OLEObject Type="Embed" ProgID="Visio.Drawing.15" ShapeID="_x0000_i1067" DrawAspect="Content" ObjectID="_1684684859" r:id="rId102"/>
        </w:object>
      </w:r>
    </w:p>
    <w:p w14:paraId="598458EC" w14:textId="77777777" w:rsidR="00C02501" w:rsidRPr="009210BE" w:rsidRDefault="00C02501" w:rsidP="009210BE">
      <w:pPr>
        <w:pStyle w:val="Body"/>
      </w:pPr>
    </w:p>
    <w:p w14:paraId="02046865" w14:textId="5CEEBFAF" w:rsidR="009210BE" w:rsidRDefault="009210BE" w:rsidP="00DB4C47">
      <w:pPr>
        <w:pStyle w:val="Heading3"/>
        <w:ind w:left="292"/>
      </w:pPr>
      <w:bookmarkStart w:id="226" w:name="_Toc62480334"/>
      <w:r>
        <w:t>WDT difference error handle</w:t>
      </w:r>
      <w:bookmarkEnd w:id="226"/>
    </w:p>
    <w:p w14:paraId="593EB403" w14:textId="4EDC5039" w:rsidR="00B808E6" w:rsidRDefault="00B808E6" w:rsidP="00B808E6">
      <w:pPr>
        <w:pStyle w:val="Caption"/>
      </w:pPr>
      <w:bookmarkStart w:id="227" w:name="_Toc62480464"/>
      <w:r>
        <w:t xml:space="preserve">Table </w:t>
      </w:r>
      <w:r w:rsidR="001D0BF1">
        <w:fldChar w:fldCharType="begin"/>
      </w:r>
      <w:r w:rsidR="001D0BF1">
        <w:instrText xml:space="preserve"> SEQ Table \* ARABIC </w:instrText>
      </w:r>
      <w:r w:rsidR="001D0BF1">
        <w:fldChar w:fldCharType="separate"/>
      </w:r>
      <w:r w:rsidR="00FF52A8">
        <w:rPr>
          <w:noProof/>
        </w:rPr>
        <w:t>65</w:t>
      </w:r>
      <w:r w:rsidR="001D0BF1">
        <w:rPr>
          <w:noProof/>
        </w:rPr>
        <w:fldChar w:fldCharType="end"/>
      </w:r>
      <w:r>
        <w:t xml:space="preserve"> : WDT difference error handle function</w:t>
      </w:r>
      <w:bookmarkEnd w:id="227"/>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9210BE" w:rsidRPr="000233BF" w14:paraId="415BE3DB" w14:textId="77777777" w:rsidTr="00452328">
        <w:tc>
          <w:tcPr>
            <w:tcW w:w="989" w:type="pct"/>
            <w:tcBorders>
              <w:bottom w:val="single" w:sz="4" w:space="0" w:color="auto"/>
            </w:tcBorders>
            <w:shd w:val="clear" w:color="auto" w:fill="auto"/>
          </w:tcPr>
          <w:p w14:paraId="0496E425"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2BBB092E" w14:textId="1094B642" w:rsidR="009210BE" w:rsidRPr="006C1F46" w:rsidRDefault="006B5ED3" w:rsidP="004E27F6">
            <w:pPr>
              <w:pStyle w:val="TableCell"/>
              <w:rPr>
                <w:i/>
              </w:rPr>
            </w:pPr>
            <w:proofErr w:type="spellStart"/>
            <w:r w:rsidRPr="006B5ED3">
              <w:t>fst_common_wdt_diff_error_handler</w:t>
            </w:r>
            <w:proofErr w:type="spellEnd"/>
          </w:p>
        </w:tc>
      </w:tr>
      <w:tr w:rsidR="009210BE" w:rsidRPr="000233BF" w14:paraId="15DDEFBD" w14:textId="77777777" w:rsidTr="00452328">
        <w:tc>
          <w:tcPr>
            <w:tcW w:w="989" w:type="pct"/>
            <w:tcBorders>
              <w:bottom w:val="single" w:sz="4" w:space="0" w:color="auto"/>
            </w:tcBorders>
            <w:shd w:val="clear" w:color="auto" w:fill="auto"/>
          </w:tcPr>
          <w:p w14:paraId="7D412099"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468C77D5" w14:textId="68E12702" w:rsidR="009210BE" w:rsidRPr="006C1F46" w:rsidRDefault="006B5ED3" w:rsidP="004E27F6">
            <w:pPr>
              <w:pStyle w:val="TableCell"/>
            </w:pPr>
            <w:r w:rsidRPr="006B5ED3">
              <w:t xml:space="preserve">static uint32_t </w:t>
            </w:r>
            <w:proofErr w:type="spellStart"/>
            <w:r w:rsidRPr="006B5ED3">
              <w:t>fst_common_wdt_diff_error_</w:t>
            </w:r>
            <w:proofErr w:type="gramStart"/>
            <w:r w:rsidRPr="006B5ED3">
              <w:t>handler</w:t>
            </w:r>
            <w:proofErr w:type="spellEnd"/>
            <w:r w:rsidRPr="006B5ED3">
              <w:t>(</w:t>
            </w:r>
            <w:proofErr w:type="gramEnd"/>
            <w:r w:rsidRPr="006B5ED3">
              <w:t xml:space="preserve">uint64_t </w:t>
            </w:r>
            <w:proofErr w:type="spellStart"/>
            <w:r w:rsidRPr="006B5ED3">
              <w:t>rtos_timer_diff</w:t>
            </w:r>
            <w:proofErr w:type="spellEnd"/>
            <w:r w:rsidRPr="006B5ED3">
              <w:t>)</w:t>
            </w:r>
          </w:p>
        </w:tc>
      </w:tr>
      <w:tr w:rsidR="009210BE" w:rsidRPr="000233BF" w14:paraId="2C421029" w14:textId="77777777" w:rsidTr="00452328">
        <w:tc>
          <w:tcPr>
            <w:tcW w:w="989" w:type="pct"/>
            <w:shd w:val="clear" w:color="auto" w:fill="auto"/>
          </w:tcPr>
          <w:p w14:paraId="7E42D277"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lastRenderedPageBreak/>
              <w:t>Sync/Async:</w:t>
            </w:r>
          </w:p>
        </w:tc>
        <w:tc>
          <w:tcPr>
            <w:tcW w:w="4011" w:type="pct"/>
            <w:gridSpan w:val="3"/>
            <w:shd w:val="clear" w:color="auto" w:fill="auto"/>
          </w:tcPr>
          <w:p w14:paraId="649110E5" w14:textId="77777777" w:rsidR="009210BE" w:rsidRPr="006C1F46" w:rsidRDefault="009210BE" w:rsidP="004E27F6">
            <w:pPr>
              <w:pStyle w:val="TableCell"/>
            </w:pPr>
            <w:r w:rsidRPr="006C1F46">
              <w:t>Synchronous</w:t>
            </w:r>
          </w:p>
        </w:tc>
      </w:tr>
      <w:tr w:rsidR="009210BE" w:rsidRPr="000233BF" w14:paraId="293DBC03" w14:textId="77777777" w:rsidTr="00452328">
        <w:tc>
          <w:tcPr>
            <w:tcW w:w="989" w:type="pct"/>
            <w:shd w:val="clear" w:color="auto" w:fill="auto"/>
          </w:tcPr>
          <w:p w14:paraId="7D72CF1B"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38803353" w14:textId="77777777" w:rsidR="009210BE" w:rsidRPr="006C1F46" w:rsidRDefault="009210BE" w:rsidP="004E27F6">
            <w:pPr>
              <w:pStyle w:val="TableCell"/>
            </w:pPr>
            <w:r w:rsidRPr="006C1F46">
              <w:t>Reentrant</w:t>
            </w:r>
          </w:p>
        </w:tc>
      </w:tr>
      <w:tr w:rsidR="009210BE" w:rsidRPr="000233BF" w14:paraId="4BDBCA6D" w14:textId="77777777" w:rsidTr="00452328">
        <w:tc>
          <w:tcPr>
            <w:tcW w:w="989" w:type="pct"/>
            <w:shd w:val="clear" w:color="auto" w:fill="auto"/>
          </w:tcPr>
          <w:p w14:paraId="40629628"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212758EC" w14:textId="1C8B87C0" w:rsidR="009210BE" w:rsidRPr="006C1F46" w:rsidRDefault="00831BFD" w:rsidP="004E27F6">
            <w:pPr>
              <w:pStyle w:val="TableCell"/>
            </w:pPr>
            <w:proofErr w:type="spellStart"/>
            <w:r w:rsidRPr="006B5ED3">
              <w:t>rtos_timer_diff</w:t>
            </w:r>
            <w:proofErr w:type="spellEnd"/>
          </w:p>
        </w:tc>
        <w:tc>
          <w:tcPr>
            <w:tcW w:w="1511" w:type="pct"/>
            <w:shd w:val="clear" w:color="auto" w:fill="auto"/>
          </w:tcPr>
          <w:p w14:paraId="7D8B07C8" w14:textId="6AE29F59" w:rsidR="009210BE" w:rsidRPr="006C1F46" w:rsidRDefault="00831BFD" w:rsidP="004E27F6">
            <w:pPr>
              <w:pStyle w:val="TableCell"/>
            </w:pPr>
            <w:r>
              <w:t>Uint64_t</w:t>
            </w:r>
          </w:p>
        </w:tc>
        <w:tc>
          <w:tcPr>
            <w:tcW w:w="1633" w:type="pct"/>
            <w:shd w:val="clear" w:color="auto" w:fill="auto"/>
          </w:tcPr>
          <w:p w14:paraId="59B690BF" w14:textId="77A61FFD" w:rsidR="009210BE" w:rsidRPr="006C1F46" w:rsidRDefault="00831BFD" w:rsidP="004E27F6">
            <w:pPr>
              <w:pStyle w:val="TableCell"/>
            </w:pPr>
            <w:r>
              <w:t>RTOS timer difference value.</w:t>
            </w:r>
          </w:p>
        </w:tc>
      </w:tr>
      <w:tr w:rsidR="009210BE" w:rsidRPr="000233BF" w14:paraId="056C0635" w14:textId="77777777" w:rsidTr="00452328">
        <w:tc>
          <w:tcPr>
            <w:tcW w:w="989" w:type="pct"/>
            <w:shd w:val="clear" w:color="auto" w:fill="auto"/>
          </w:tcPr>
          <w:p w14:paraId="49F185AC" w14:textId="77777777" w:rsidR="009210BE" w:rsidRPr="006C1F46" w:rsidRDefault="009210BE" w:rsidP="00452328">
            <w:pPr>
              <w:pStyle w:val="TableHead"/>
              <w:rPr>
                <w:rFonts w:ascii="Intel Clear" w:hAnsi="Intel Clear" w:cs="Intel Clear"/>
                <w:sz w:val="20"/>
              </w:rPr>
            </w:pPr>
          </w:p>
        </w:tc>
        <w:tc>
          <w:tcPr>
            <w:tcW w:w="867" w:type="pct"/>
            <w:shd w:val="clear" w:color="auto" w:fill="auto"/>
          </w:tcPr>
          <w:p w14:paraId="51A1FBAA" w14:textId="77777777" w:rsidR="009210BE" w:rsidRDefault="009210BE" w:rsidP="004E27F6">
            <w:pPr>
              <w:pStyle w:val="TableCell"/>
            </w:pPr>
          </w:p>
        </w:tc>
        <w:tc>
          <w:tcPr>
            <w:tcW w:w="1511" w:type="pct"/>
            <w:shd w:val="clear" w:color="auto" w:fill="auto"/>
          </w:tcPr>
          <w:p w14:paraId="4E407CFA" w14:textId="77777777" w:rsidR="009210BE" w:rsidRDefault="009210BE" w:rsidP="004E27F6">
            <w:pPr>
              <w:pStyle w:val="TableCell"/>
            </w:pPr>
          </w:p>
        </w:tc>
        <w:tc>
          <w:tcPr>
            <w:tcW w:w="1633" w:type="pct"/>
            <w:shd w:val="clear" w:color="auto" w:fill="auto"/>
          </w:tcPr>
          <w:p w14:paraId="1B0762F5" w14:textId="77777777" w:rsidR="009210BE" w:rsidRDefault="009210BE" w:rsidP="004E27F6">
            <w:pPr>
              <w:pStyle w:val="TableCell"/>
            </w:pPr>
          </w:p>
        </w:tc>
      </w:tr>
      <w:tr w:rsidR="009210BE" w:rsidRPr="000233BF" w14:paraId="7D735197" w14:textId="77777777" w:rsidTr="00452328">
        <w:tc>
          <w:tcPr>
            <w:tcW w:w="989" w:type="pct"/>
            <w:shd w:val="clear" w:color="auto" w:fill="auto"/>
          </w:tcPr>
          <w:p w14:paraId="1C36D162" w14:textId="77777777" w:rsidR="009210BE" w:rsidRPr="006C1F46" w:rsidRDefault="009210BE" w:rsidP="00452328">
            <w:pPr>
              <w:pStyle w:val="TableHead"/>
              <w:rPr>
                <w:rFonts w:ascii="Intel Clear" w:hAnsi="Intel Clear" w:cs="Intel Clear"/>
                <w:sz w:val="20"/>
              </w:rPr>
            </w:pPr>
          </w:p>
        </w:tc>
        <w:tc>
          <w:tcPr>
            <w:tcW w:w="867" w:type="pct"/>
            <w:shd w:val="clear" w:color="auto" w:fill="auto"/>
          </w:tcPr>
          <w:p w14:paraId="7E0B63EE" w14:textId="77777777" w:rsidR="009210BE" w:rsidRDefault="009210BE" w:rsidP="004E27F6">
            <w:pPr>
              <w:pStyle w:val="TableCell"/>
            </w:pPr>
          </w:p>
        </w:tc>
        <w:tc>
          <w:tcPr>
            <w:tcW w:w="1511" w:type="pct"/>
            <w:shd w:val="clear" w:color="auto" w:fill="auto"/>
          </w:tcPr>
          <w:p w14:paraId="16059EAB" w14:textId="77777777" w:rsidR="009210BE" w:rsidRDefault="009210BE" w:rsidP="004E27F6">
            <w:pPr>
              <w:pStyle w:val="TableCell"/>
            </w:pPr>
          </w:p>
        </w:tc>
        <w:tc>
          <w:tcPr>
            <w:tcW w:w="1633" w:type="pct"/>
            <w:shd w:val="clear" w:color="auto" w:fill="auto"/>
          </w:tcPr>
          <w:p w14:paraId="70A4CDAD" w14:textId="77777777" w:rsidR="009210BE" w:rsidRDefault="009210BE" w:rsidP="004E27F6">
            <w:pPr>
              <w:pStyle w:val="TableCell"/>
            </w:pPr>
          </w:p>
        </w:tc>
      </w:tr>
      <w:tr w:rsidR="009210BE" w:rsidRPr="000233BF" w14:paraId="4579A086" w14:textId="77777777" w:rsidTr="00452328">
        <w:tc>
          <w:tcPr>
            <w:tcW w:w="989" w:type="pct"/>
            <w:shd w:val="clear" w:color="auto" w:fill="auto"/>
          </w:tcPr>
          <w:p w14:paraId="4C0E15DA"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536919BF" w14:textId="77777777" w:rsidR="009210BE" w:rsidRPr="006C1F46" w:rsidRDefault="009210BE" w:rsidP="004E27F6">
            <w:pPr>
              <w:pStyle w:val="TableCell"/>
            </w:pPr>
            <w:r>
              <w:t>void</w:t>
            </w:r>
          </w:p>
        </w:tc>
        <w:tc>
          <w:tcPr>
            <w:tcW w:w="1511" w:type="pct"/>
            <w:shd w:val="clear" w:color="auto" w:fill="auto"/>
          </w:tcPr>
          <w:p w14:paraId="020D8E28" w14:textId="77777777" w:rsidR="009210BE" w:rsidRPr="006C1F46" w:rsidRDefault="009210BE" w:rsidP="004E27F6">
            <w:pPr>
              <w:pStyle w:val="TableCell"/>
            </w:pPr>
          </w:p>
        </w:tc>
        <w:tc>
          <w:tcPr>
            <w:tcW w:w="1633" w:type="pct"/>
            <w:shd w:val="clear" w:color="auto" w:fill="auto"/>
          </w:tcPr>
          <w:p w14:paraId="5D1338DF" w14:textId="77777777" w:rsidR="009210BE" w:rsidRPr="00351FC6" w:rsidRDefault="009210BE" w:rsidP="004E27F6">
            <w:pPr>
              <w:pStyle w:val="TableCell"/>
            </w:pPr>
          </w:p>
        </w:tc>
      </w:tr>
      <w:tr w:rsidR="009210BE" w:rsidRPr="000233BF" w14:paraId="78467A00" w14:textId="77777777" w:rsidTr="00452328">
        <w:trPr>
          <w:trHeight w:val="42"/>
        </w:trPr>
        <w:tc>
          <w:tcPr>
            <w:tcW w:w="989" w:type="pct"/>
            <w:vMerge w:val="restart"/>
            <w:shd w:val="clear" w:color="auto" w:fill="auto"/>
          </w:tcPr>
          <w:p w14:paraId="66101988"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12B062FB" w14:textId="5821EEC7" w:rsidR="009210BE" w:rsidRPr="006C1F46" w:rsidRDefault="00831BFD" w:rsidP="004E27F6">
            <w:pPr>
              <w:pStyle w:val="TableCell"/>
            </w:pPr>
            <w:r>
              <w:t xml:space="preserve">Return value of </w:t>
            </w:r>
            <w:proofErr w:type="spellStart"/>
            <w:r w:rsidRPr="00831BFD">
              <w:t>errmgt_firmware_internal_</w:t>
            </w:r>
            <w:proofErr w:type="gramStart"/>
            <w:r w:rsidRPr="00831BFD">
              <w:t>error</w:t>
            </w:r>
            <w:proofErr w:type="spellEnd"/>
            <w:r>
              <w:t>(</w:t>
            </w:r>
            <w:proofErr w:type="gramEnd"/>
            <w:r>
              <w:t>).</w:t>
            </w:r>
          </w:p>
        </w:tc>
        <w:tc>
          <w:tcPr>
            <w:tcW w:w="1633" w:type="pct"/>
            <w:shd w:val="clear" w:color="auto" w:fill="auto"/>
          </w:tcPr>
          <w:p w14:paraId="13D1F23B" w14:textId="4AC51372" w:rsidR="009210BE" w:rsidRPr="006C1F46" w:rsidRDefault="009210BE" w:rsidP="004E27F6">
            <w:pPr>
              <w:pStyle w:val="TableCell"/>
            </w:pPr>
          </w:p>
        </w:tc>
      </w:tr>
      <w:tr w:rsidR="009210BE" w:rsidRPr="000233BF" w14:paraId="33C988CB" w14:textId="77777777" w:rsidTr="00452328">
        <w:trPr>
          <w:trHeight w:val="42"/>
        </w:trPr>
        <w:tc>
          <w:tcPr>
            <w:tcW w:w="989" w:type="pct"/>
            <w:vMerge/>
            <w:shd w:val="clear" w:color="auto" w:fill="auto"/>
          </w:tcPr>
          <w:p w14:paraId="42C35786" w14:textId="77777777" w:rsidR="009210BE" w:rsidRPr="006C1F46" w:rsidRDefault="009210BE" w:rsidP="00452328">
            <w:pPr>
              <w:pStyle w:val="TableHead"/>
              <w:rPr>
                <w:rFonts w:ascii="Intel Clear" w:hAnsi="Intel Clear" w:cs="Intel Clear"/>
                <w:sz w:val="20"/>
              </w:rPr>
            </w:pPr>
          </w:p>
        </w:tc>
        <w:tc>
          <w:tcPr>
            <w:tcW w:w="2378" w:type="pct"/>
            <w:gridSpan w:val="2"/>
            <w:shd w:val="clear" w:color="auto" w:fill="auto"/>
          </w:tcPr>
          <w:p w14:paraId="5B017D87" w14:textId="7944E2CF" w:rsidR="009210BE" w:rsidRPr="006C1F46" w:rsidRDefault="009210BE" w:rsidP="004E27F6">
            <w:pPr>
              <w:pStyle w:val="TableCell"/>
            </w:pPr>
          </w:p>
        </w:tc>
        <w:tc>
          <w:tcPr>
            <w:tcW w:w="1633" w:type="pct"/>
            <w:shd w:val="clear" w:color="auto" w:fill="auto"/>
          </w:tcPr>
          <w:p w14:paraId="633999AE" w14:textId="77777777" w:rsidR="009210BE" w:rsidRPr="006C1F46" w:rsidRDefault="009210BE" w:rsidP="004E27F6">
            <w:pPr>
              <w:pStyle w:val="TableCell"/>
            </w:pPr>
          </w:p>
        </w:tc>
      </w:tr>
      <w:tr w:rsidR="009210BE" w:rsidRPr="000233BF" w14:paraId="3C42201B" w14:textId="77777777" w:rsidTr="00452328">
        <w:tc>
          <w:tcPr>
            <w:tcW w:w="989" w:type="pct"/>
            <w:tcBorders>
              <w:bottom w:val="single" w:sz="4" w:space="0" w:color="auto"/>
            </w:tcBorders>
            <w:shd w:val="clear" w:color="auto" w:fill="auto"/>
          </w:tcPr>
          <w:p w14:paraId="5591B2C1"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51837C3D" w14:textId="32C7AF9B" w:rsidR="009210BE" w:rsidRPr="00E77ED5" w:rsidRDefault="009210BE" w:rsidP="00452328">
            <w:pPr>
              <w:pStyle w:val="Body"/>
            </w:pPr>
            <w:r>
              <w:t xml:space="preserve">This API </w:t>
            </w:r>
            <w:r w:rsidR="00DA428A">
              <w:t xml:space="preserve">asserts </w:t>
            </w:r>
            <w:proofErr w:type="spellStart"/>
            <w:r w:rsidR="00DA428A">
              <w:t>nok</w:t>
            </w:r>
            <w:proofErr w:type="spellEnd"/>
            <w:r w:rsidR="00DA428A">
              <w:t xml:space="preserve"> for WDT if mismatch in RTOS timer difference value.</w:t>
            </w:r>
          </w:p>
        </w:tc>
      </w:tr>
      <w:tr w:rsidR="009210BE" w:rsidRPr="000233BF" w14:paraId="2637D96B" w14:textId="77777777" w:rsidTr="00452328">
        <w:tc>
          <w:tcPr>
            <w:tcW w:w="989" w:type="pct"/>
            <w:shd w:val="clear" w:color="auto" w:fill="auto"/>
          </w:tcPr>
          <w:p w14:paraId="4FD66D85"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70346C9E" w14:textId="77777777" w:rsidR="009210BE" w:rsidRPr="006C1F46" w:rsidRDefault="009210BE" w:rsidP="004E27F6">
            <w:pPr>
              <w:pStyle w:val="TableCell"/>
            </w:pPr>
          </w:p>
        </w:tc>
      </w:tr>
      <w:tr w:rsidR="009210BE" w:rsidRPr="000233BF" w14:paraId="2B95D9B4" w14:textId="77777777" w:rsidTr="00452328">
        <w:tc>
          <w:tcPr>
            <w:tcW w:w="989" w:type="pct"/>
            <w:tcBorders>
              <w:bottom w:val="single" w:sz="4" w:space="0" w:color="auto"/>
            </w:tcBorders>
            <w:shd w:val="clear" w:color="auto" w:fill="auto"/>
          </w:tcPr>
          <w:p w14:paraId="479CA6A0"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5FB13046" w14:textId="77777777" w:rsidR="009210BE" w:rsidRPr="006C1F46" w:rsidRDefault="009210BE" w:rsidP="004E27F6">
            <w:pPr>
              <w:pStyle w:val="TableCell"/>
            </w:pPr>
          </w:p>
        </w:tc>
      </w:tr>
      <w:tr w:rsidR="009210BE" w:rsidRPr="000233BF" w14:paraId="58FC19D4" w14:textId="77777777" w:rsidTr="00452328">
        <w:tc>
          <w:tcPr>
            <w:tcW w:w="989" w:type="pct"/>
            <w:tcBorders>
              <w:bottom w:val="single" w:sz="4" w:space="0" w:color="auto"/>
            </w:tcBorders>
            <w:shd w:val="clear" w:color="auto" w:fill="auto"/>
          </w:tcPr>
          <w:p w14:paraId="2ECD93ED"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1FB0B428" w14:textId="77777777" w:rsidR="009210BE" w:rsidRPr="006C1F46" w:rsidRDefault="009210BE" w:rsidP="004E27F6">
            <w:pPr>
              <w:pStyle w:val="TableCell"/>
            </w:pPr>
          </w:p>
        </w:tc>
      </w:tr>
      <w:tr w:rsidR="009210BE" w:rsidRPr="000233BF" w14:paraId="682533FA" w14:textId="77777777" w:rsidTr="00452328">
        <w:tc>
          <w:tcPr>
            <w:tcW w:w="989" w:type="pct"/>
            <w:shd w:val="clear" w:color="auto" w:fill="auto"/>
          </w:tcPr>
          <w:p w14:paraId="5A77B5CD"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3D8666DE" w14:textId="77777777" w:rsidR="009210BE" w:rsidRPr="006C1F46" w:rsidRDefault="009210BE" w:rsidP="004E27F6">
            <w:pPr>
              <w:pStyle w:val="TableCell"/>
            </w:pPr>
          </w:p>
        </w:tc>
      </w:tr>
      <w:tr w:rsidR="009210BE" w:rsidRPr="000233BF" w14:paraId="3A7F1665" w14:textId="77777777" w:rsidTr="00452328">
        <w:tc>
          <w:tcPr>
            <w:tcW w:w="989" w:type="pct"/>
            <w:shd w:val="clear" w:color="auto" w:fill="auto"/>
          </w:tcPr>
          <w:p w14:paraId="7647FC25"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42A12116" w14:textId="5C06E96D" w:rsidR="009210BE" w:rsidRPr="006C1F46" w:rsidRDefault="009210BE" w:rsidP="00452328">
            <w:pPr>
              <w:pStyle w:val="Body"/>
              <w:jc w:val="both"/>
              <w:rPr>
                <w:i/>
              </w:rPr>
            </w:pPr>
          </w:p>
        </w:tc>
      </w:tr>
      <w:tr w:rsidR="009210BE" w:rsidRPr="000233BF" w14:paraId="79F7CA56" w14:textId="77777777" w:rsidTr="00452328">
        <w:tc>
          <w:tcPr>
            <w:tcW w:w="989" w:type="pct"/>
            <w:shd w:val="clear" w:color="auto" w:fill="auto"/>
          </w:tcPr>
          <w:p w14:paraId="388AEC85"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44A07D43" w14:textId="77777777" w:rsidR="009210BE" w:rsidRDefault="009210BE" w:rsidP="004E27F6">
            <w:pPr>
              <w:pStyle w:val="TableCell"/>
            </w:pPr>
            <w:r>
              <w:t>This function performs the following operations.</w:t>
            </w:r>
          </w:p>
          <w:p w14:paraId="5BF2501A" w14:textId="5281F087" w:rsidR="009210BE" w:rsidRPr="006C1F46" w:rsidRDefault="00B25164" w:rsidP="004E27F6">
            <w:pPr>
              <w:pStyle w:val="TableCell"/>
              <w:numPr>
                <w:ilvl w:val="6"/>
                <w:numId w:val="83"/>
              </w:numPr>
            </w:pPr>
            <w:r>
              <w:t xml:space="preserve">Updates the diagnostic data and calls </w:t>
            </w:r>
            <w:proofErr w:type="spellStart"/>
            <w:r w:rsidRPr="00B25164">
              <w:t>errmgt_firmware_internal_</w:t>
            </w:r>
            <w:proofErr w:type="gramStart"/>
            <w:r w:rsidRPr="00B25164">
              <w:t>error</w:t>
            </w:r>
            <w:proofErr w:type="spellEnd"/>
            <w:r>
              <w:t>(</w:t>
            </w:r>
            <w:proofErr w:type="gramEnd"/>
            <w:r>
              <w:t>) API.</w:t>
            </w:r>
          </w:p>
        </w:tc>
      </w:tr>
      <w:tr w:rsidR="009210BE" w:rsidRPr="000233BF" w14:paraId="3D73A2A5" w14:textId="77777777" w:rsidTr="00452328">
        <w:tc>
          <w:tcPr>
            <w:tcW w:w="989" w:type="pct"/>
            <w:shd w:val="clear" w:color="auto" w:fill="auto"/>
          </w:tcPr>
          <w:p w14:paraId="321A3DBA" w14:textId="77777777" w:rsidR="009210BE" w:rsidRPr="006C1F46" w:rsidRDefault="009210BE"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33BEE568" w14:textId="77777777" w:rsidR="009210BE" w:rsidRPr="006C1F46" w:rsidRDefault="009210BE" w:rsidP="004E27F6">
            <w:pPr>
              <w:pStyle w:val="TableCell"/>
            </w:pPr>
          </w:p>
        </w:tc>
      </w:tr>
      <w:tr w:rsidR="009210BE" w:rsidRPr="000233BF" w14:paraId="0F050C2F" w14:textId="77777777" w:rsidTr="00452328">
        <w:tc>
          <w:tcPr>
            <w:tcW w:w="989" w:type="pct"/>
            <w:shd w:val="clear" w:color="auto" w:fill="auto"/>
          </w:tcPr>
          <w:p w14:paraId="183361F2" w14:textId="77777777" w:rsidR="009210BE" w:rsidRPr="006C1F46" w:rsidRDefault="009210BE"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064137C4" w14:textId="77777777" w:rsidR="009210BE" w:rsidRPr="006C1F46" w:rsidRDefault="009210BE" w:rsidP="004E27F6">
            <w:pPr>
              <w:pStyle w:val="TableCell"/>
            </w:pPr>
            <w:r>
              <w:t>Private Function</w:t>
            </w:r>
          </w:p>
        </w:tc>
      </w:tr>
    </w:tbl>
    <w:p w14:paraId="4E3C9116" w14:textId="77777777" w:rsidR="009210BE" w:rsidRPr="009210BE" w:rsidRDefault="009210BE" w:rsidP="009210BE">
      <w:pPr>
        <w:pStyle w:val="Body"/>
      </w:pPr>
    </w:p>
    <w:p w14:paraId="29EF8DAD" w14:textId="5AB9D81C" w:rsidR="00394599" w:rsidRDefault="00394599" w:rsidP="00DB4C47">
      <w:pPr>
        <w:pStyle w:val="Heading3"/>
        <w:ind w:left="292"/>
      </w:pPr>
      <w:bookmarkStart w:id="228" w:name="_Toc62480335"/>
      <w:r>
        <w:t>WDT error handler</w:t>
      </w:r>
      <w:bookmarkEnd w:id="228"/>
    </w:p>
    <w:p w14:paraId="1562207D" w14:textId="3B12753F" w:rsidR="005C451C" w:rsidRDefault="005C451C" w:rsidP="005C451C">
      <w:pPr>
        <w:pStyle w:val="Caption"/>
      </w:pPr>
      <w:bookmarkStart w:id="229" w:name="_Toc62480465"/>
      <w:r>
        <w:t xml:space="preserve">Table </w:t>
      </w:r>
      <w:r w:rsidR="001D0BF1">
        <w:fldChar w:fldCharType="begin"/>
      </w:r>
      <w:r w:rsidR="001D0BF1">
        <w:instrText xml:space="preserve"> SEQ Table \* ARABIC </w:instrText>
      </w:r>
      <w:r w:rsidR="001D0BF1">
        <w:fldChar w:fldCharType="separate"/>
      </w:r>
      <w:r w:rsidR="00FF52A8">
        <w:rPr>
          <w:noProof/>
        </w:rPr>
        <w:t>66</w:t>
      </w:r>
      <w:r w:rsidR="001D0BF1">
        <w:rPr>
          <w:noProof/>
        </w:rPr>
        <w:fldChar w:fldCharType="end"/>
      </w:r>
      <w:r>
        <w:t xml:space="preserve"> : WDT error handler function</w:t>
      </w:r>
      <w:bookmarkEnd w:id="22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394599" w:rsidRPr="000233BF" w14:paraId="180CC750" w14:textId="77777777" w:rsidTr="00452328">
        <w:tc>
          <w:tcPr>
            <w:tcW w:w="989" w:type="pct"/>
            <w:tcBorders>
              <w:bottom w:val="single" w:sz="4" w:space="0" w:color="auto"/>
            </w:tcBorders>
            <w:shd w:val="clear" w:color="auto" w:fill="auto"/>
          </w:tcPr>
          <w:p w14:paraId="130CBA60"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6A569E88" w14:textId="5827AA18" w:rsidR="00394599" w:rsidRPr="006C1F46" w:rsidRDefault="00585799" w:rsidP="004E27F6">
            <w:pPr>
              <w:pStyle w:val="TableCell"/>
              <w:rPr>
                <w:i/>
              </w:rPr>
            </w:pPr>
            <w:proofErr w:type="spellStart"/>
            <w:r w:rsidRPr="00585799">
              <w:t>fst_common_wdt_error_handler</w:t>
            </w:r>
            <w:proofErr w:type="spellEnd"/>
          </w:p>
        </w:tc>
      </w:tr>
      <w:tr w:rsidR="00394599" w:rsidRPr="000233BF" w14:paraId="12C1C0D7" w14:textId="77777777" w:rsidTr="00452328">
        <w:tc>
          <w:tcPr>
            <w:tcW w:w="989" w:type="pct"/>
            <w:tcBorders>
              <w:bottom w:val="single" w:sz="4" w:space="0" w:color="auto"/>
            </w:tcBorders>
            <w:shd w:val="clear" w:color="auto" w:fill="auto"/>
          </w:tcPr>
          <w:p w14:paraId="3D46FDDD"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6785CACB" w14:textId="3DB84293" w:rsidR="00394599" w:rsidRPr="006C1F46" w:rsidRDefault="00585799" w:rsidP="004E27F6">
            <w:pPr>
              <w:pStyle w:val="TableCell"/>
            </w:pPr>
            <w:r w:rsidRPr="00585799">
              <w:t xml:space="preserve">static uint32_t </w:t>
            </w:r>
            <w:proofErr w:type="spellStart"/>
            <w:r w:rsidRPr="00585799">
              <w:t>fst_common_wdt_error_handler</w:t>
            </w:r>
            <w:proofErr w:type="spellEnd"/>
            <w:r w:rsidRPr="00585799">
              <w:t>(void)</w:t>
            </w:r>
          </w:p>
        </w:tc>
      </w:tr>
      <w:tr w:rsidR="00394599" w:rsidRPr="000233BF" w14:paraId="7EFA45DC" w14:textId="77777777" w:rsidTr="00452328">
        <w:tc>
          <w:tcPr>
            <w:tcW w:w="989" w:type="pct"/>
            <w:shd w:val="clear" w:color="auto" w:fill="auto"/>
          </w:tcPr>
          <w:p w14:paraId="2E0FAB95"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2A3644CD" w14:textId="77777777" w:rsidR="00394599" w:rsidRPr="006C1F46" w:rsidRDefault="00394599" w:rsidP="004E27F6">
            <w:pPr>
              <w:pStyle w:val="TableCell"/>
            </w:pPr>
            <w:r w:rsidRPr="006C1F46">
              <w:t>Synchronous</w:t>
            </w:r>
          </w:p>
        </w:tc>
      </w:tr>
      <w:tr w:rsidR="00394599" w:rsidRPr="000233BF" w14:paraId="782539F1" w14:textId="77777777" w:rsidTr="00452328">
        <w:tc>
          <w:tcPr>
            <w:tcW w:w="989" w:type="pct"/>
            <w:shd w:val="clear" w:color="auto" w:fill="auto"/>
          </w:tcPr>
          <w:p w14:paraId="6256FD82"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3E485658" w14:textId="77777777" w:rsidR="00394599" w:rsidRPr="006C1F46" w:rsidRDefault="00394599" w:rsidP="004E27F6">
            <w:pPr>
              <w:pStyle w:val="TableCell"/>
            </w:pPr>
            <w:r w:rsidRPr="006C1F46">
              <w:t>Reentrant</w:t>
            </w:r>
          </w:p>
        </w:tc>
      </w:tr>
      <w:tr w:rsidR="00394599" w:rsidRPr="000233BF" w14:paraId="07B36A28" w14:textId="77777777" w:rsidTr="00452328">
        <w:tc>
          <w:tcPr>
            <w:tcW w:w="989" w:type="pct"/>
            <w:shd w:val="clear" w:color="auto" w:fill="auto"/>
          </w:tcPr>
          <w:p w14:paraId="472CD9CC"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1EAC3BB5" w14:textId="77777777" w:rsidR="00394599" w:rsidRPr="006C1F46" w:rsidRDefault="00394599" w:rsidP="004E27F6">
            <w:pPr>
              <w:pStyle w:val="TableCell"/>
            </w:pPr>
          </w:p>
        </w:tc>
        <w:tc>
          <w:tcPr>
            <w:tcW w:w="1511" w:type="pct"/>
            <w:shd w:val="clear" w:color="auto" w:fill="auto"/>
          </w:tcPr>
          <w:p w14:paraId="507B4500" w14:textId="77777777" w:rsidR="00394599" w:rsidRPr="006C1F46" w:rsidRDefault="00394599" w:rsidP="004E27F6">
            <w:pPr>
              <w:pStyle w:val="TableCell"/>
            </w:pPr>
          </w:p>
        </w:tc>
        <w:tc>
          <w:tcPr>
            <w:tcW w:w="1633" w:type="pct"/>
            <w:shd w:val="clear" w:color="auto" w:fill="auto"/>
          </w:tcPr>
          <w:p w14:paraId="2412FE53" w14:textId="77777777" w:rsidR="00394599" w:rsidRPr="006C1F46" w:rsidRDefault="00394599" w:rsidP="004E27F6">
            <w:pPr>
              <w:pStyle w:val="TableCell"/>
            </w:pPr>
          </w:p>
        </w:tc>
      </w:tr>
      <w:tr w:rsidR="00394599" w:rsidRPr="000233BF" w14:paraId="6740CF66" w14:textId="77777777" w:rsidTr="00452328">
        <w:tc>
          <w:tcPr>
            <w:tcW w:w="989" w:type="pct"/>
            <w:shd w:val="clear" w:color="auto" w:fill="auto"/>
          </w:tcPr>
          <w:p w14:paraId="08FC3642" w14:textId="77777777" w:rsidR="00394599" w:rsidRPr="006C1F46" w:rsidRDefault="00394599" w:rsidP="00452328">
            <w:pPr>
              <w:pStyle w:val="TableHead"/>
              <w:rPr>
                <w:rFonts w:ascii="Intel Clear" w:hAnsi="Intel Clear" w:cs="Intel Clear"/>
                <w:sz w:val="20"/>
              </w:rPr>
            </w:pPr>
          </w:p>
        </w:tc>
        <w:tc>
          <w:tcPr>
            <w:tcW w:w="867" w:type="pct"/>
            <w:shd w:val="clear" w:color="auto" w:fill="auto"/>
          </w:tcPr>
          <w:p w14:paraId="4EBA3E85" w14:textId="77777777" w:rsidR="00394599" w:rsidRDefault="00394599" w:rsidP="004E27F6">
            <w:pPr>
              <w:pStyle w:val="TableCell"/>
            </w:pPr>
          </w:p>
        </w:tc>
        <w:tc>
          <w:tcPr>
            <w:tcW w:w="1511" w:type="pct"/>
            <w:shd w:val="clear" w:color="auto" w:fill="auto"/>
          </w:tcPr>
          <w:p w14:paraId="59FD452A" w14:textId="77777777" w:rsidR="00394599" w:rsidRDefault="00394599" w:rsidP="004E27F6">
            <w:pPr>
              <w:pStyle w:val="TableCell"/>
            </w:pPr>
          </w:p>
        </w:tc>
        <w:tc>
          <w:tcPr>
            <w:tcW w:w="1633" w:type="pct"/>
            <w:shd w:val="clear" w:color="auto" w:fill="auto"/>
          </w:tcPr>
          <w:p w14:paraId="645335B8" w14:textId="77777777" w:rsidR="00394599" w:rsidRDefault="00394599" w:rsidP="004E27F6">
            <w:pPr>
              <w:pStyle w:val="TableCell"/>
            </w:pPr>
          </w:p>
        </w:tc>
      </w:tr>
      <w:tr w:rsidR="00394599" w:rsidRPr="000233BF" w14:paraId="337CEE4B" w14:textId="77777777" w:rsidTr="00452328">
        <w:tc>
          <w:tcPr>
            <w:tcW w:w="989" w:type="pct"/>
            <w:shd w:val="clear" w:color="auto" w:fill="auto"/>
          </w:tcPr>
          <w:p w14:paraId="3C616A0D" w14:textId="77777777" w:rsidR="00394599" w:rsidRPr="006C1F46" w:rsidRDefault="00394599" w:rsidP="00452328">
            <w:pPr>
              <w:pStyle w:val="TableHead"/>
              <w:rPr>
                <w:rFonts w:ascii="Intel Clear" w:hAnsi="Intel Clear" w:cs="Intel Clear"/>
                <w:sz w:val="20"/>
              </w:rPr>
            </w:pPr>
          </w:p>
        </w:tc>
        <w:tc>
          <w:tcPr>
            <w:tcW w:w="867" w:type="pct"/>
            <w:shd w:val="clear" w:color="auto" w:fill="auto"/>
          </w:tcPr>
          <w:p w14:paraId="002E4114" w14:textId="77777777" w:rsidR="00394599" w:rsidRDefault="00394599" w:rsidP="004E27F6">
            <w:pPr>
              <w:pStyle w:val="TableCell"/>
            </w:pPr>
          </w:p>
        </w:tc>
        <w:tc>
          <w:tcPr>
            <w:tcW w:w="1511" w:type="pct"/>
            <w:shd w:val="clear" w:color="auto" w:fill="auto"/>
          </w:tcPr>
          <w:p w14:paraId="09835344" w14:textId="77777777" w:rsidR="00394599" w:rsidRDefault="00394599" w:rsidP="004E27F6">
            <w:pPr>
              <w:pStyle w:val="TableCell"/>
            </w:pPr>
          </w:p>
        </w:tc>
        <w:tc>
          <w:tcPr>
            <w:tcW w:w="1633" w:type="pct"/>
            <w:shd w:val="clear" w:color="auto" w:fill="auto"/>
          </w:tcPr>
          <w:p w14:paraId="0E1E179F" w14:textId="77777777" w:rsidR="00394599" w:rsidRDefault="00394599" w:rsidP="004E27F6">
            <w:pPr>
              <w:pStyle w:val="TableCell"/>
            </w:pPr>
          </w:p>
        </w:tc>
      </w:tr>
      <w:tr w:rsidR="00394599" w:rsidRPr="000233BF" w14:paraId="77CECEEA" w14:textId="77777777" w:rsidTr="00452328">
        <w:tc>
          <w:tcPr>
            <w:tcW w:w="989" w:type="pct"/>
            <w:shd w:val="clear" w:color="auto" w:fill="auto"/>
          </w:tcPr>
          <w:p w14:paraId="5ACE7F09"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3EEC5EEA" w14:textId="77777777" w:rsidR="00394599" w:rsidRPr="006C1F46" w:rsidRDefault="00394599" w:rsidP="004E27F6">
            <w:pPr>
              <w:pStyle w:val="TableCell"/>
            </w:pPr>
            <w:r>
              <w:t>void</w:t>
            </w:r>
          </w:p>
        </w:tc>
        <w:tc>
          <w:tcPr>
            <w:tcW w:w="1511" w:type="pct"/>
            <w:shd w:val="clear" w:color="auto" w:fill="auto"/>
          </w:tcPr>
          <w:p w14:paraId="0D0202B0" w14:textId="77777777" w:rsidR="00394599" w:rsidRPr="006C1F46" w:rsidRDefault="00394599" w:rsidP="004E27F6">
            <w:pPr>
              <w:pStyle w:val="TableCell"/>
            </w:pPr>
          </w:p>
        </w:tc>
        <w:tc>
          <w:tcPr>
            <w:tcW w:w="1633" w:type="pct"/>
            <w:shd w:val="clear" w:color="auto" w:fill="auto"/>
          </w:tcPr>
          <w:p w14:paraId="212DDEF3" w14:textId="77777777" w:rsidR="00394599" w:rsidRPr="00351FC6" w:rsidRDefault="00394599" w:rsidP="004E27F6">
            <w:pPr>
              <w:pStyle w:val="TableCell"/>
            </w:pPr>
          </w:p>
        </w:tc>
      </w:tr>
      <w:tr w:rsidR="00394599" w:rsidRPr="000233BF" w14:paraId="5B688A22" w14:textId="77777777" w:rsidTr="00452328">
        <w:trPr>
          <w:trHeight w:val="42"/>
        </w:trPr>
        <w:tc>
          <w:tcPr>
            <w:tcW w:w="989" w:type="pct"/>
            <w:vMerge w:val="restart"/>
            <w:shd w:val="clear" w:color="auto" w:fill="auto"/>
          </w:tcPr>
          <w:p w14:paraId="53E4E184"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0EAC5E32" w14:textId="4BBFDDE3" w:rsidR="00394599" w:rsidRPr="006C1F46" w:rsidRDefault="00FA65A1" w:rsidP="004E27F6">
            <w:pPr>
              <w:pStyle w:val="TableCell"/>
            </w:pPr>
            <w:r>
              <w:t xml:space="preserve">Return value of </w:t>
            </w:r>
            <w:proofErr w:type="spellStart"/>
            <w:r w:rsidRPr="00FA65A1">
              <w:t>errmgt_firmware_internal_</w:t>
            </w:r>
            <w:proofErr w:type="gramStart"/>
            <w:r w:rsidRPr="00FA65A1">
              <w:t>error</w:t>
            </w:r>
            <w:proofErr w:type="spellEnd"/>
            <w:r>
              <w:t>(</w:t>
            </w:r>
            <w:proofErr w:type="gramEnd"/>
            <w:r>
              <w:t>) API.</w:t>
            </w:r>
          </w:p>
        </w:tc>
        <w:tc>
          <w:tcPr>
            <w:tcW w:w="1633" w:type="pct"/>
            <w:shd w:val="clear" w:color="auto" w:fill="auto"/>
          </w:tcPr>
          <w:p w14:paraId="05A66475" w14:textId="2277FEAD" w:rsidR="00394599" w:rsidRPr="006C1F46" w:rsidRDefault="00394599" w:rsidP="004E27F6">
            <w:pPr>
              <w:pStyle w:val="TableCell"/>
            </w:pPr>
          </w:p>
        </w:tc>
      </w:tr>
      <w:tr w:rsidR="00394599" w:rsidRPr="000233BF" w14:paraId="527E38D5" w14:textId="77777777" w:rsidTr="00452328">
        <w:trPr>
          <w:trHeight w:val="42"/>
        </w:trPr>
        <w:tc>
          <w:tcPr>
            <w:tcW w:w="989" w:type="pct"/>
            <w:vMerge/>
            <w:shd w:val="clear" w:color="auto" w:fill="auto"/>
          </w:tcPr>
          <w:p w14:paraId="54882BF1" w14:textId="77777777" w:rsidR="00394599" w:rsidRPr="006C1F46" w:rsidRDefault="00394599" w:rsidP="00452328">
            <w:pPr>
              <w:pStyle w:val="TableHead"/>
              <w:rPr>
                <w:rFonts w:ascii="Intel Clear" w:hAnsi="Intel Clear" w:cs="Intel Clear"/>
                <w:sz w:val="20"/>
              </w:rPr>
            </w:pPr>
          </w:p>
        </w:tc>
        <w:tc>
          <w:tcPr>
            <w:tcW w:w="2378" w:type="pct"/>
            <w:gridSpan w:val="2"/>
            <w:shd w:val="clear" w:color="auto" w:fill="auto"/>
          </w:tcPr>
          <w:p w14:paraId="070AA47B" w14:textId="61A2B604" w:rsidR="00394599" w:rsidRPr="006C1F46" w:rsidRDefault="00394599" w:rsidP="004E27F6">
            <w:pPr>
              <w:pStyle w:val="TableCell"/>
            </w:pPr>
          </w:p>
        </w:tc>
        <w:tc>
          <w:tcPr>
            <w:tcW w:w="1633" w:type="pct"/>
            <w:shd w:val="clear" w:color="auto" w:fill="auto"/>
          </w:tcPr>
          <w:p w14:paraId="3E54B3B0" w14:textId="77777777" w:rsidR="00394599" w:rsidRPr="006C1F46" w:rsidRDefault="00394599" w:rsidP="004E27F6">
            <w:pPr>
              <w:pStyle w:val="TableCell"/>
            </w:pPr>
          </w:p>
        </w:tc>
      </w:tr>
      <w:tr w:rsidR="00394599" w:rsidRPr="000233BF" w14:paraId="6FABC1FE" w14:textId="77777777" w:rsidTr="00452328">
        <w:tc>
          <w:tcPr>
            <w:tcW w:w="989" w:type="pct"/>
            <w:tcBorders>
              <w:bottom w:val="single" w:sz="4" w:space="0" w:color="auto"/>
            </w:tcBorders>
            <w:shd w:val="clear" w:color="auto" w:fill="auto"/>
          </w:tcPr>
          <w:p w14:paraId="4F5731AC"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5F197BB5" w14:textId="1993EABE" w:rsidR="00394599" w:rsidRPr="00E77ED5" w:rsidRDefault="00394599" w:rsidP="00452328">
            <w:pPr>
              <w:pStyle w:val="Body"/>
            </w:pPr>
            <w:r>
              <w:t xml:space="preserve">This API </w:t>
            </w:r>
            <w:r w:rsidR="00FA65A1">
              <w:t>ass</w:t>
            </w:r>
            <w:r w:rsidR="00237942">
              <w:t>e</w:t>
            </w:r>
            <w:r w:rsidR="00FA65A1">
              <w:t>rts NOK if premask status is not equal to 1.</w:t>
            </w:r>
          </w:p>
        </w:tc>
      </w:tr>
      <w:tr w:rsidR="00394599" w:rsidRPr="000233BF" w14:paraId="13975B2E" w14:textId="77777777" w:rsidTr="00452328">
        <w:tc>
          <w:tcPr>
            <w:tcW w:w="989" w:type="pct"/>
            <w:shd w:val="clear" w:color="auto" w:fill="auto"/>
          </w:tcPr>
          <w:p w14:paraId="2B3E150D"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07BA5D3B" w14:textId="77777777" w:rsidR="00394599" w:rsidRPr="006C1F46" w:rsidRDefault="00394599" w:rsidP="004E27F6">
            <w:pPr>
              <w:pStyle w:val="TableCell"/>
            </w:pPr>
          </w:p>
        </w:tc>
      </w:tr>
      <w:tr w:rsidR="00394599" w:rsidRPr="000233BF" w14:paraId="46A54AD2" w14:textId="77777777" w:rsidTr="00452328">
        <w:tc>
          <w:tcPr>
            <w:tcW w:w="989" w:type="pct"/>
            <w:tcBorders>
              <w:bottom w:val="single" w:sz="4" w:space="0" w:color="auto"/>
            </w:tcBorders>
            <w:shd w:val="clear" w:color="auto" w:fill="auto"/>
          </w:tcPr>
          <w:p w14:paraId="3091B6C6"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611D9335" w14:textId="77777777" w:rsidR="00394599" w:rsidRPr="006C1F46" w:rsidRDefault="00394599" w:rsidP="004E27F6">
            <w:pPr>
              <w:pStyle w:val="TableCell"/>
            </w:pPr>
          </w:p>
        </w:tc>
      </w:tr>
      <w:tr w:rsidR="00394599" w:rsidRPr="000233BF" w14:paraId="70B158FB" w14:textId="77777777" w:rsidTr="00452328">
        <w:tc>
          <w:tcPr>
            <w:tcW w:w="989" w:type="pct"/>
            <w:tcBorders>
              <w:bottom w:val="single" w:sz="4" w:space="0" w:color="auto"/>
            </w:tcBorders>
            <w:shd w:val="clear" w:color="auto" w:fill="auto"/>
          </w:tcPr>
          <w:p w14:paraId="4E3429B6"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423119A3" w14:textId="77777777" w:rsidR="00394599" w:rsidRPr="006C1F46" w:rsidRDefault="00394599" w:rsidP="004E27F6">
            <w:pPr>
              <w:pStyle w:val="TableCell"/>
            </w:pPr>
          </w:p>
        </w:tc>
      </w:tr>
      <w:tr w:rsidR="00394599" w:rsidRPr="000233BF" w14:paraId="19E2FF6F" w14:textId="77777777" w:rsidTr="00452328">
        <w:tc>
          <w:tcPr>
            <w:tcW w:w="989" w:type="pct"/>
            <w:shd w:val="clear" w:color="auto" w:fill="auto"/>
          </w:tcPr>
          <w:p w14:paraId="5EAF7C0F"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0D37346D" w14:textId="77777777" w:rsidR="00394599" w:rsidRPr="006C1F46" w:rsidRDefault="00394599" w:rsidP="004E27F6">
            <w:pPr>
              <w:pStyle w:val="TableCell"/>
            </w:pPr>
          </w:p>
        </w:tc>
      </w:tr>
      <w:tr w:rsidR="00394599" w:rsidRPr="000233BF" w14:paraId="138476A7" w14:textId="77777777" w:rsidTr="00452328">
        <w:tc>
          <w:tcPr>
            <w:tcW w:w="989" w:type="pct"/>
            <w:shd w:val="clear" w:color="auto" w:fill="auto"/>
          </w:tcPr>
          <w:p w14:paraId="346E03E4"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7B980F00" w14:textId="1035D0FE" w:rsidR="00394599" w:rsidRPr="006C1F46" w:rsidRDefault="00394599" w:rsidP="00452328">
            <w:pPr>
              <w:pStyle w:val="Body"/>
              <w:jc w:val="both"/>
              <w:rPr>
                <w:i/>
              </w:rPr>
            </w:pPr>
          </w:p>
        </w:tc>
      </w:tr>
      <w:tr w:rsidR="00394599" w:rsidRPr="000233BF" w14:paraId="6E834B53" w14:textId="77777777" w:rsidTr="00452328">
        <w:tc>
          <w:tcPr>
            <w:tcW w:w="989" w:type="pct"/>
            <w:shd w:val="clear" w:color="auto" w:fill="auto"/>
          </w:tcPr>
          <w:p w14:paraId="5BC89DB0"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3A564B8B" w14:textId="77777777" w:rsidR="00394599" w:rsidRDefault="00394599" w:rsidP="004E27F6">
            <w:pPr>
              <w:pStyle w:val="TableCell"/>
            </w:pPr>
            <w:r>
              <w:t>This function performs the following operations.</w:t>
            </w:r>
          </w:p>
          <w:p w14:paraId="1B9CEED6" w14:textId="75CB7888" w:rsidR="00394599" w:rsidRPr="006C1F46" w:rsidRDefault="00FA65A1" w:rsidP="004E27F6">
            <w:pPr>
              <w:pStyle w:val="TableCell"/>
              <w:numPr>
                <w:ilvl w:val="6"/>
                <w:numId w:val="84"/>
              </w:numPr>
            </w:pPr>
            <w:r>
              <w:t xml:space="preserve">Updates the diagnostic data and calls </w:t>
            </w:r>
            <w:proofErr w:type="spellStart"/>
            <w:r w:rsidRPr="00B25164">
              <w:t>errmgt_firmware_internal_</w:t>
            </w:r>
            <w:proofErr w:type="gramStart"/>
            <w:r w:rsidRPr="00B25164">
              <w:t>error</w:t>
            </w:r>
            <w:proofErr w:type="spellEnd"/>
            <w:r>
              <w:t>(</w:t>
            </w:r>
            <w:proofErr w:type="gramEnd"/>
            <w:r>
              <w:t>) API.</w:t>
            </w:r>
          </w:p>
        </w:tc>
      </w:tr>
      <w:tr w:rsidR="00394599" w:rsidRPr="000233BF" w14:paraId="39435F29" w14:textId="77777777" w:rsidTr="00452328">
        <w:tc>
          <w:tcPr>
            <w:tcW w:w="989" w:type="pct"/>
            <w:shd w:val="clear" w:color="auto" w:fill="auto"/>
          </w:tcPr>
          <w:p w14:paraId="3DEDA936" w14:textId="77777777" w:rsidR="00394599" w:rsidRPr="006C1F46" w:rsidRDefault="00394599"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61815269" w14:textId="77777777" w:rsidR="00394599" w:rsidRPr="006C1F46" w:rsidRDefault="00394599" w:rsidP="004E27F6">
            <w:pPr>
              <w:pStyle w:val="TableCell"/>
            </w:pPr>
          </w:p>
        </w:tc>
      </w:tr>
      <w:tr w:rsidR="00394599" w:rsidRPr="000233BF" w14:paraId="5FE7894A" w14:textId="77777777" w:rsidTr="00452328">
        <w:tc>
          <w:tcPr>
            <w:tcW w:w="989" w:type="pct"/>
            <w:shd w:val="clear" w:color="auto" w:fill="auto"/>
          </w:tcPr>
          <w:p w14:paraId="68A679A4" w14:textId="77777777" w:rsidR="00394599" w:rsidRPr="006C1F46" w:rsidRDefault="00394599"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559568EF" w14:textId="77777777" w:rsidR="00394599" w:rsidRPr="006C1F46" w:rsidRDefault="00394599" w:rsidP="004E27F6">
            <w:pPr>
              <w:pStyle w:val="TableCell"/>
            </w:pPr>
            <w:r>
              <w:t>Private Function</w:t>
            </w:r>
          </w:p>
        </w:tc>
      </w:tr>
    </w:tbl>
    <w:p w14:paraId="26A4959F" w14:textId="77777777" w:rsidR="00394599" w:rsidRPr="00394599" w:rsidRDefault="00394599" w:rsidP="00394599">
      <w:pPr>
        <w:pStyle w:val="Body"/>
      </w:pPr>
    </w:p>
    <w:p w14:paraId="4424A85F" w14:textId="32C425EC" w:rsidR="009210BE" w:rsidRDefault="009210BE" w:rsidP="00DB4C47">
      <w:pPr>
        <w:pStyle w:val="Heading3"/>
        <w:ind w:left="292"/>
      </w:pPr>
      <w:bookmarkStart w:id="230" w:name="_Toc62480336"/>
      <w:r>
        <w:t>WDT NOK status error handle</w:t>
      </w:r>
      <w:bookmarkEnd w:id="230"/>
    </w:p>
    <w:p w14:paraId="66E26F1E" w14:textId="591855A4" w:rsidR="00C90B26" w:rsidRDefault="00C90B26" w:rsidP="00C90B26">
      <w:pPr>
        <w:pStyle w:val="Caption"/>
      </w:pPr>
      <w:bookmarkStart w:id="231" w:name="_Toc62480466"/>
      <w:r>
        <w:t xml:space="preserve">Table </w:t>
      </w:r>
      <w:r w:rsidR="001D0BF1">
        <w:fldChar w:fldCharType="begin"/>
      </w:r>
      <w:r w:rsidR="001D0BF1">
        <w:instrText xml:space="preserve"> SEQ Table \* ARABIC </w:instrText>
      </w:r>
      <w:r w:rsidR="001D0BF1">
        <w:fldChar w:fldCharType="separate"/>
      </w:r>
      <w:r w:rsidR="00FF52A8">
        <w:rPr>
          <w:noProof/>
        </w:rPr>
        <w:t>67</w:t>
      </w:r>
      <w:r w:rsidR="001D0BF1">
        <w:rPr>
          <w:noProof/>
        </w:rPr>
        <w:fldChar w:fldCharType="end"/>
      </w:r>
      <w:r>
        <w:t xml:space="preserve"> : WDT NOK status error handle function</w:t>
      </w:r>
      <w:bookmarkEnd w:id="231"/>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237942" w:rsidRPr="000233BF" w14:paraId="7B8B5F94" w14:textId="77777777" w:rsidTr="00252788">
        <w:tc>
          <w:tcPr>
            <w:tcW w:w="989" w:type="pct"/>
            <w:tcBorders>
              <w:bottom w:val="single" w:sz="4" w:space="0" w:color="auto"/>
            </w:tcBorders>
            <w:shd w:val="clear" w:color="auto" w:fill="auto"/>
          </w:tcPr>
          <w:p w14:paraId="40B4EC08"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77CFD781" w14:textId="799A1BAE" w:rsidR="00237942" w:rsidRPr="006C1F46" w:rsidRDefault="00237942" w:rsidP="00252788">
            <w:pPr>
              <w:pStyle w:val="TableCell"/>
              <w:rPr>
                <w:i/>
              </w:rPr>
            </w:pPr>
            <w:proofErr w:type="spellStart"/>
            <w:r w:rsidRPr="00237942">
              <w:t>fst_common_wdt_status_nok_error</w:t>
            </w:r>
            <w:proofErr w:type="spellEnd"/>
          </w:p>
        </w:tc>
      </w:tr>
      <w:tr w:rsidR="00237942" w:rsidRPr="000233BF" w14:paraId="722B1115" w14:textId="77777777" w:rsidTr="00252788">
        <w:tc>
          <w:tcPr>
            <w:tcW w:w="989" w:type="pct"/>
            <w:tcBorders>
              <w:bottom w:val="single" w:sz="4" w:space="0" w:color="auto"/>
            </w:tcBorders>
            <w:shd w:val="clear" w:color="auto" w:fill="auto"/>
          </w:tcPr>
          <w:p w14:paraId="2CDEAA60"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753AF738" w14:textId="43E819FC" w:rsidR="00237942" w:rsidRPr="006C1F46" w:rsidRDefault="00237942" w:rsidP="00252788">
            <w:pPr>
              <w:pStyle w:val="TableCell"/>
            </w:pPr>
            <w:r w:rsidRPr="00237942">
              <w:t xml:space="preserve">static uint32_t </w:t>
            </w:r>
            <w:proofErr w:type="spellStart"/>
            <w:r w:rsidRPr="00237942">
              <w:t>fst_common_wdt_status_nok_error</w:t>
            </w:r>
            <w:proofErr w:type="spellEnd"/>
            <w:r w:rsidRPr="00237942">
              <w:t>(void)</w:t>
            </w:r>
          </w:p>
        </w:tc>
      </w:tr>
      <w:tr w:rsidR="00237942" w:rsidRPr="000233BF" w14:paraId="321575EE" w14:textId="77777777" w:rsidTr="00252788">
        <w:tc>
          <w:tcPr>
            <w:tcW w:w="989" w:type="pct"/>
            <w:shd w:val="clear" w:color="auto" w:fill="auto"/>
          </w:tcPr>
          <w:p w14:paraId="793B48A3"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725E98B6" w14:textId="77777777" w:rsidR="00237942" w:rsidRPr="006C1F46" w:rsidRDefault="00237942" w:rsidP="00252788">
            <w:pPr>
              <w:pStyle w:val="TableCell"/>
            </w:pPr>
            <w:r w:rsidRPr="006C1F46">
              <w:t>Synchronous</w:t>
            </w:r>
          </w:p>
        </w:tc>
      </w:tr>
      <w:tr w:rsidR="00237942" w:rsidRPr="000233BF" w14:paraId="0DC21689" w14:textId="77777777" w:rsidTr="00252788">
        <w:tc>
          <w:tcPr>
            <w:tcW w:w="989" w:type="pct"/>
            <w:shd w:val="clear" w:color="auto" w:fill="auto"/>
          </w:tcPr>
          <w:p w14:paraId="7C59F004"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2159D160" w14:textId="77777777" w:rsidR="00237942" w:rsidRPr="006C1F46" w:rsidRDefault="00237942" w:rsidP="00252788">
            <w:pPr>
              <w:pStyle w:val="TableCell"/>
            </w:pPr>
            <w:r w:rsidRPr="006C1F46">
              <w:t>Reentrant</w:t>
            </w:r>
          </w:p>
        </w:tc>
      </w:tr>
      <w:tr w:rsidR="00237942" w:rsidRPr="000233BF" w14:paraId="1BDE0F74" w14:textId="77777777" w:rsidTr="00252788">
        <w:tc>
          <w:tcPr>
            <w:tcW w:w="989" w:type="pct"/>
            <w:shd w:val="clear" w:color="auto" w:fill="auto"/>
          </w:tcPr>
          <w:p w14:paraId="69E74442"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6832848C" w14:textId="77777777" w:rsidR="00237942" w:rsidRPr="006C1F46" w:rsidRDefault="00237942" w:rsidP="00252788">
            <w:pPr>
              <w:pStyle w:val="TableCell"/>
            </w:pPr>
          </w:p>
        </w:tc>
        <w:tc>
          <w:tcPr>
            <w:tcW w:w="1511" w:type="pct"/>
            <w:shd w:val="clear" w:color="auto" w:fill="auto"/>
          </w:tcPr>
          <w:p w14:paraId="7513D043" w14:textId="77777777" w:rsidR="00237942" w:rsidRPr="006C1F46" w:rsidRDefault="00237942" w:rsidP="00252788">
            <w:pPr>
              <w:pStyle w:val="TableCell"/>
            </w:pPr>
          </w:p>
        </w:tc>
        <w:tc>
          <w:tcPr>
            <w:tcW w:w="1633" w:type="pct"/>
            <w:shd w:val="clear" w:color="auto" w:fill="auto"/>
          </w:tcPr>
          <w:p w14:paraId="14299FA4" w14:textId="77777777" w:rsidR="00237942" w:rsidRPr="006C1F46" w:rsidRDefault="00237942" w:rsidP="00252788">
            <w:pPr>
              <w:pStyle w:val="TableCell"/>
            </w:pPr>
          </w:p>
        </w:tc>
      </w:tr>
      <w:tr w:rsidR="00237942" w:rsidRPr="000233BF" w14:paraId="79945D3A" w14:textId="77777777" w:rsidTr="00252788">
        <w:tc>
          <w:tcPr>
            <w:tcW w:w="989" w:type="pct"/>
            <w:shd w:val="clear" w:color="auto" w:fill="auto"/>
          </w:tcPr>
          <w:p w14:paraId="31038373" w14:textId="77777777" w:rsidR="00237942" w:rsidRPr="006C1F46" w:rsidRDefault="00237942" w:rsidP="00252788">
            <w:pPr>
              <w:pStyle w:val="TableHead"/>
              <w:rPr>
                <w:rFonts w:ascii="Intel Clear" w:hAnsi="Intel Clear" w:cs="Intel Clear"/>
                <w:sz w:val="20"/>
              </w:rPr>
            </w:pPr>
          </w:p>
        </w:tc>
        <w:tc>
          <w:tcPr>
            <w:tcW w:w="867" w:type="pct"/>
            <w:shd w:val="clear" w:color="auto" w:fill="auto"/>
          </w:tcPr>
          <w:p w14:paraId="6ED68FFE" w14:textId="77777777" w:rsidR="00237942" w:rsidRDefault="00237942" w:rsidP="00252788">
            <w:pPr>
              <w:pStyle w:val="TableCell"/>
            </w:pPr>
          </w:p>
        </w:tc>
        <w:tc>
          <w:tcPr>
            <w:tcW w:w="1511" w:type="pct"/>
            <w:shd w:val="clear" w:color="auto" w:fill="auto"/>
          </w:tcPr>
          <w:p w14:paraId="385EEC79" w14:textId="77777777" w:rsidR="00237942" w:rsidRDefault="00237942" w:rsidP="00252788">
            <w:pPr>
              <w:pStyle w:val="TableCell"/>
            </w:pPr>
          </w:p>
        </w:tc>
        <w:tc>
          <w:tcPr>
            <w:tcW w:w="1633" w:type="pct"/>
            <w:shd w:val="clear" w:color="auto" w:fill="auto"/>
          </w:tcPr>
          <w:p w14:paraId="2CA2B8B2" w14:textId="77777777" w:rsidR="00237942" w:rsidRDefault="00237942" w:rsidP="00252788">
            <w:pPr>
              <w:pStyle w:val="TableCell"/>
            </w:pPr>
          </w:p>
        </w:tc>
      </w:tr>
      <w:tr w:rsidR="00237942" w:rsidRPr="000233BF" w14:paraId="124E0D3A" w14:textId="77777777" w:rsidTr="00252788">
        <w:tc>
          <w:tcPr>
            <w:tcW w:w="989" w:type="pct"/>
            <w:shd w:val="clear" w:color="auto" w:fill="auto"/>
          </w:tcPr>
          <w:p w14:paraId="4BC96EBC" w14:textId="77777777" w:rsidR="00237942" w:rsidRPr="006C1F46" w:rsidRDefault="00237942" w:rsidP="00252788">
            <w:pPr>
              <w:pStyle w:val="TableHead"/>
              <w:rPr>
                <w:rFonts w:ascii="Intel Clear" w:hAnsi="Intel Clear" w:cs="Intel Clear"/>
                <w:sz w:val="20"/>
              </w:rPr>
            </w:pPr>
          </w:p>
        </w:tc>
        <w:tc>
          <w:tcPr>
            <w:tcW w:w="867" w:type="pct"/>
            <w:shd w:val="clear" w:color="auto" w:fill="auto"/>
          </w:tcPr>
          <w:p w14:paraId="09A9F519" w14:textId="77777777" w:rsidR="00237942" w:rsidRDefault="00237942" w:rsidP="00252788">
            <w:pPr>
              <w:pStyle w:val="TableCell"/>
            </w:pPr>
          </w:p>
        </w:tc>
        <w:tc>
          <w:tcPr>
            <w:tcW w:w="1511" w:type="pct"/>
            <w:shd w:val="clear" w:color="auto" w:fill="auto"/>
          </w:tcPr>
          <w:p w14:paraId="582C688B" w14:textId="77777777" w:rsidR="00237942" w:rsidRDefault="00237942" w:rsidP="00252788">
            <w:pPr>
              <w:pStyle w:val="TableCell"/>
            </w:pPr>
          </w:p>
        </w:tc>
        <w:tc>
          <w:tcPr>
            <w:tcW w:w="1633" w:type="pct"/>
            <w:shd w:val="clear" w:color="auto" w:fill="auto"/>
          </w:tcPr>
          <w:p w14:paraId="3AB379A2" w14:textId="77777777" w:rsidR="00237942" w:rsidRDefault="00237942" w:rsidP="00252788">
            <w:pPr>
              <w:pStyle w:val="TableCell"/>
            </w:pPr>
          </w:p>
        </w:tc>
      </w:tr>
      <w:tr w:rsidR="00237942" w:rsidRPr="000233BF" w14:paraId="61BE7D97" w14:textId="77777777" w:rsidTr="00252788">
        <w:tc>
          <w:tcPr>
            <w:tcW w:w="989" w:type="pct"/>
            <w:shd w:val="clear" w:color="auto" w:fill="auto"/>
          </w:tcPr>
          <w:p w14:paraId="575E2796"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52218433" w14:textId="77777777" w:rsidR="00237942" w:rsidRPr="006C1F46" w:rsidRDefault="00237942" w:rsidP="00252788">
            <w:pPr>
              <w:pStyle w:val="TableCell"/>
            </w:pPr>
            <w:r>
              <w:t>void</w:t>
            </w:r>
          </w:p>
        </w:tc>
        <w:tc>
          <w:tcPr>
            <w:tcW w:w="1511" w:type="pct"/>
            <w:shd w:val="clear" w:color="auto" w:fill="auto"/>
          </w:tcPr>
          <w:p w14:paraId="6AD98924" w14:textId="77777777" w:rsidR="00237942" w:rsidRPr="006C1F46" w:rsidRDefault="00237942" w:rsidP="00252788">
            <w:pPr>
              <w:pStyle w:val="TableCell"/>
            </w:pPr>
          </w:p>
        </w:tc>
        <w:tc>
          <w:tcPr>
            <w:tcW w:w="1633" w:type="pct"/>
            <w:shd w:val="clear" w:color="auto" w:fill="auto"/>
          </w:tcPr>
          <w:p w14:paraId="366F2A82" w14:textId="77777777" w:rsidR="00237942" w:rsidRPr="00351FC6" w:rsidRDefault="00237942" w:rsidP="00252788">
            <w:pPr>
              <w:pStyle w:val="TableCell"/>
            </w:pPr>
          </w:p>
        </w:tc>
      </w:tr>
      <w:tr w:rsidR="00237942" w:rsidRPr="000233BF" w14:paraId="50B7711E" w14:textId="77777777" w:rsidTr="00252788">
        <w:trPr>
          <w:trHeight w:val="42"/>
        </w:trPr>
        <w:tc>
          <w:tcPr>
            <w:tcW w:w="989" w:type="pct"/>
            <w:vMerge w:val="restart"/>
            <w:shd w:val="clear" w:color="auto" w:fill="auto"/>
          </w:tcPr>
          <w:p w14:paraId="63E4E4D1"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5F2B1365" w14:textId="77777777" w:rsidR="00237942" w:rsidRPr="006C1F46" w:rsidRDefault="00237942" w:rsidP="00252788">
            <w:pPr>
              <w:pStyle w:val="TableCell"/>
            </w:pPr>
            <w:r>
              <w:t xml:space="preserve">Return value of </w:t>
            </w:r>
            <w:proofErr w:type="spellStart"/>
            <w:r w:rsidRPr="00FA65A1">
              <w:t>errmgt_firmware_internal_</w:t>
            </w:r>
            <w:proofErr w:type="gramStart"/>
            <w:r w:rsidRPr="00FA65A1">
              <w:t>error</w:t>
            </w:r>
            <w:proofErr w:type="spellEnd"/>
            <w:r>
              <w:t>(</w:t>
            </w:r>
            <w:proofErr w:type="gramEnd"/>
            <w:r>
              <w:t>) API.</w:t>
            </w:r>
          </w:p>
        </w:tc>
        <w:tc>
          <w:tcPr>
            <w:tcW w:w="1633" w:type="pct"/>
            <w:shd w:val="clear" w:color="auto" w:fill="auto"/>
          </w:tcPr>
          <w:p w14:paraId="1293F1FF" w14:textId="77777777" w:rsidR="00237942" w:rsidRPr="006C1F46" w:rsidRDefault="00237942" w:rsidP="00252788">
            <w:pPr>
              <w:pStyle w:val="TableCell"/>
            </w:pPr>
          </w:p>
        </w:tc>
      </w:tr>
      <w:tr w:rsidR="00237942" w:rsidRPr="000233BF" w14:paraId="6EE5EADA" w14:textId="77777777" w:rsidTr="00252788">
        <w:trPr>
          <w:trHeight w:val="42"/>
        </w:trPr>
        <w:tc>
          <w:tcPr>
            <w:tcW w:w="989" w:type="pct"/>
            <w:vMerge/>
            <w:shd w:val="clear" w:color="auto" w:fill="auto"/>
          </w:tcPr>
          <w:p w14:paraId="287B6F8E" w14:textId="77777777" w:rsidR="00237942" w:rsidRPr="006C1F46" w:rsidRDefault="00237942" w:rsidP="00252788">
            <w:pPr>
              <w:pStyle w:val="TableHead"/>
              <w:rPr>
                <w:rFonts w:ascii="Intel Clear" w:hAnsi="Intel Clear" w:cs="Intel Clear"/>
                <w:sz w:val="20"/>
              </w:rPr>
            </w:pPr>
          </w:p>
        </w:tc>
        <w:tc>
          <w:tcPr>
            <w:tcW w:w="2378" w:type="pct"/>
            <w:gridSpan w:val="2"/>
            <w:shd w:val="clear" w:color="auto" w:fill="auto"/>
          </w:tcPr>
          <w:p w14:paraId="22736464" w14:textId="77777777" w:rsidR="00237942" w:rsidRPr="006C1F46" w:rsidRDefault="00237942" w:rsidP="00252788">
            <w:pPr>
              <w:pStyle w:val="TableCell"/>
            </w:pPr>
          </w:p>
        </w:tc>
        <w:tc>
          <w:tcPr>
            <w:tcW w:w="1633" w:type="pct"/>
            <w:shd w:val="clear" w:color="auto" w:fill="auto"/>
          </w:tcPr>
          <w:p w14:paraId="3FDF26F2" w14:textId="77777777" w:rsidR="00237942" w:rsidRPr="006C1F46" w:rsidRDefault="00237942" w:rsidP="00252788">
            <w:pPr>
              <w:pStyle w:val="TableCell"/>
            </w:pPr>
          </w:p>
        </w:tc>
      </w:tr>
      <w:tr w:rsidR="00237942" w:rsidRPr="000233BF" w14:paraId="555E9BAD" w14:textId="77777777" w:rsidTr="00252788">
        <w:tc>
          <w:tcPr>
            <w:tcW w:w="989" w:type="pct"/>
            <w:tcBorders>
              <w:bottom w:val="single" w:sz="4" w:space="0" w:color="auto"/>
            </w:tcBorders>
            <w:shd w:val="clear" w:color="auto" w:fill="auto"/>
          </w:tcPr>
          <w:p w14:paraId="056F9E57"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261A2DDF" w14:textId="50939F2F" w:rsidR="00237942" w:rsidRPr="00E77ED5" w:rsidRDefault="00237942" w:rsidP="00252788">
            <w:pPr>
              <w:pStyle w:val="Body"/>
            </w:pPr>
            <w:r>
              <w:t>This API asserts NOK if WDT NOK is not set after error injection.</w:t>
            </w:r>
          </w:p>
        </w:tc>
      </w:tr>
      <w:tr w:rsidR="00237942" w:rsidRPr="000233BF" w14:paraId="5F618AFA" w14:textId="77777777" w:rsidTr="00252788">
        <w:tc>
          <w:tcPr>
            <w:tcW w:w="989" w:type="pct"/>
            <w:shd w:val="clear" w:color="auto" w:fill="auto"/>
          </w:tcPr>
          <w:p w14:paraId="2987299F"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41547035" w14:textId="77777777" w:rsidR="00237942" w:rsidRPr="006C1F46" w:rsidRDefault="00237942" w:rsidP="00252788">
            <w:pPr>
              <w:pStyle w:val="TableCell"/>
            </w:pPr>
          </w:p>
        </w:tc>
      </w:tr>
      <w:tr w:rsidR="00237942" w:rsidRPr="000233BF" w14:paraId="2B39CE0F" w14:textId="77777777" w:rsidTr="00252788">
        <w:tc>
          <w:tcPr>
            <w:tcW w:w="989" w:type="pct"/>
            <w:tcBorders>
              <w:bottom w:val="single" w:sz="4" w:space="0" w:color="auto"/>
            </w:tcBorders>
            <w:shd w:val="clear" w:color="auto" w:fill="auto"/>
          </w:tcPr>
          <w:p w14:paraId="3C1D7DF9"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52769B8A" w14:textId="77777777" w:rsidR="00237942" w:rsidRPr="006C1F46" w:rsidRDefault="00237942" w:rsidP="00252788">
            <w:pPr>
              <w:pStyle w:val="TableCell"/>
            </w:pPr>
          </w:p>
        </w:tc>
      </w:tr>
      <w:tr w:rsidR="00237942" w:rsidRPr="000233BF" w14:paraId="3102AE56" w14:textId="77777777" w:rsidTr="00252788">
        <w:tc>
          <w:tcPr>
            <w:tcW w:w="989" w:type="pct"/>
            <w:tcBorders>
              <w:bottom w:val="single" w:sz="4" w:space="0" w:color="auto"/>
            </w:tcBorders>
            <w:shd w:val="clear" w:color="auto" w:fill="auto"/>
          </w:tcPr>
          <w:p w14:paraId="63A2CF84"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77FFF263" w14:textId="77777777" w:rsidR="00237942" w:rsidRPr="006C1F46" w:rsidRDefault="00237942" w:rsidP="00252788">
            <w:pPr>
              <w:pStyle w:val="TableCell"/>
            </w:pPr>
          </w:p>
        </w:tc>
      </w:tr>
      <w:tr w:rsidR="00237942" w:rsidRPr="000233BF" w14:paraId="36216E13" w14:textId="77777777" w:rsidTr="00252788">
        <w:tc>
          <w:tcPr>
            <w:tcW w:w="989" w:type="pct"/>
            <w:shd w:val="clear" w:color="auto" w:fill="auto"/>
          </w:tcPr>
          <w:p w14:paraId="4EE6E226"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0A7E9B88" w14:textId="77777777" w:rsidR="00237942" w:rsidRPr="006C1F46" w:rsidRDefault="00237942" w:rsidP="00252788">
            <w:pPr>
              <w:pStyle w:val="TableCell"/>
            </w:pPr>
          </w:p>
        </w:tc>
      </w:tr>
      <w:tr w:rsidR="00237942" w:rsidRPr="000233BF" w14:paraId="26AD5A98" w14:textId="77777777" w:rsidTr="00252788">
        <w:tc>
          <w:tcPr>
            <w:tcW w:w="989" w:type="pct"/>
            <w:shd w:val="clear" w:color="auto" w:fill="auto"/>
          </w:tcPr>
          <w:p w14:paraId="3B889530"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bCs/>
                <w:color w:val="000000"/>
                <w:sz w:val="20"/>
              </w:rPr>
              <w:lastRenderedPageBreak/>
              <w:t>Error Handling:</w:t>
            </w:r>
          </w:p>
        </w:tc>
        <w:tc>
          <w:tcPr>
            <w:tcW w:w="4011" w:type="pct"/>
            <w:gridSpan w:val="3"/>
            <w:shd w:val="clear" w:color="auto" w:fill="auto"/>
          </w:tcPr>
          <w:p w14:paraId="01D01474" w14:textId="77777777" w:rsidR="00237942" w:rsidRPr="006C1F46" w:rsidRDefault="00237942" w:rsidP="00252788">
            <w:pPr>
              <w:pStyle w:val="Body"/>
              <w:jc w:val="both"/>
              <w:rPr>
                <w:i/>
              </w:rPr>
            </w:pPr>
          </w:p>
        </w:tc>
      </w:tr>
      <w:tr w:rsidR="00237942" w:rsidRPr="000233BF" w14:paraId="5A44F6EB" w14:textId="77777777" w:rsidTr="00252788">
        <w:tc>
          <w:tcPr>
            <w:tcW w:w="989" w:type="pct"/>
            <w:shd w:val="clear" w:color="auto" w:fill="auto"/>
          </w:tcPr>
          <w:p w14:paraId="63793264"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3B8F0783" w14:textId="77777777" w:rsidR="00237942" w:rsidRDefault="00237942" w:rsidP="00252788">
            <w:pPr>
              <w:pStyle w:val="TableCell"/>
            </w:pPr>
            <w:r>
              <w:t>This function performs the following operations.</w:t>
            </w:r>
          </w:p>
          <w:p w14:paraId="791FF69E" w14:textId="77777777" w:rsidR="00237942" w:rsidRPr="006C1F46" w:rsidRDefault="00237942" w:rsidP="00237942">
            <w:pPr>
              <w:pStyle w:val="TableCell"/>
              <w:numPr>
                <w:ilvl w:val="6"/>
                <w:numId w:val="86"/>
              </w:numPr>
            </w:pPr>
            <w:r>
              <w:t xml:space="preserve">Updates the diagnostic data and calls </w:t>
            </w:r>
            <w:proofErr w:type="spellStart"/>
            <w:r w:rsidRPr="00B25164">
              <w:t>errmgt_firmware_internal_</w:t>
            </w:r>
            <w:proofErr w:type="gramStart"/>
            <w:r w:rsidRPr="00B25164">
              <w:t>error</w:t>
            </w:r>
            <w:proofErr w:type="spellEnd"/>
            <w:r>
              <w:t>(</w:t>
            </w:r>
            <w:proofErr w:type="gramEnd"/>
            <w:r>
              <w:t>) API.</w:t>
            </w:r>
          </w:p>
        </w:tc>
      </w:tr>
      <w:tr w:rsidR="00237942" w:rsidRPr="000233BF" w14:paraId="3284B789" w14:textId="77777777" w:rsidTr="00252788">
        <w:tc>
          <w:tcPr>
            <w:tcW w:w="989" w:type="pct"/>
            <w:shd w:val="clear" w:color="auto" w:fill="auto"/>
          </w:tcPr>
          <w:p w14:paraId="22C18863" w14:textId="77777777" w:rsidR="00237942" w:rsidRPr="006C1F46" w:rsidRDefault="00237942" w:rsidP="0025278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759A10D5" w14:textId="77777777" w:rsidR="00237942" w:rsidRPr="006C1F46" w:rsidRDefault="00237942" w:rsidP="00252788">
            <w:pPr>
              <w:pStyle w:val="TableCell"/>
            </w:pPr>
          </w:p>
        </w:tc>
      </w:tr>
      <w:tr w:rsidR="00237942" w:rsidRPr="000233BF" w14:paraId="594DCC73" w14:textId="77777777" w:rsidTr="00252788">
        <w:tc>
          <w:tcPr>
            <w:tcW w:w="989" w:type="pct"/>
            <w:shd w:val="clear" w:color="auto" w:fill="auto"/>
          </w:tcPr>
          <w:p w14:paraId="2881DBDC" w14:textId="77777777" w:rsidR="00237942" w:rsidRPr="006C1F46" w:rsidRDefault="00237942" w:rsidP="0025278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18DC5FA4" w14:textId="77777777" w:rsidR="00237942" w:rsidRPr="006C1F46" w:rsidRDefault="00237942" w:rsidP="00252788">
            <w:pPr>
              <w:pStyle w:val="TableCell"/>
            </w:pPr>
            <w:r>
              <w:t>Private Function</w:t>
            </w:r>
          </w:p>
        </w:tc>
      </w:tr>
    </w:tbl>
    <w:p w14:paraId="4A263DA2" w14:textId="77777777" w:rsidR="009210BE" w:rsidRPr="009210BE" w:rsidRDefault="009210BE" w:rsidP="009210BE">
      <w:pPr>
        <w:pStyle w:val="Body"/>
      </w:pPr>
    </w:p>
    <w:p w14:paraId="61151541" w14:textId="406A2BF2" w:rsidR="00F0554F" w:rsidRDefault="00F0554F" w:rsidP="00DB4C47">
      <w:pPr>
        <w:pStyle w:val="Heading3"/>
        <w:ind w:left="292"/>
      </w:pPr>
      <w:bookmarkStart w:id="232" w:name="_Toc62480337"/>
      <w:r>
        <w:t>WDT test</w:t>
      </w:r>
      <w:bookmarkEnd w:id="232"/>
      <w:r>
        <w:t xml:space="preserve"> </w:t>
      </w:r>
    </w:p>
    <w:p w14:paraId="00DD5860" w14:textId="49CE9FD2" w:rsidR="00F0554F" w:rsidRDefault="00F0554F" w:rsidP="00F0554F">
      <w:pPr>
        <w:pStyle w:val="Caption"/>
      </w:pPr>
      <w:bookmarkStart w:id="233" w:name="_Toc62480467"/>
      <w:r>
        <w:t xml:space="preserve">Table </w:t>
      </w:r>
      <w:r>
        <w:rPr>
          <w:noProof/>
        </w:rPr>
        <w:fldChar w:fldCharType="begin"/>
      </w:r>
      <w:r>
        <w:rPr>
          <w:noProof/>
        </w:rPr>
        <w:instrText xml:space="preserve"> SEQ Table \* ARABIC </w:instrText>
      </w:r>
      <w:r>
        <w:rPr>
          <w:noProof/>
        </w:rPr>
        <w:fldChar w:fldCharType="separate"/>
      </w:r>
      <w:r w:rsidR="00FF52A8">
        <w:rPr>
          <w:noProof/>
        </w:rPr>
        <w:t>68</w:t>
      </w:r>
      <w:r>
        <w:rPr>
          <w:noProof/>
        </w:rPr>
        <w:fldChar w:fldCharType="end"/>
      </w:r>
      <w:r>
        <w:t xml:space="preserve"> : WDT check function</w:t>
      </w:r>
      <w:bookmarkEnd w:id="233"/>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F0554F" w:rsidRPr="000233BF" w14:paraId="233377B6" w14:textId="77777777" w:rsidTr="00B11B0A">
        <w:tc>
          <w:tcPr>
            <w:tcW w:w="1002" w:type="pct"/>
            <w:tcBorders>
              <w:bottom w:val="single" w:sz="4" w:space="0" w:color="auto"/>
            </w:tcBorders>
            <w:shd w:val="clear" w:color="auto" w:fill="auto"/>
          </w:tcPr>
          <w:p w14:paraId="469414B8"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39EBB960" w14:textId="77777777" w:rsidR="00F0554F" w:rsidRPr="006C1F46" w:rsidRDefault="00F0554F" w:rsidP="004E27F6">
            <w:pPr>
              <w:pStyle w:val="TableCell"/>
              <w:rPr>
                <w:i/>
              </w:rPr>
            </w:pPr>
            <w:proofErr w:type="spellStart"/>
            <w:r w:rsidRPr="00C27DCC">
              <w:t>fst_common_wdt_check</w:t>
            </w:r>
            <w:proofErr w:type="spellEnd"/>
          </w:p>
        </w:tc>
      </w:tr>
      <w:tr w:rsidR="00F0554F" w:rsidRPr="000233BF" w14:paraId="1CD587F1" w14:textId="77777777" w:rsidTr="00B11B0A">
        <w:tc>
          <w:tcPr>
            <w:tcW w:w="1002" w:type="pct"/>
            <w:tcBorders>
              <w:bottom w:val="single" w:sz="4" w:space="0" w:color="auto"/>
            </w:tcBorders>
            <w:shd w:val="clear" w:color="auto" w:fill="auto"/>
          </w:tcPr>
          <w:p w14:paraId="088440CF"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5CB8139E" w14:textId="0B34F338" w:rsidR="00F0554F" w:rsidRPr="006C1F46" w:rsidRDefault="00F0554F" w:rsidP="004E27F6">
            <w:pPr>
              <w:pStyle w:val="TableCell"/>
            </w:pPr>
            <w:r>
              <w:t>u</w:t>
            </w:r>
            <w:r w:rsidRPr="003274A8">
              <w:t>int</w:t>
            </w:r>
            <w:r>
              <w:t>32</w:t>
            </w:r>
            <w:r w:rsidRPr="003274A8">
              <w:t xml:space="preserve">_t </w:t>
            </w:r>
            <w:proofErr w:type="spellStart"/>
            <w:r w:rsidRPr="000B65C1">
              <w:t>fst_common_wdt_check</w:t>
            </w:r>
            <w:proofErr w:type="spellEnd"/>
            <w:r w:rsidRPr="000B65C1">
              <w:t xml:space="preserve"> </w:t>
            </w:r>
            <w:r w:rsidRPr="003274A8">
              <w:t>(</w:t>
            </w:r>
            <w:r>
              <w:t>void</w:t>
            </w:r>
            <w:r w:rsidRPr="003274A8">
              <w:t>)</w:t>
            </w:r>
          </w:p>
        </w:tc>
      </w:tr>
      <w:tr w:rsidR="00F0554F" w:rsidRPr="000233BF" w14:paraId="47FE8057" w14:textId="77777777" w:rsidTr="00B11B0A">
        <w:tc>
          <w:tcPr>
            <w:tcW w:w="1002" w:type="pct"/>
            <w:shd w:val="clear" w:color="auto" w:fill="auto"/>
          </w:tcPr>
          <w:p w14:paraId="46CCDF79"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98" w:type="pct"/>
            <w:gridSpan w:val="3"/>
            <w:shd w:val="clear" w:color="auto" w:fill="auto"/>
          </w:tcPr>
          <w:p w14:paraId="3CA60444" w14:textId="63BDF87C" w:rsidR="00F0554F" w:rsidRPr="006C1F46" w:rsidRDefault="00037EAF" w:rsidP="004E27F6">
            <w:pPr>
              <w:pStyle w:val="TableCell"/>
            </w:pPr>
            <w:proofErr w:type="spellStart"/>
            <w:r>
              <w:t>boot_fst_timer_tests.c</w:t>
            </w:r>
            <w:proofErr w:type="spellEnd"/>
          </w:p>
        </w:tc>
      </w:tr>
      <w:tr w:rsidR="00F0554F" w:rsidRPr="000233BF" w14:paraId="30BAD12F" w14:textId="77777777" w:rsidTr="00B11B0A">
        <w:tc>
          <w:tcPr>
            <w:tcW w:w="1002" w:type="pct"/>
            <w:shd w:val="clear" w:color="auto" w:fill="auto"/>
          </w:tcPr>
          <w:p w14:paraId="098E691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37617463" w14:textId="77777777" w:rsidR="00F0554F" w:rsidRPr="006C1F46" w:rsidRDefault="00F0554F" w:rsidP="004E27F6">
            <w:pPr>
              <w:pStyle w:val="TableCell"/>
            </w:pPr>
            <w:r w:rsidRPr="006C1F46">
              <w:t>Synchronous</w:t>
            </w:r>
          </w:p>
        </w:tc>
      </w:tr>
      <w:tr w:rsidR="00F0554F" w:rsidRPr="000233BF" w14:paraId="06A75788" w14:textId="77777777" w:rsidTr="00B11B0A">
        <w:tc>
          <w:tcPr>
            <w:tcW w:w="1002" w:type="pct"/>
            <w:shd w:val="clear" w:color="auto" w:fill="auto"/>
          </w:tcPr>
          <w:p w14:paraId="09F7BC0A"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7FF57570" w14:textId="77777777" w:rsidR="00F0554F" w:rsidRPr="006C1F46" w:rsidRDefault="00F0554F" w:rsidP="004E27F6">
            <w:pPr>
              <w:pStyle w:val="TableCell"/>
            </w:pPr>
            <w:r w:rsidRPr="006C1F46">
              <w:t>Reentrant</w:t>
            </w:r>
          </w:p>
        </w:tc>
      </w:tr>
      <w:tr w:rsidR="00F0554F" w:rsidRPr="000233BF" w14:paraId="7CCB356C" w14:textId="77777777" w:rsidTr="00B11B0A">
        <w:tc>
          <w:tcPr>
            <w:tcW w:w="1002" w:type="pct"/>
            <w:shd w:val="clear" w:color="auto" w:fill="auto"/>
          </w:tcPr>
          <w:p w14:paraId="5CD5AA09"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0BE90CDD" w14:textId="77777777" w:rsidR="00F0554F" w:rsidRPr="006C1F46" w:rsidRDefault="00F0554F" w:rsidP="004E27F6">
            <w:pPr>
              <w:pStyle w:val="TableCell"/>
            </w:pPr>
            <w:r>
              <w:t>void</w:t>
            </w:r>
          </w:p>
        </w:tc>
        <w:tc>
          <w:tcPr>
            <w:tcW w:w="1479" w:type="pct"/>
            <w:shd w:val="clear" w:color="auto" w:fill="auto"/>
          </w:tcPr>
          <w:p w14:paraId="069F3BDA" w14:textId="77777777" w:rsidR="00F0554F" w:rsidRPr="006C1F46" w:rsidRDefault="00F0554F" w:rsidP="004E27F6">
            <w:pPr>
              <w:pStyle w:val="TableCell"/>
            </w:pPr>
          </w:p>
        </w:tc>
        <w:tc>
          <w:tcPr>
            <w:tcW w:w="1647" w:type="pct"/>
            <w:shd w:val="clear" w:color="auto" w:fill="auto"/>
          </w:tcPr>
          <w:p w14:paraId="25C7CB33" w14:textId="77777777" w:rsidR="00F0554F" w:rsidRPr="006C1F46" w:rsidRDefault="00F0554F" w:rsidP="004E27F6">
            <w:pPr>
              <w:pStyle w:val="TableCell"/>
            </w:pPr>
          </w:p>
        </w:tc>
      </w:tr>
      <w:tr w:rsidR="00F0554F" w:rsidRPr="000233BF" w14:paraId="402118F2" w14:textId="77777777" w:rsidTr="00B11B0A">
        <w:tc>
          <w:tcPr>
            <w:tcW w:w="1002" w:type="pct"/>
            <w:shd w:val="clear" w:color="auto" w:fill="auto"/>
          </w:tcPr>
          <w:p w14:paraId="1ACD5E88"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53B04944" w14:textId="77777777" w:rsidR="00F0554F" w:rsidRPr="006C1F46" w:rsidRDefault="00F0554F" w:rsidP="004E27F6">
            <w:pPr>
              <w:pStyle w:val="TableCell"/>
            </w:pPr>
            <w:r>
              <w:t>void</w:t>
            </w:r>
          </w:p>
        </w:tc>
        <w:tc>
          <w:tcPr>
            <w:tcW w:w="1479" w:type="pct"/>
            <w:shd w:val="clear" w:color="auto" w:fill="auto"/>
          </w:tcPr>
          <w:p w14:paraId="2CF7A8F2" w14:textId="77777777" w:rsidR="00F0554F" w:rsidRPr="006C1F46" w:rsidRDefault="00F0554F" w:rsidP="004E27F6">
            <w:pPr>
              <w:pStyle w:val="TableCell"/>
            </w:pPr>
          </w:p>
        </w:tc>
        <w:tc>
          <w:tcPr>
            <w:tcW w:w="1647" w:type="pct"/>
            <w:shd w:val="clear" w:color="auto" w:fill="auto"/>
          </w:tcPr>
          <w:p w14:paraId="34190D54" w14:textId="77777777" w:rsidR="00F0554F" w:rsidRPr="00351FC6" w:rsidRDefault="00F0554F" w:rsidP="004E27F6">
            <w:pPr>
              <w:pStyle w:val="TableCell"/>
            </w:pPr>
          </w:p>
        </w:tc>
      </w:tr>
      <w:tr w:rsidR="00F0554F" w:rsidRPr="000233BF" w14:paraId="08527142" w14:textId="77777777" w:rsidTr="00B11B0A">
        <w:trPr>
          <w:trHeight w:val="42"/>
        </w:trPr>
        <w:tc>
          <w:tcPr>
            <w:tcW w:w="1002" w:type="pct"/>
            <w:vMerge w:val="restart"/>
            <w:shd w:val="clear" w:color="auto" w:fill="auto"/>
          </w:tcPr>
          <w:p w14:paraId="50C6D60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770E9E44" w14:textId="77777777" w:rsidR="00F0554F" w:rsidRPr="006C1F46" w:rsidRDefault="00F0554F" w:rsidP="004E27F6">
            <w:pPr>
              <w:pStyle w:val="TableCell"/>
            </w:pPr>
            <w:r>
              <w:t>STATUS_SUCCESS</w:t>
            </w:r>
          </w:p>
        </w:tc>
        <w:tc>
          <w:tcPr>
            <w:tcW w:w="1647" w:type="pct"/>
            <w:shd w:val="clear" w:color="auto" w:fill="auto"/>
          </w:tcPr>
          <w:p w14:paraId="06DA85FA" w14:textId="77777777" w:rsidR="00F0554F" w:rsidRPr="006C1F46" w:rsidRDefault="00F0554F" w:rsidP="004E27F6">
            <w:pPr>
              <w:pStyle w:val="TableCell"/>
            </w:pPr>
            <w:r>
              <w:t xml:space="preserve">On successful timer test. </w:t>
            </w:r>
          </w:p>
        </w:tc>
      </w:tr>
      <w:tr w:rsidR="00F0554F" w:rsidRPr="000233BF" w14:paraId="5295D04C" w14:textId="77777777" w:rsidTr="00B11B0A">
        <w:trPr>
          <w:trHeight w:val="42"/>
        </w:trPr>
        <w:tc>
          <w:tcPr>
            <w:tcW w:w="1002" w:type="pct"/>
            <w:vMerge/>
            <w:shd w:val="clear" w:color="auto" w:fill="auto"/>
          </w:tcPr>
          <w:p w14:paraId="5DCFB59C" w14:textId="77777777" w:rsidR="00F0554F" w:rsidRPr="006C1F46" w:rsidRDefault="00F0554F" w:rsidP="00B11B0A">
            <w:pPr>
              <w:pStyle w:val="TableHead"/>
              <w:rPr>
                <w:rFonts w:ascii="Intel Clear" w:hAnsi="Intel Clear" w:cs="Intel Clear"/>
                <w:sz w:val="20"/>
              </w:rPr>
            </w:pPr>
          </w:p>
        </w:tc>
        <w:tc>
          <w:tcPr>
            <w:tcW w:w="2351" w:type="pct"/>
            <w:gridSpan w:val="2"/>
            <w:shd w:val="clear" w:color="auto" w:fill="auto"/>
          </w:tcPr>
          <w:p w14:paraId="04770A33" w14:textId="77777777" w:rsidR="00F0554F" w:rsidRPr="006C1F46" w:rsidRDefault="00F0554F" w:rsidP="004E27F6">
            <w:pPr>
              <w:pStyle w:val="TableCell"/>
            </w:pPr>
            <w:r>
              <w:t>STATUS_FIRMWARE</w:t>
            </w:r>
          </w:p>
        </w:tc>
        <w:tc>
          <w:tcPr>
            <w:tcW w:w="1647" w:type="pct"/>
            <w:shd w:val="clear" w:color="auto" w:fill="auto"/>
          </w:tcPr>
          <w:p w14:paraId="65CF08E9" w14:textId="77777777" w:rsidR="00F0554F" w:rsidRPr="006C1F46" w:rsidRDefault="00F0554F" w:rsidP="004E27F6">
            <w:pPr>
              <w:pStyle w:val="TableCell"/>
            </w:pPr>
            <w:r>
              <w:t>On timer test failure.</w:t>
            </w:r>
          </w:p>
        </w:tc>
      </w:tr>
      <w:tr w:rsidR="00F0554F" w:rsidRPr="000233BF" w14:paraId="048C3AF3" w14:textId="77777777" w:rsidTr="00B11B0A">
        <w:tc>
          <w:tcPr>
            <w:tcW w:w="1002" w:type="pct"/>
            <w:tcBorders>
              <w:bottom w:val="single" w:sz="4" w:space="0" w:color="auto"/>
            </w:tcBorders>
            <w:shd w:val="clear" w:color="auto" w:fill="auto"/>
          </w:tcPr>
          <w:p w14:paraId="5864E4E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31AE3DF9" w14:textId="77777777" w:rsidR="00F0554F" w:rsidRPr="00E77ED5" w:rsidRDefault="00F0554F" w:rsidP="00B11B0A">
            <w:pPr>
              <w:pStyle w:val="Body"/>
            </w:pPr>
            <w:r>
              <w:t>This API performs the WD timer test.</w:t>
            </w:r>
          </w:p>
        </w:tc>
      </w:tr>
      <w:tr w:rsidR="00F0554F" w:rsidRPr="000233BF" w14:paraId="15C06A30" w14:textId="77777777" w:rsidTr="00B11B0A">
        <w:tc>
          <w:tcPr>
            <w:tcW w:w="1002" w:type="pct"/>
            <w:shd w:val="clear" w:color="auto" w:fill="auto"/>
          </w:tcPr>
          <w:p w14:paraId="12BE265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23D0A115" w14:textId="77777777" w:rsidR="00F0554F" w:rsidRPr="006C1F46" w:rsidRDefault="00F0554F" w:rsidP="004E27F6">
            <w:pPr>
              <w:pStyle w:val="TableCell"/>
            </w:pPr>
          </w:p>
        </w:tc>
      </w:tr>
      <w:tr w:rsidR="00F0554F" w:rsidRPr="000233BF" w14:paraId="3658F878" w14:textId="77777777" w:rsidTr="00B11B0A">
        <w:tc>
          <w:tcPr>
            <w:tcW w:w="1002" w:type="pct"/>
            <w:tcBorders>
              <w:bottom w:val="single" w:sz="4" w:space="0" w:color="auto"/>
            </w:tcBorders>
            <w:shd w:val="clear" w:color="auto" w:fill="auto"/>
          </w:tcPr>
          <w:p w14:paraId="11B678D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2045F1C6" w14:textId="77777777" w:rsidR="00F0554F" w:rsidRPr="006C1F46" w:rsidRDefault="00F0554F" w:rsidP="004E27F6">
            <w:pPr>
              <w:pStyle w:val="TableCell"/>
            </w:pPr>
          </w:p>
        </w:tc>
      </w:tr>
      <w:tr w:rsidR="00F0554F" w:rsidRPr="000233BF" w14:paraId="2B518A47" w14:textId="77777777" w:rsidTr="00B11B0A">
        <w:tc>
          <w:tcPr>
            <w:tcW w:w="1002" w:type="pct"/>
            <w:tcBorders>
              <w:bottom w:val="single" w:sz="4" w:space="0" w:color="auto"/>
            </w:tcBorders>
            <w:shd w:val="clear" w:color="auto" w:fill="auto"/>
          </w:tcPr>
          <w:p w14:paraId="0E40EEA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6C0F8AED" w14:textId="77777777" w:rsidR="00F0554F" w:rsidRPr="006C1F46" w:rsidRDefault="00F0554F" w:rsidP="004E27F6">
            <w:pPr>
              <w:pStyle w:val="TableCell"/>
            </w:pPr>
          </w:p>
        </w:tc>
      </w:tr>
      <w:tr w:rsidR="00F0554F" w:rsidRPr="000233BF" w14:paraId="42F1E129" w14:textId="77777777" w:rsidTr="00B11B0A">
        <w:tc>
          <w:tcPr>
            <w:tcW w:w="1002" w:type="pct"/>
            <w:shd w:val="clear" w:color="auto" w:fill="auto"/>
          </w:tcPr>
          <w:p w14:paraId="72329A1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1A4E2519" w14:textId="77777777" w:rsidR="00F0554F" w:rsidRPr="006C1F46" w:rsidRDefault="00F0554F" w:rsidP="004E27F6">
            <w:pPr>
              <w:pStyle w:val="TableCell"/>
            </w:pPr>
          </w:p>
        </w:tc>
      </w:tr>
      <w:tr w:rsidR="00F0554F" w:rsidRPr="000233BF" w14:paraId="78015EE7" w14:textId="77777777" w:rsidTr="00B11B0A">
        <w:tc>
          <w:tcPr>
            <w:tcW w:w="1002" w:type="pct"/>
            <w:shd w:val="clear" w:color="auto" w:fill="auto"/>
          </w:tcPr>
          <w:p w14:paraId="5457BAC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44A48EA6" w14:textId="77777777" w:rsidR="00F0554F" w:rsidRPr="006C1F46" w:rsidRDefault="00F0554F" w:rsidP="00B11B0A">
            <w:pPr>
              <w:pStyle w:val="Body"/>
              <w:jc w:val="both"/>
              <w:rPr>
                <w:i/>
              </w:rPr>
            </w:pPr>
            <w:r>
              <w:t>T</w:t>
            </w:r>
            <w:r w:rsidRPr="00625AFF">
              <w:t xml:space="preserve">he function will return </w:t>
            </w:r>
            <w:r>
              <w:t xml:space="preserve">success on </w:t>
            </w:r>
            <w:r w:rsidRPr="00625AFF">
              <w:t>successful</w:t>
            </w:r>
            <w:r>
              <w:t xml:space="preserve"> WDT test</w:t>
            </w:r>
            <w:r w:rsidRPr="00625AFF">
              <w:t>, else it will return</w:t>
            </w:r>
            <w:r>
              <w:t xml:space="preserve"> errors</w:t>
            </w:r>
            <w:r w:rsidRPr="00625AFF">
              <w:t>. The upper layer will ha</w:t>
            </w:r>
            <w:r>
              <w:t>ve to take care of error returned.</w:t>
            </w:r>
          </w:p>
        </w:tc>
      </w:tr>
      <w:tr w:rsidR="00F0554F" w:rsidRPr="000233BF" w14:paraId="090C4C24" w14:textId="77777777" w:rsidTr="00B11B0A">
        <w:tc>
          <w:tcPr>
            <w:tcW w:w="1002" w:type="pct"/>
            <w:shd w:val="clear" w:color="auto" w:fill="auto"/>
          </w:tcPr>
          <w:p w14:paraId="67A2B3A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29D5BD43" w14:textId="77777777" w:rsidR="009A53A6" w:rsidRDefault="009A53A6" w:rsidP="004E27F6">
            <w:pPr>
              <w:pStyle w:val="TableCell"/>
            </w:pPr>
            <w:r>
              <w:t>This API performs the following operations.</w:t>
            </w:r>
          </w:p>
          <w:p w14:paraId="2133767F" w14:textId="1F4E12B1" w:rsidR="00D476F2" w:rsidRDefault="00D476F2" w:rsidP="00882E45">
            <w:pPr>
              <w:pStyle w:val="TableCell"/>
              <w:numPr>
                <w:ilvl w:val="6"/>
                <w:numId w:val="62"/>
              </w:numPr>
            </w:pPr>
            <w:r>
              <w:t xml:space="preserve">Calls </w:t>
            </w:r>
            <w:proofErr w:type="spellStart"/>
            <w:r w:rsidR="00882E45" w:rsidRPr="00882E45">
              <w:t>fst_common_wdt_alarm_mask_and_</w:t>
            </w:r>
            <w:proofErr w:type="gramStart"/>
            <w:r w:rsidR="00882E45" w:rsidRPr="00882E45">
              <w:t>start</w:t>
            </w:r>
            <w:proofErr w:type="spellEnd"/>
            <w:r w:rsidR="00882E45">
              <w:t>(</w:t>
            </w:r>
            <w:proofErr w:type="gramEnd"/>
            <w:r w:rsidR="00882E45">
              <w:t xml:space="preserve">) to mask </w:t>
            </w:r>
            <w:proofErr w:type="spellStart"/>
            <w:r w:rsidR="00882E45">
              <w:t>alart</w:t>
            </w:r>
            <w:proofErr w:type="spellEnd"/>
            <w:r w:rsidR="00882E45">
              <w:t xml:space="preserve"> and start WDT.</w:t>
            </w:r>
          </w:p>
          <w:p w14:paraId="112FD816" w14:textId="20232C94" w:rsidR="00882E45" w:rsidRDefault="00882E45" w:rsidP="00882E45">
            <w:pPr>
              <w:pStyle w:val="TableCell"/>
              <w:numPr>
                <w:ilvl w:val="6"/>
                <w:numId w:val="62"/>
              </w:numPr>
            </w:pPr>
            <w:r>
              <w:t xml:space="preserve">Calls </w:t>
            </w:r>
            <w:proofErr w:type="spellStart"/>
            <w:r w:rsidRPr="00882E45">
              <w:t>rtos_timer_osdl_twall_clock_</w:t>
            </w:r>
            <w:proofErr w:type="gramStart"/>
            <w:r w:rsidRPr="00882E45">
              <w:t>get</w:t>
            </w:r>
            <w:proofErr w:type="spellEnd"/>
            <w:r>
              <w:t>(</w:t>
            </w:r>
            <w:proofErr w:type="gramEnd"/>
            <w:r>
              <w:t>) to get RTOS time stamp.</w:t>
            </w:r>
          </w:p>
          <w:p w14:paraId="1B8E8A51" w14:textId="197D3110" w:rsidR="00882E45" w:rsidRDefault="00882E45" w:rsidP="00252788">
            <w:pPr>
              <w:pStyle w:val="TableCell"/>
              <w:numPr>
                <w:ilvl w:val="6"/>
                <w:numId w:val="62"/>
              </w:numPr>
            </w:pPr>
            <w:r>
              <w:t>In do-while loop with retry count w</w:t>
            </w:r>
            <w:r w:rsidR="00D476F2">
              <w:t>ait for WDT expiry</w:t>
            </w:r>
            <w:r>
              <w:t xml:space="preserve">, </w:t>
            </w:r>
            <w:r w:rsidR="00D476F2">
              <w:t xml:space="preserve">Calls </w:t>
            </w:r>
            <w:proofErr w:type="spellStart"/>
            <w:r w:rsidR="00D476F2" w:rsidRPr="00D476F2">
              <w:t>wdt_osdl_nok_status_</w:t>
            </w:r>
            <w:proofErr w:type="gramStart"/>
            <w:r w:rsidR="00D476F2" w:rsidRPr="00D476F2">
              <w:t>get</w:t>
            </w:r>
            <w:proofErr w:type="spellEnd"/>
            <w:r w:rsidR="00D476F2">
              <w:t>(</w:t>
            </w:r>
            <w:proofErr w:type="gramEnd"/>
            <w:r w:rsidR="00D476F2">
              <w:t>) function to get the WDT NOK status.</w:t>
            </w:r>
          </w:p>
          <w:p w14:paraId="6CD0488D" w14:textId="72D00156" w:rsidR="00D476F2" w:rsidRDefault="00B24BD3" w:rsidP="00252788">
            <w:pPr>
              <w:pStyle w:val="TableCell"/>
              <w:numPr>
                <w:ilvl w:val="6"/>
                <w:numId w:val="62"/>
              </w:numPr>
            </w:pPr>
            <w:r>
              <w:t>If NOK is set, timer test is pass, else report as test failure</w:t>
            </w:r>
            <w:r w:rsidR="00882E45">
              <w:t xml:space="preserve"> by calling </w:t>
            </w:r>
            <w:proofErr w:type="spellStart"/>
            <w:r w:rsidR="00882E45" w:rsidRPr="00882E45">
              <w:t>fst_common_wdt_status_nok_error</w:t>
            </w:r>
            <w:proofErr w:type="spellEnd"/>
            <w:r>
              <w:t>.</w:t>
            </w:r>
          </w:p>
          <w:p w14:paraId="30D027DF" w14:textId="459CC15F" w:rsidR="00882E45" w:rsidRDefault="00882E45" w:rsidP="00252788">
            <w:pPr>
              <w:pStyle w:val="TableCell"/>
              <w:numPr>
                <w:ilvl w:val="6"/>
                <w:numId w:val="62"/>
              </w:numPr>
            </w:pPr>
            <w:r>
              <w:t xml:space="preserve">Calls </w:t>
            </w:r>
            <w:proofErr w:type="spellStart"/>
            <w:r w:rsidRPr="00882E45">
              <w:t>rtos_timer_osdl_twall_clock_get</w:t>
            </w:r>
            <w:proofErr w:type="spellEnd"/>
            <w:r w:rsidRPr="00882E45">
              <w:t xml:space="preserve"> </w:t>
            </w:r>
            <w:r>
              <w:t>() to get RTOS time stamp.</w:t>
            </w:r>
          </w:p>
          <w:p w14:paraId="29B32D35" w14:textId="4378E8AF" w:rsidR="00882E45" w:rsidRDefault="00882E45" w:rsidP="00252788">
            <w:pPr>
              <w:pStyle w:val="TableCell"/>
              <w:numPr>
                <w:ilvl w:val="6"/>
                <w:numId w:val="62"/>
              </w:numPr>
            </w:pPr>
            <w:r>
              <w:lastRenderedPageBreak/>
              <w:t xml:space="preserve">Calculate the RTOS time stamp difference if not matching then calls </w:t>
            </w:r>
            <w:proofErr w:type="spellStart"/>
            <w:r w:rsidRPr="00882E45">
              <w:t>fst_common_wdt_diff_error_</w:t>
            </w:r>
            <w:proofErr w:type="gramStart"/>
            <w:r w:rsidRPr="00882E45">
              <w:t>handler</w:t>
            </w:r>
            <w:proofErr w:type="spellEnd"/>
            <w:r>
              <w:t>(</w:t>
            </w:r>
            <w:proofErr w:type="gramEnd"/>
            <w:r>
              <w:t>) to assert NOK.</w:t>
            </w:r>
          </w:p>
          <w:p w14:paraId="37E591AB" w14:textId="23FB2B2B" w:rsidR="00F21A5C" w:rsidRDefault="00F21A5C" w:rsidP="00882E45">
            <w:pPr>
              <w:pStyle w:val="TableCell"/>
              <w:numPr>
                <w:ilvl w:val="6"/>
                <w:numId w:val="62"/>
              </w:numPr>
            </w:pPr>
            <w:r>
              <w:t>Calls</w:t>
            </w:r>
            <w:r w:rsidR="00882E45">
              <w:t xml:space="preserve"> </w:t>
            </w:r>
            <w:proofErr w:type="spellStart"/>
            <w:r w:rsidR="00882E45" w:rsidRPr="00882E45">
              <w:t>fst_common_wdt_config_</w:t>
            </w:r>
            <w:proofErr w:type="gramStart"/>
            <w:r w:rsidR="00882E45" w:rsidRPr="00882E45">
              <w:t>start</w:t>
            </w:r>
            <w:proofErr w:type="spellEnd"/>
            <w:r w:rsidR="00882E45">
              <w:t>(</w:t>
            </w:r>
            <w:proofErr w:type="gramEnd"/>
            <w:r w:rsidR="00882E45">
              <w:t>) to configure WDT and start it.</w:t>
            </w:r>
          </w:p>
          <w:p w14:paraId="358A685F" w14:textId="77777777" w:rsidR="00F21A5C" w:rsidRDefault="00882E45" w:rsidP="004E27F6">
            <w:pPr>
              <w:pStyle w:val="TableCell"/>
              <w:numPr>
                <w:ilvl w:val="6"/>
                <w:numId w:val="62"/>
              </w:numPr>
            </w:pPr>
            <w:r>
              <w:t xml:space="preserve">Calls </w:t>
            </w:r>
            <w:proofErr w:type="spellStart"/>
            <w:r w:rsidRPr="00882E45">
              <w:t>fmm_alarm_premask_status_</w:t>
            </w:r>
            <w:proofErr w:type="gramStart"/>
            <w:r w:rsidRPr="00882E45">
              <w:t>get</w:t>
            </w:r>
            <w:proofErr w:type="spellEnd"/>
            <w:r>
              <w:t>(</w:t>
            </w:r>
            <w:proofErr w:type="gramEnd"/>
            <w:r>
              <w:t xml:space="preserve">) to get premask status. If status is not equal to 1 then calls </w:t>
            </w:r>
            <w:proofErr w:type="spellStart"/>
            <w:r w:rsidRPr="00882E45">
              <w:t>fst_common_wdt_error_</w:t>
            </w:r>
            <w:proofErr w:type="gramStart"/>
            <w:r w:rsidRPr="00882E45">
              <w:t>handler</w:t>
            </w:r>
            <w:proofErr w:type="spellEnd"/>
            <w:r>
              <w:t>(</w:t>
            </w:r>
            <w:proofErr w:type="gramEnd"/>
            <w:r>
              <w:t>) to assert NOK.</w:t>
            </w:r>
          </w:p>
          <w:p w14:paraId="67D24775" w14:textId="74440EDC" w:rsidR="00882E45" w:rsidRPr="006C1F46" w:rsidRDefault="00882E45" w:rsidP="004E27F6">
            <w:pPr>
              <w:pStyle w:val="TableCell"/>
              <w:numPr>
                <w:ilvl w:val="6"/>
                <w:numId w:val="62"/>
              </w:numPr>
            </w:pPr>
            <w:r>
              <w:t xml:space="preserve">Calls </w:t>
            </w:r>
            <w:proofErr w:type="spellStart"/>
            <w:r w:rsidRPr="00882E45">
              <w:t>fmm_alarm_mask_</w:t>
            </w:r>
            <w:proofErr w:type="gramStart"/>
            <w:r w:rsidRPr="00882E45">
              <w:t>unmask</w:t>
            </w:r>
            <w:proofErr w:type="spellEnd"/>
            <w:r>
              <w:t>(</w:t>
            </w:r>
            <w:proofErr w:type="gramEnd"/>
            <w:r>
              <w:t>) to unmask WDT timeout alarm.</w:t>
            </w:r>
          </w:p>
        </w:tc>
      </w:tr>
      <w:tr w:rsidR="00F0554F" w:rsidRPr="000233BF" w14:paraId="51E3A1A8" w14:textId="77777777" w:rsidTr="00B11B0A">
        <w:tc>
          <w:tcPr>
            <w:tcW w:w="1002" w:type="pct"/>
            <w:shd w:val="clear" w:color="auto" w:fill="auto"/>
          </w:tcPr>
          <w:p w14:paraId="37D1C57D" w14:textId="66C24FFB"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98" w:type="pct"/>
            <w:gridSpan w:val="3"/>
            <w:shd w:val="clear" w:color="auto" w:fill="auto"/>
          </w:tcPr>
          <w:p w14:paraId="05922009" w14:textId="77777777" w:rsidR="00F0554F" w:rsidRPr="006C1F46" w:rsidRDefault="00F0554F" w:rsidP="004E27F6">
            <w:pPr>
              <w:pStyle w:val="TableCell"/>
            </w:pPr>
          </w:p>
        </w:tc>
      </w:tr>
      <w:tr w:rsidR="009A29EA" w:rsidRPr="000233BF" w14:paraId="15B67ADD" w14:textId="77777777" w:rsidTr="00B11B0A">
        <w:tc>
          <w:tcPr>
            <w:tcW w:w="1002" w:type="pct"/>
            <w:shd w:val="clear" w:color="auto" w:fill="auto"/>
          </w:tcPr>
          <w:p w14:paraId="06E0AAE6" w14:textId="14943FF0"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7408EE9A" w14:textId="1340444E" w:rsidR="009A29EA" w:rsidRPr="006C1F46" w:rsidRDefault="004D3663" w:rsidP="004E27F6">
            <w:pPr>
              <w:pStyle w:val="TableCell"/>
            </w:pPr>
            <w:r w:rsidRPr="004D3663">
              <w:t>850142</w:t>
            </w:r>
            <w:r w:rsidR="001206AF">
              <w:t xml:space="preserve">, </w:t>
            </w:r>
            <w:r w:rsidR="001206AF" w:rsidRPr="001206AF">
              <w:t>850153</w:t>
            </w:r>
          </w:p>
        </w:tc>
      </w:tr>
    </w:tbl>
    <w:p w14:paraId="24BD8033" w14:textId="77777777" w:rsidR="00F0554F" w:rsidRDefault="00F0554F" w:rsidP="00F0554F">
      <w:pPr>
        <w:pStyle w:val="Body"/>
        <w:keepNext/>
      </w:pPr>
    </w:p>
    <w:p w14:paraId="51D147F2" w14:textId="4253E339" w:rsidR="00FF0734" w:rsidRDefault="00FF0734" w:rsidP="005F5404">
      <w:pPr>
        <w:pStyle w:val="Caption"/>
      </w:pPr>
      <w:bookmarkStart w:id="234" w:name="_Toc62480391"/>
      <w:r>
        <w:t xml:space="preserve">Figure </w:t>
      </w:r>
      <w:r w:rsidR="001D0BF1">
        <w:fldChar w:fldCharType="begin"/>
      </w:r>
      <w:r w:rsidR="001D0BF1">
        <w:instrText xml:space="preserve"> SEQ Figure \* ARABIC </w:instrText>
      </w:r>
      <w:r w:rsidR="001D0BF1">
        <w:fldChar w:fldCharType="separate"/>
      </w:r>
      <w:r w:rsidR="007665A6">
        <w:rPr>
          <w:noProof/>
        </w:rPr>
        <w:t>44</w:t>
      </w:r>
      <w:r w:rsidR="001D0BF1">
        <w:rPr>
          <w:noProof/>
        </w:rPr>
        <w:fldChar w:fldCharType="end"/>
      </w:r>
      <w:r>
        <w:t xml:space="preserve">: </w:t>
      </w:r>
      <w:r w:rsidRPr="009F11A8">
        <w:t>WDT test flow diagram</w:t>
      </w:r>
      <w:bookmarkEnd w:id="234"/>
    </w:p>
    <w:p w14:paraId="3BE37552" w14:textId="26FB7D43" w:rsidR="00F0554F" w:rsidRDefault="004863C3" w:rsidP="00F0554F">
      <w:pPr>
        <w:pStyle w:val="Body"/>
        <w:keepNext/>
      </w:pPr>
      <w:r>
        <w:object w:dxaOrig="8592" w:dyaOrig="14365" w14:anchorId="2A924B24">
          <v:shape id="_x0000_i1068" type="#_x0000_t75" style="width:360.95pt;height:527.85pt" o:ole="">
            <v:imagedata r:id="rId103" o:title=""/>
          </v:shape>
          <o:OLEObject Type="Embed" ProgID="Visio.Drawing.15" ShapeID="_x0000_i1068" DrawAspect="Content" ObjectID="_1684684860" r:id="rId104"/>
        </w:object>
      </w:r>
    </w:p>
    <w:p w14:paraId="2018AD06" w14:textId="77777777" w:rsidR="00F0554F" w:rsidRDefault="00F0554F" w:rsidP="00F0554F"/>
    <w:p w14:paraId="60057990" w14:textId="4B397AE2" w:rsidR="002C0E09" w:rsidRDefault="002C0E09" w:rsidP="00DB4C47">
      <w:pPr>
        <w:pStyle w:val="Heading3"/>
        <w:ind w:left="292"/>
      </w:pPr>
      <w:bookmarkStart w:id="235" w:name="_Toc62480338"/>
      <w:r>
        <w:lastRenderedPageBreak/>
        <w:t>GP timer difference calculation</w:t>
      </w:r>
      <w:bookmarkEnd w:id="235"/>
    </w:p>
    <w:p w14:paraId="0CB1512E" w14:textId="1ADE9759" w:rsidR="007E2307" w:rsidRDefault="007E2307" w:rsidP="007E2307">
      <w:pPr>
        <w:pStyle w:val="Caption"/>
      </w:pPr>
      <w:bookmarkStart w:id="236" w:name="_Toc62480468"/>
      <w:r>
        <w:t xml:space="preserve">Table </w:t>
      </w:r>
      <w:r w:rsidR="001D0BF1">
        <w:fldChar w:fldCharType="begin"/>
      </w:r>
      <w:r w:rsidR="001D0BF1">
        <w:instrText xml:space="preserve"> SEQ Table \* ARABIC </w:instrText>
      </w:r>
      <w:r w:rsidR="001D0BF1">
        <w:fldChar w:fldCharType="separate"/>
      </w:r>
      <w:r w:rsidR="00FF52A8">
        <w:rPr>
          <w:noProof/>
        </w:rPr>
        <w:t>69</w:t>
      </w:r>
      <w:r w:rsidR="001D0BF1">
        <w:rPr>
          <w:noProof/>
        </w:rPr>
        <w:fldChar w:fldCharType="end"/>
      </w:r>
      <w:r>
        <w:t xml:space="preserve"> : GP timer difference calculation function</w:t>
      </w:r>
      <w:bookmarkEnd w:id="23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882E45" w:rsidRPr="000233BF" w14:paraId="561E55D7" w14:textId="77777777" w:rsidTr="00252788">
        <w:tc>
          <w:tcPr>
            <w:tcW w:w="989" w:type="pct"/>
            <w:tcBorders>
              <w:bottom w:val="single" w:sz="4" w:space="0" w:color="auto"/>
            </w:tcBorders>
            <w:shd w:val="clear" w:color="auto" w:fill="auto"/>
          </w:tcPr>
          <w:p w14:paraId="12B14315"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35674712" w14:textId="6B4F5C00" w:rsidR="00882E45" w:rsidRPr="006C1F46" w:rsidRDefault="00882E45" w:rsidP="00252788">
            <w:pPr>
              <w:pStyle w:val="TableCell"/>
              <w:rPr>
                <w:i/>
              </w:rPr>
            </w:pPr>
            <w:proofErr w:type="spellStart"/>
            <w:r>
              <w:t>fst_common_gp_timer_diff_cal</w:t>
            </w:r>
            <w:proofErr w:type="spellEnd"/>
          </w:p>
        </w:tc>
      </w:tr>
      <w:tr w:rsidR="00882E45" w:rsidRPr="000233BF" w14:paraId="7D828148" w14:textId="77777777" w:rsidTr="00252788">
        <w:tc>
          <w:tcPr>
            <w:tcW w:w="989" w:type="pct"/>
            <w:tcBorders>
              <w:bottom w:val="single" w:sz="4" w:space="0" w:color="auto"/>
            </w:tcBorders>
            <w:shd w:val="clear" w:color="auto" w:fill="auto"/>
          </w:tcPr>
          <w:p w14:paraId="64D00899"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3438A370" w14:textId="77777777" w:rsidR="00882E45" w:rsidRDefault="00882E45" w:rsidP="00882E45">
            <w:pPr>
              <w:pStyle w:val="TableCell"/>
            </w:pPr>
            <w:r>
              <w:t xml:space="preserve">static uint32_t </w:t>
            </w:r>
            <w:proofErr w:type="spellStart"/>
            <w:r>
              <w:t>fst_common_gp_timer_diff_</w:t>
            </w:r>
            <w:proofErr w:type="gramStart"/>
            <w:r>
              <w:t>cal</w:t>
            </w:r>
            <w:proofErr w:type="spellEnd"/>
            <w:r>
              <w:t>(</w:t>
            </w:r>
            <w:proofErr w:type="gramEnd"/>
          </w:p>
          <w:p w14:paraId="37E3436C" w14:textId="67E76C75" w:rsidR="00882E45" w:rsidRDefault="00882E45" w:rsidP="00882E45">
            <w:pPr>
              <w:pStyle w:val="TableCell"/>
            </w:pPr>
            <w:proofErr w:type="spellStart"/>
            <w:r>
              <w:t>rtos_timer_val_t</w:t>
            </w:r>
            <w:proofErr w:type="spellEnd"/>
            <w:r>
              <w:t xml:space="preserve"> *</w:t>
            </w:r>
            <w:proofErr w:type="spellStart"/>
            <w:r>
              <w:t>ts_start</w:t>
            </w:r>
            <w:proofErr w:type="spellEnd"/>
            <w:r>
              <w:t>,</w:t>
            </w:r>
          </w:p>
          <w:p w14:paraId="1BE6BA37" w14:textId="7BE2DED8" w:rsidR="00882E45" w:rsidRPr="006C1F46" w:rsidRDefault="00882E45" w:rsidP="00882E45">
            <w:pPr>
              <w:pStyle w:val="TableCell"/>
            </w:pPr>
            <w:proofErr w:type="spellStart"/>
            <w:r>
              <w:t>timer_id_e</w:t>
            </w:r>
            <w:proofErr w:type="spellEnd"/>
            <w:r>
              <w:t xml:space="preserve"> id)</w:t>
            </w:r>
          </w:p>
        </w:tc>
      </w:tr>
      <w:tr w:rsidR="00882E45" w:rsidRPr="000233BF" w14:paraId="3639FEE0" w14:textId="77777777" w:rsidTr="00252788">
        <w:tc>
          <w:tcPr>
            <w:tcW w:w="989" w:type="pct"/>
            <w:shd w:val="clear" w:color="auto" w:fill="auto"/>
          </w:tcPr>
          <w:p w14:paraId="12A694EE"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1BAC25FC" w14:textId="77777777" w:rsidR="00882E45" w:rsidRPr="006C1F46" w:rsidRDefault="00882E45" w:rsidP="00252788">
            <w:pPr>
              <w:pStyle w:val="TableCell"/>
            </w:pPr>
            <w:r w:rsidRPr="006C1F46">
              <w:t>Synchronous</w:t>
            </w:r>
          </w:p>
        </w:tc>
      </w:tr>
      <w:tr w:rsidR="00882E45" w:rsidRPr="000233BF" w14:paraId="15710190" w14:textId="77777777" w:rsidTr="00252788">
        <w:tc>
          <w:tcPr>
            <w:tcW w:w="989" w:type="pct"/>
            <w:shd w:val="clear" w:color="auto" w:fill="auto"/>
          </w:tcPr>
          <w:p w14:paraId="69F3B868"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45F6503D" w14:textId="77777777" w:rsidR="00882E45" w:rsidRPr="006C1F46" w:rsidRDefault="00882E45" w:rsidP="00252788">
            <w:pPr>
              <w:pStyle w:val="TableCell"/>
            </w:pPr>
            <w:r w:rsidRPr="006C1F46">
              <w:t>Reentrant</w:t>
            </w:r>
          </w:p>
        </w:tc>
      </w:tr>
      <w:tr w:rsidR="00882E45" w:rsidRPr="000233BF" w14:paraId="4EFE889C" w14:textId="77777777" w:rsidTr="00252788">
        <w:tc>
          <w:tcPr>
            <w:tcW w:w="989" w:type="pct"/>
            <w:shd w:val="clear" w:color="auto" w:fill="auto"/>
          </w:tcPr>
          <w:p w14:paraId="2B55BD24"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1345E107" w14:textId="5193C9E8" w:rsidR="00882E45" w:rsidRPr="006C1F46" w:rsidRDefault="00882E45" w:rsidP="00252788">
            <w:pPr>
              <w:pStyle w:val="TableCell"/>
            </w:pPr>
            <w:r>
              <w:t>*</w:t>
            </w:r>
            <w:proofErr w:type="spellStart"/>
            <w:r>
              <w:t>ts_start</w:t>
            </w:r>
            <w:proofErr w:type="spellEnd"/>
          </w:p>
        </w:tc>
        <w:tc>
          <w:tcPr>
            <w:tcW w:w="1511" w:type="pct"/>
            <w:shd w:val="clear" w:color="auto" w:fill="auto"/>
          </w:tcPr>
          <w:p w14:paraId="7AD67FF0" w14:textId="4D99B166" w:rsidR="00882E45" w:rsidRPr="006C1F46" w:rsidRDefault="00882E45" w:rsidP="00252788">
            <w:pPr>
              <w:pStyle w:val="TableCell"/>
            </w:pPr>
            <w:proofErr w:type="spellStart"/>
            <w:r>
              <w:t>rtos_timer_val_t</w:t>
            </w:r>
            <w:proofErr w:type="spellEnd"/>
          </w:p>
        </w:tc>
        <w:tc>
          <w:tcPr>
            <w:tcW w:w="1633" w:type="pct"/>
            <w:shd w:val="clear" w:color="auto" w:fill="auto"/>
          </w:tcPr>
          <w:p w14:paraId="11F71573" w14:textId="33B6C0E5" w:rsidR="00882E45" w:rsidRPr="006C1F46" w:rsidRDefault="00882E45" w:rsidP="00252788">
            <w:pPr>
              <w:pStyle w:val="TableCell"/>
            </w:pPr>
            <w:r>
              <w:t xml:space="preserve">Pointer to </w:t>
            </w:r>
            <w:r w:rsidR="007E636A">
              <w:t xml:space="preserve">start </w:t>
            </w:r>
            <w:r>
              <w:t>RTOS time stamp.</w:t>
            </w:r>
          </w:p>
        </w:tc>
      </w:tr>
      <w:tr w:rsidR="00882E45" w:rsidRPr="000233BF" w14:paraId="256694BA" w14:textId="77777777" w:rsidTr="00252788">
        <w:tc>
          <w:tcPr>
            <w:tcW w:w="989" w:type="pct"/>
            <w:shd w:val="clear" w:color="auto" w:fill="auto"/>
          </w:tcPr>
          <w:p w14:paraId="15CBAC7B" w14:textId="77777777" w:rsidR="00882E45" w:rsidRPr="006C1F46" w:rsidRDefault="00882E45" w:rsidP="00252788">
            <w:pPr>
              <w:pStyle w:val="TableHead"/>
              <w:rPr>
                <w:rFonts w:ascii="Intel Clear" w:hAnsi="Intel Clear" w:cs="Intel Clear"/>
                <w:sz w:val="20"/>
              </w:rPr>
            </w:pPr>
          </w:p>
        </w:tc>
        <w:tc>
          <w:tcPr>
            <w:tcW w:w="867" w:type="pct"/>
            <w:shd w:val="clear" w:color="auto" w:fill="auto"/>
          </w:tcPr>
          <w:p w14:paraId="41A49C10" w14:textId="19E2B577" w:rsidR="00882E45" w:rsidRDefault="00574729" w:rsidP="00252788">
            <w:pPr>
              <w:pStyle w:val="TableCell"/>
            </w:pPr>
            <w:r>
              <w:t>id</w:t>
            </w:r>
          </w:p>
        </w:tc>
        <w:tc>
          <w:tcPr>
            <w:tcW w:w="1511" w:type="pct"/>
            <w:shd w:val="clear" w:color="auto" w:fill="auto"/>
          </w:tcPr>
          <w:p w14:paraId="6303E030" w14:textId="381D2DF9" w:rsidR="00882E45" w:rsidRDefault="00574729" w:rsidP="00252788">
            <w:pPr>
              <w:pStyle w:val="TableCell"/>
            </w:pPr>
            <w:proofErr w:type="spellStart"/>
            <w:r>
              <w:t>timer_id_e</w:t>
            </w:r>
            <w:proofErr w:type="spellEnd"/>
          </w:p>
        </w:tc>
        <w:tc>
          <w:tcPr>
            <w:tcW w:w="1633" w:type="pct"/>
            <w:shd w:val="clear" w:color="auto" w:fill="auto"/>
          </w:tcPr>
          <w:p w14:paraId="26BC6B21" w14:textId="30B6DB08" w:rsidR="00882E45" w:rsidRDefault="00574729" w:rsidP="00252788">
            <w:pPr>
              <w:pStyle w:val="TableCell"/>
            </w:pPr>
            <w:r>
              <w:t>Timer id</w:t>
            </w:r>
          </w:p>
        </w:tc>
      </w:tr>
      <w:tr w:rsidR="00882E45" w:rsidRPr="000233BF" w14:paraId="41A985A7" w14:textId="77777777" w:rsidTr="00252788">
        <w:tc>
          <w:tcPr>
            <w:tcW w:w="989" w:type="pct"/>
            <w:shd w:val="clear" w:color="auto" w:fill="auto"/>
          </w:tcPr>
          <w:p w14:paraId="6B645ED6" w14:textId="77777777" w:rsidR="00882E45" w:rsidRPr="006C1F46" w:rsidRDefault="00882E45" w:rsidP="00252788">
            <w:pPr>
              <w:pStyle w:val="TableHead"/>
              <w:rPr>
                <w:rFonts w:ascii="Intel Clear" w:hAnsi="Intel Clear" w:cs="Intel Clear"/>
                <w:sz w:val="20"/>
              </w:rPr>
            </w:pPr>
          </w:p>
        </w:tc>
        <w:tc>
          <w:tcPr>
            <w:tcW w:w="867" w:type="pct"/>
            <w:shd w:val="clear" w:color="auto" w:fill="auto"/>
          </w:tcPr>
          <w:p w14:paraId="04972B96" w14:textId="77777777" w:rsidR="00882E45" w:rsidRDefault="00882E45" w:rsidP="00252788">
            <w:pPr>
              <w:pStyle w:val="TableCell"/>
            </w:pPr>
          </w:p>
        </w:tc>
        <w:tc>
          <w:tcPr>
            <w:tcW w:w="1511" w:type="pct"/>
            <w:shd w:val="clear" w:color="auto" w:fill="auto"/>
          </w:tcPr>
          <w:p w14:paraId="366FC613" w14:textId="77777777" w:rsidR="00882E45" w:rsidRDefault="00882E45" w:rsidP="00252788">
            <w:pPr>
              <w:pStyle w:val="TableCell"/>
            </w:pPr>
          </w:p>
        </w:tc>
        <w:tc>
          <w:tcPr>
            <w:tcW w:w="1633" w:type="pct"/>
            <w:shd w:val="clear" w:color="auto" w:fill="auto"/>
          </w:tcPr>
          <w:p w14:paraId="790EA3A9" w14:textId="77777777" w:rsidR="00882E45" w:rsidRDefault="00882E45" w:rsidP="00252788">
            <w:pPr>
              <w:pStyle w:val="TableCell"/>
            </w:pPr>
          </w:p>
        </w:tc>
      </w:tr>
      <w:tr w:rsidR="00882E45" w:rsidRPr="000233BF" w14:paraId="125B3832" w14:textId="77777777" w:rsidTr="00252788">
        <w:tc>
          <w:tcPr>
            <w:tcW w:w="989" w:type="pct"/>
            <w:shd w:val="clear" w:color="auto" w:fill="auto"/>
          </w:tcPr>
          <w:p w14:paraId="1F7929DE"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0647E718" w14:textId="77777777" w:rsidR="00882E45" w:rsidRPr="006C1F46" w:rsidRDefault="00882E45" w:rsidP="00252788">
            <w:pPr>
              <w:pStyle w:val="TableCell"/>
            </w:pPr>
            <w:r>
              <w:t>void</w:t>
            </w:r>
          </w:p>
        </w:tc>
        <w:tc>
          <w:tcPr>
            <w:tcW w:w="1511" w:type="pct"/>
            <w:shd w:val="clear" w:color="auto" w:fill="auto"/>
          </w:tcPr>
          <w:p w14:paraId="0F79351A" w14:textId="77777777" w:rsidR="00882E45" w:rsidRPr="006C1F46" w:rsidRDefault="00882E45" w:rsidP="00252788">
            <w:pPr>
              <w:pStyle w:val="TableCell"/>
            </w:pPr>
          </w:p>
        </w:tc>
        <w:tc>
          <w:tcPr>
            <w:tcW w:w="1633" w:type="pct"/>
            <w:shd w:val="clear" w:color="auto" w:fill="auto"/>
          </w:tcPr>
          <w:p w14:paraId="37F6CE75" w14:textId="77777777" w:rsidR="00882E45" w:rsidRPr="00351FC6" w:rsidRDefault="00882E45" w:rsidP="00252788">
            <w:pPr>
              <w:pStyle w:val="TableCell"/>
            </w:pPr>
          </w:p>
        </w:tc>
      </w:tr>
      <w:tr w:rsidR="00882E45" w:rsidRPr="000233BF" w14:paraId="3A3707F4" w14:textId="77777777" w:rsidTr="00252788">
        <w:trPr>
          <w:trHeight w:val="42"/>
        </w:trPr>
        <w:tc>
          <w:tcPr>
            <w:tcW w:w="989" w:type="pct"/>
            <w:vMerge w:val="restart"/>
            <w:shd w:val="clear" w:color="auto" w:fill="auto"/>
          </w:tcPr>
          <w:p w14:paraId="508799E6"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7D27EE2F" w14:textId="3BE0FCE4" w:rsidR="00882E45" w:rsidRPr="006C1F46" w:rsidRDefault="00882E45" w:rsidP="00252788">
            <w:pPr>
              <w:pStyle w:val="TableCell"/>
            </w:pPr>
            <w:r>
              <w:t xml:space="preserve">Return value of </w:t>
            </w:r>
            <w:proofErr w:type="spellStart"/>
            <w:r w:rsidR="00C63B22" w:rsidRPr="00C63B22">
              <w:t>rtos_timer_osdl_twall_clock_</w:t>
            </w:r>
            <w:proofErr w:type="gramStart"/>
            <w:r w:rsidR="00C63B22" w:rsidRPr="00C63B22">
              <w:t>get</w:t>
            </w:r>
            <w:proofErr w:type="spellEnd"/>
            <w:r w:rsidR="00C63B22">
              <w:t>(</w:t>
            </w:r>
            <w:proofErr w:type="gramEnd"/>
            <w:r w:rsidR="00C63B22">
              <w:t>)</w:t>
            </w:r>
            <w:r w:rsidR="00C63B22" w:rsidRPr="00C63B22">
              <w:t xml:space="preserve"> </w:t>
            </w:r>
            <w:r w:rsidR="00C63B22">
              <w:t xml:space="preserve"> or </w:t>
            </w:r>
            <w:proofErr w:type="spellStart"/>
            <w:r w:rsidRPr="00831BFD">
              <w:t>errmgt_firmware_internal_error</w:t>
            </w:r>
            <w:proofErr w:type="spellEnd"/>
            <w:r>
              <w:t>()</w:t>
            </w:r>
            <w:r w:rsidR="00C63B22">
              <w:t xml:space="preserve"> APIs</w:t>
            </w:r>
            <w:r>
              <w:t>.</w:t>
            </w:r>
          </w:p>
        </w:tc>
        <w:tc>
          <w:tcPr>
            <w:tcW w:w="1633" w:type="pct"/>
            <w:shd w:val="clear" w:color="auto" w:fill="auto"/>
          </w:tcPr>
          <w:p w14:paraId="7FE974E9" w14:textId="77777777" w:rsidR="00882E45" w:rsidRPr="006C1F46" w:rsidRDefault="00882E45" w:rsidP="00252788">
            <w:pPr>
              <w:pStyle w:val="TableCell"/>
            </w:pPr>
          </w:p>
        </w:tc>
      </w:tr>
      <w:tr w:rsidR="00882E45" w:rsidRPr="000233BF" w14:paraId="0F6566DC" w14:textId="77777777" w:rsidTr="00252788">
        <w:trPr>
          <w:trHeight w:val="42"/>
        </w:trPr>
        <w:tc>
          <w:tcPr>
            <w:tcW w:w="989" w:type="pct"/>
            <w:vMerge/>
            <w:shd w:val="clear" w:color="auto" w:fill="auto"/>
          </w:tcPr>
          <w:p w14:paraId="6C38F879" w14:textId="77777777" w:rsidR="00882E45" w:rsidRPr="006C1F46" w:rsidRDefault="00882E45" w:rsidP="00252788">
            <w:pPr>
              <w:pStyle w:val="TableHead"/>
              <w:rPr>
                <w:rFonts w:ascii="Intel Clear" w:hAnsi="Intel Clear" w:cs="Intel Clear"/>
                <w:sz w:val="20"/>
              </w:rPr>
            </w:pPr>
          </w:p>
        </w:tc>
        <w:tc>
          <w:tcPr>
            <w:tcW w:w="2378" w:type="pct"/>
            <w:gridSpan w:val="2"/>
            <w:shd w:val="clear" w:color="auto" w:fill="auto"/>
          </w:tcPr>
          <w:p w14:paraId="60A13C2E" w14:textId="77777777" w:rsidR="00882E45" w:rsidRPr="006C1F46" w:rsidRDefault="00882E45" w:rsidP="00252788">
            <w:pPr>
              <w:pStyle w:val="TableCell"/>
            </w:pPr>
          </w:p>
        </w:tc>
        <w:tc>
          <w:tcPr>
            <w:tcW w:w="1633" w:type="pct"/>
            <w:shd w:val="clear" w:color="auto" w:fill="auto"/>
          </w:tcPr>
          <w:p w14:paraId="248EA53A" w14:textId="77777777" w:rsidR="00882E45" w:rsidRPr="006C1F46" w:rsidRDefault="00882E45" w:rsidP="00252788">
            <w:pPr>
              <w:pStyle w:val="TableCell"/>
            </w:pPr>
          </w:p>
        </w:tc>
      </w:tr>
      <w:tr w:rsidR="00882E45" w:rsidRPr="000233BF" w14:paraId="5A3DA62C" w14:textId="77777777" w:rsidTr="00252788">
        <w:tc>
          <w:tcPr>
            <w:tcW w:w="989" w:type="pct"/>
            <w:tcBorders>
              <w:bottom w:val="single" w:sz="4" w:space="0" w:color="auto"/>
            </w:tcBorders>
            <w:shd w:val="clear" w:color="auto" w:fill="auto"/>
          </w:tcPr>
          <w:p w14:paraId="4027AFA8"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4D8AA08A" w14:textId="64EF74EC" w:rsidR="00882E45" w:rsidRPr="00E77ED5" w:rsidRDefault="00882E45" w:rsidP="00252788">
            <w:pPr>
              <w:pStyle w:val="Body"/>
            </w:pPr>
            <w:r>
              <w:t xml:space="preserve">This API </w:t>
            </w:r>
            <w:r w:rsidR="00C63B22">
              <w:t xml:space="preserve">calculates the RTOS time stamp difference for GP timer and </w:t>
            </w:r>
            <w:r>
              <w:t xml:space="preserve">asserts </w:t>
            </w:r>
            <w:proofErr w:type="spellStart"/>
            <w:r>
              <w:t>nok</w:t>
            </w:r>
            <w:proofErr w:type="spellEnd"/>
            <w:r>
              <w:t xml:space="preserve"> if mismatch in RTOS timer difference value.</w:t>
            </w:r>
          </w:p>
        </w:tc>
      </w:tr>
      <w:tr w:rsidR="00882E45" w:rsidRPr="000233BF" w14:paraId="13AF869A" w14:textId="77777777" w:rsidTr="00252788">
        <w:tc>
          <w:tcPr>
            <w:tcW w:w="989" w:type="pct"/>
            <w:shd w:val="clear" w:color="auto" w:fill="auto"/>
          </w:tcPr>
          <w:p w14:paraId="0A1CD03C"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0E6D5701" w14:textId="77777777" w:rsidR="00882E45" w:rsidRPr="006C1F46" w:rsidRDefault="00882E45" w:rsidP="00252788">
            <w:pPr>
              <w:pStyle w:val="TableCell"/>
            </w:pPr>
          </w:p>
        </w:tc>
      </w:tr>
      <w:tr w:rsidR="00882E45" w:rsidRPr="000233BF" w14:paraId="3ABDBBDB" w14:textId="77777777" w:rsidTr="00252788">
        <w:tc>
          <w:tcPr>
            <w:tcW w:w="989" w:type="pct"/>
            <w:tcBorders>
              <w:bottom w:val="single" w:sz="4" w:space="0" w:color="auto"/>
            </w:tcBorders>
            <w:shd w:val="clear" w:color="auto" w:fill="auto"/>
          </w:tcPr>
          <w:p w14:paraId="4FCB6F20"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4A730CC5" w14:textId="77777777" w:rsidR="00882E45" w:rsidRPr="006C1F46" w:rsidRDefault="00882E45" w:rsidP="00252788">
            <w:pPr>
              <w:pStyle w:val="TableCell"/>
            </w:pPr>
          </w:p>
        </w:tc>
      </w:tr>
      <w:tr w:rsidR="00882E45" w:rsidRPr="000233BF" w14:paraId="20CD05DA" w14:textId="77777777" w:rsidTr="00252788">
        <w:tc>
          <w:tcPr>
            <w:tcW w:w="989" w:type="pct"/>
            <w:tcBorders>
              <w:bottom w:val="single" w:sz="4" w:space="0" w:color="auto"/>
            </w:tcBorders>
            <w:shd w:val="clear" w:color="auto" w:fill="auto"/>
          </w:tcPr>
          <w:p w14:paraId="1BDC95AE"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7866F4DF" w14:textId="77777777" w:rsidR="00882E45" w:rsidRPr="006C1F46" w:rsidRDefault="00882E45" w:rsidP="00252788">
            <w:pPr>
              <w:pStyle w:val="TableCell"/>
            </w:pPr>
          </w:p>
        </w:tc>
      </w:tr>
      <w:tr w:rsidR="00882E45" w:rsidRPr="000233BF" w14:paraId="0CB02A43" w14:textId="77777777" w:rsidTr="00252788">
        <w:tc>
          <w:tcPr>
            <w:tcW w:w="989" w:type="pct"/>
            <w:shd w:val="clear" w:color="auto" w:fill="auto"/>
          </w:tcPr>
          <w:p w14:paraId="746632F7"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0FBE2578" w14:textId="77777777" w:rsidR="00882E45" w:rsidRPr="006C1F46" w:rsidRDefault="00882E45" w:rsidP="00252788">
            <w:pPr>
              <w:pStyle w:val="TableCell"/>
            </w:pPr>
          </w:p>
        </w:tc>
      </w:tr>
      <w:tr w:rsidR="00882E45" w:rsidRPr="000233BF" w14:paraId="360C8787" w14:textId="77777777" w:rsidTr="00252788">
        <w:tc>
          <w:tcPr>
            <w:tcW w:w="989" w:type="pct"/>
            <w:shd w:val="clear" w:color="auto" w:fill="auto"/>
          </w:tcPr>
          <w:p w14:paraId="5D52129F"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30A14623" w14:textId="77777777" w:rsidR="00882E45" w:rsidRPr="006C1F46" w:rsidRDefault="00882E45" w:rsidP="00252788">
            <w:pPr>
              <w:pStyle w:val="Body"/>
              <w:jc w:val="both"/>
              <w:rPr>
                <w:i/>
              </w:rPr>
            </w:pPr>
          </w:p>
        </w:tc>
      </w:tr>
      <w:tr w:rsidR="00882E45" w:rsidRPr="000233BF" w14:paraId="099C3A6E" w14:textId="77777777" w:rsidTr="00252788">
        <w:tc>
          <w:tcPr>
            <w:tcW w:w="989" w:type="pct"/>
            <w:shd w:val="clear" w:color="auto" w:fill="auto"/>
          </w:tcPr>
          <w:p w14:paraId="19B82594"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488668F2" w14:textId="77777777" w:rsidR="00882E45" w:rsidRDefault="00882E45" w:rsidP="00252788">
            <w:pPr>
              <w:pStyle w:val="TableCell"/>
            </w:pPr>
            <w:r>
              <w:t>This function performs the following operations.</w:t>
            </w:r>
          </w:p>
          <w:p w14:paraId="69651F53" w14:textId="3EFE6C1A" w:rsidR="000C022F" w:rsidRDefault="000C022F" w:rsidP="00882E45">
            <w:pPr>
              <w:pStyle w:val="TableCell"/>
              <w:numPr>
                <w:ilvl w:val="6"/>
                <w:numId w:val="87"/>
              </w:numPr>
            </w:pPr>
            <w:r>
              <w:t xml:space="preserve">Calls </w:t>
            </w:r>
            <w:proofErr w:type="spellStart"/>
            <w:r w:rsidRPr="000C022F">
              <w:t>rtos_timer_osdl_twall_clock_</w:t>
            </w:r>
            <w:proofErr w:type="gramStart"/>
            <w:r w:rsidRPr="000C022F">
              <w:t>get</w:t>
            </w:r>
            <w:proofErr w:type="spellEnd"/>
            <w:r>
              <w:t>(</w:t>
            </w:r>
            <w:proofErr w:type="gramEnd"/>
            <w:r>
              <w:t>) to get stop RTOS time stamp.</w:t>
            </w:r>
          </w:p>
          <w:p w14:paraId="4185EB8D" w14:textId="5BF1FFF4" w:rsidR="000C022F" w:rsidRDefault="000C022F" w:rsidP="00882E45">
            <w:pPr>
              <w:pStyle w:val="TableCell"/>
              <w:numPr>
                <w:ilvl w:val="6"/>
                <w:numId w:val="87"/>
              </w:numPr>
            </w:pPr>
            <w:r>
              <w:t xml:space="preserve">Calculate the RTOS time stamp difference and convert to </w:t>
            </w:r>
            <w:proofErr w:type="gramStart"/>
            <w:r>
              <w:t>micro seconds</w:t>
            </w:r>
            <w:proofErr w:type="gramEnd"/>
            <w:r w:rsidR="003C54C3">
              <w:t xml:space="preserve"> and check the difference value with configured and tolerance value. </w:t>
            </w:r>
          </w:p>
          <w:p w14:paraId="6774DF02" w14:textId="516F1D24" w:rsidR="00882E45" w:rsidRPr="006C1F46" w:rsidRDefault="003C54C3" w:rsidP="00882E45">
            <w:pPr>
              <w:pStyle w:val="TableCell"/>
              <w:numPr>
                <w:ilvl w:val="6"/>
                <w:numId w:val="87"/>
              </w:numPr>
            </w:pPr>
            <w:r>
              <w:t>If mismatch in RTOS time difference, u</w:t>
            </w:r>
            <w:r w:rsidR="00882E45">
              <w:t xml:space="preserve">pdates the diagnostic data and calls </w:t>
            </w:r>
            <w:proofErr w:type="spellStart"/>
            <w:r w:rsidR="00882E45" w:rsidRPr="00B25164">
              <w:t>errmgt_firmware_internal_</w:t>
            </w:r>
            <w:proofErr w:type="gramStart"/>
            <w:r w:rsidR="00882E45" w:rsidRPr="00B25164">
              <w:t>error</w:t>
            </w:r>
            <w:proofErr w:type="spellEnd"/>
            <w:r w:rsidR="00882E45">
              <w:t>(</w:t>
            </w:r>
            <w:proofErr w:type="gramEnd"/>
            <w:r w:rsidR="00882E45">
              <w:t>) API.</w:t>
            </w:r>
          </w:p>
        </w:tc>
      </w:tr>
      <w:tr w:rsidR="00882E45" w:rsidRPr="000233BF" w14:paraId="7B48D10D" w14:textId="77777777" w:rsidTr="00252788">
        <w:tc>
          <w:tcPr>
            <w:tcW w:w="989" w:type="pct"/>
            <w:shd w:val="clear" w:color="auto" w:fill="auto"/>
          </w:tcPr>
          <w:p w14:paraId="497A3440" w14:textId="77777777" w:rsidR="00882E45" w:rsidRPr="006C1F46" w:rsidRDefault="00882E45" w:rsidP="0025278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70334E1E" w14:textId="77777777" w:rsidR="00882E45" w:rsidRPr="006C1F46" w:rsidRDefault="00882E45" w:rsidP="00252788">
            <w:pPr>
              <w:pStyle w:val="TableCell"/>
            </w:pPr>
          </w:p>
        </w:tc>
      </w:tr>
      <w:tr w:rsidR="00882E45" w:rsidRPr="000233BF" w14:paraId="3DB413EC" w14:textId="77777777" w:rsidTr="00252788">
        <w:tc>
          <w:tcPr>
            <w:tcW w:w="989" w:type="pct"/>
            <w:shd w:val="clear" w:color="auto" w:fill="auto"/>
          </w:tcPr>
          <w:p w14:paraId="3388DF2D" w14:textId="77777777" w:rsidR="00882E45" w:rsidRPr="006C1F46" w:rsidRDefault="00882E45" w:rsidP="0025278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24E69A24" w14:textId="77777777" w:rsidR="00882E45" w:rsidRPr="006C1F46" w:rsidRDefault="00882E45" w:rsidP="00252788">
            <w:pPr>
              <w:pStyle w:val="TableCell"/>
            </w:pPr>
            <w:r>
              <w:t>Private Function</w:t>
            </w:r>
          </w:p>
        </w:tc>
      </w:tr>
    </w:tbl>
    <w:p w14:paraId="772C04EB" w14:textId="75AB5140" w:rsidR="002C0E09" w:rsidRDefault="002C0E09" w:rsidP="002C0E09">
      <w:pPr>
        <w:pStyle w:val="Body"/>
      </w:pPr>
    </w:p>
    <w:p w14:paraId="0C085C8E" w14:textId="30989B9F" w:rsidR="00B0520D" w:rsidRDefault="00B0520D" w:rsidP="00B0520D">
      <w:pPr>
        <w:pStyle w:val="Caption"/>
      </w:pPr>
      <w:bookmarkStart w:id="237" w:name="_Toc62480392"/>
      <w:r>
        <w:lastRenderedPageBreak/>
        <w:t xml:space="preserve">Figure </w:t>
      </w:r>
      <w:r w:rsidR="001D0BF1">
        <w:fldChar w:fldCharType="begin"/>
      </w:r>
      <w:r w:rsidR="001D0BF1">
        <w:instrText xml:space="preserve"> SEQ Figure \* ARABIC </w:instrText>
      </w:r>
      <w:r w:rsidR="001D0BF1">
        <w:fldChar w:fldCharType="separate"/>
      </w:r>
      <w:r w:rsidR="007665A6">
        <w:rPr>
          <w:noProof/>
        </w:rPr>
        <w:t>45</w:t>
      </w:r>
      <w:r w:rsidR="001D0BF1">
        <w:rPr>
          <w:noProof/>
        </w:rPr>
        <w:fldChar w:fldCharType="end"/>
      </w:r>
      <w:r>
        <w:t xml:space="preserve"> : GP timer difference calculation function flow</w:t>
      </w:r>
      <w:bookmarkEnd w:id="237"/>
    </w:p>
    <w:p w14:paraId="48590341" w14:textId="5F6C887C" w:rsidR="00B0520D" w:rsidRDefault="00B0520D" w:rsidP="002C0E09">
      <w:pPr>
        <w:pStyle w:val="Body"/>
      </w:pPr>
      <w:r>
        <w:object w:dxaOrig="6864" w:dyaOrig="6288" w14:anchorId="196F5715">
          <v:shape id="_x0000_i1069" type="#_x0000_t75" style="width:342.7pt;height:314.2pt" o:ole="">
            <v:imagedata r:id="rId105" o:title=""/>
          </v:shape>
          <o:OLEObject Type="Embed" ProgID="Visio.Drawing.15" ShapeID="_x0000_i1069" DrawAspect="Content" ObjectID="_1684684861" r:id="rId106"/>
        </w:object>
      </w:r>
    </w:p>
    <w:p w14:paraId="7BFB6053" w14:textId="77777777" w:rsidR="00B0520D" w:rsidRPr="002C0E09" w:rsidRDefault="00B0520D" w:rsidP="002C0E09">
      <w:pPr>
        <w:pStyle w:val="Body"/>
      </w:pPr>
    </w:p>
    <w:p w14:paraId="6DB277AC" w14:textId="32F444F0" w:rsidR="00F0554F" w:rsidRDefault="00F0554F" w:rsidP="00DB4C47">
      <w:pPr>
        <w:pStyle w:val="Heading3"/>
        <w:ind w:left="292"/>
      </w:pPr>
      <w:bookmarkStart w:id="238" w:name="_Toc62480339"/>
      <w:r>
        <w:t>GP timer test</w:t>
      </w:r>
      <w:bookmarkEnd w:id="238"/>
    </w:p>
    <w:p w14:paraId="72A60009" w14:textId="78E8247D" w:rsidR="00F0554F" w:rsidRDefault="00F0554F" w:rsidP="00F0554F">
      <w:pPr>
        <w:pStyle w:val="Caption"/>
      </w:pPr>
      <w:bookmarkStart w:id="239" w:name="_Toc62480469"/>
      <w:r>
        <w:t xml:space="preserve">Table </w:t>
      </w:r>
      <w:r>
        <w:rPr>
          <w:noProof/>
        </w:rPr>
        <w:fldChar w:fldCharType="begin"/>
      </w:r>
      <w:r>
        <w:rPr>
          <w:noProof/>
        </w:rPr>
        <w:instrText xml:space="preserve"> SEQ Table \* ARABIC </w:instrText>
      </w:r>
      <w:r>
        <w:rPr>
          <w:noProof/>
        </w:rPr>
        <w:fldChar w:fldCharType="separate"/>
      </w:r>
      <w:r w:rsidR="00FF52A8">
        <w:rPr>
          <w:noProof/>
        </w:rPr>
        <w:t>70</w:t>
      </w:r>
      <w:r>
        <w:rPr>
          <w:noProof/>
        </w:rPr>
        <w:fldChar w:fldCharType="end"/>
      </w:r>
      <w:r>
        <w:t xml:space="preserve"> : GP timer check function</w:t>
      </w:r>
      <w:bookmarkEnd w:id="239"/>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F0554F" w:rsidRPr="000233BF" w14:paraId="0E872957" w14:textId="77777777" w:rsidTr="00B11B0A">
        <w:tc>
          <w:tcPr>
            <w:tcW w:w="1002" w:type="pct"/>
            <w:tcBorders>
              <w:bottom w:val="single" w:sz="4" w:space="0" w:color="auto"/>
            </w:tcBorders>
            <w:shd w:val="clear" w:color="auto" w:fill="auto"/>
          </w:tcPr>
          <w:p w14:paraId="655C5187"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21B0966A" w14:textId="77777777" w:rsidR="00F0554F" w:rsidRPr="006C1F46" w:rsidRDefault="00F0554F" w:rsidP="004E27F6">
            <w:pPr>
              <w:pStyle w:val="TableCell"/>
              <w:rPr>
                <w:i/>
              </w:rPr>
            </w:pPr>
            <w:proofErr w:type="spellStart"/>
            <w:r w:rsidRPr="007E30C7">
              <w:t>fst_common_gp_timer_check</w:t>
            </w:r>
            <w:proofErr w:type="spellEnd"/>
          </w:p>
        </w:tc>
      </w:tr>
      <w:tr w:rsidR="00F0554F" w:rsidRPr="000233BF" w14:paraId="0AC3D56C" w14:textId="77777777" w:rsidTr="00B11B0A">
        <w:tc>
          <w:tcPr>
            <w:tcW w:w="1002" w:type="pct"/>
            <w:tcBorders>
              <w:bottom w:val="single" w:sz="4" w:space="0" w:color="auto"/>
            </w:tcBorders>
            <w:shd w:val="clear" w:color="auto" w:fill="auto"/>
          </w:tcPr>
          <w:p w14:paraId="7249B75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543B8756" w14:textId="07003A47" w:rsidR="00F0554F" w:rsidRPr="006C1F46" w:rsidRDefault="00F0554F" w:rsidP="004E27F6">
            <w:pPr>
              <w:pStyle w:val="TableCell"/>
            </w:pPr>
            <w:r>
              <w:t>u</w:t>
            </w:r>
            <w:r w:rsidRPr="003274A8">
              <w:t>int</w:t>
            </w:r>
            <w:r>
              <w:t>32</w:t>
            </w:r>
            <w:r w:rsidRPr="003274A8">
              <w:t xml:space="preserve">_t </w:t>
            </w:r>
            <w:proofErr w:type="spellStart"/>
            <w:r w:rsidRPr="00364547">
              <w:t>fst_common_gp_timer_check</w:t>
            </w:r>
            <w:proofErr w:type="spellEnd"/>
            <w:r w:rsidRPr="00364547">
              <w:t xml:space="preserve"> </w:t>
            </w:r>
            <w:r w:rsidRPr="003274A8">
              <w:t>(</w:t>
            </w:r>
            <w:r>
              <w:t>void</w:t>
            </w:r>
            <w:r w:rsidRPr="003274A8">
              <w:t>)</w:t>
            </w:r>
          </w:p>
        </w:tc>
      </w:tr>
      <w:tr w:rsidR="00F0554F" w:rsidRPr="000233BF" w14:paraId="30AF501B" w14:textId="77777777" w:rsidTr="00B11B0A">
        <w:tc>
          <w:tcPr>
            <w:tcW w:w="1002" w:type="pct"/>
            <w:shd w:val="clear" w:color="auto" w:fill="auto"/>
          </w:tcPr>
          <w:p w14:paraId="15DF4849"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98" w:type="pct"/>
            <w:gridSpan w:val="3"/>
            <w:shd w:val="clear" w:color="auto" w:fill="auto"/>
          </w:tcPr>
          <w:p w14:paraId="31E4C6E7" w14:textId="40C9B271" w:rsidR="00F0554F" w:rsidRPr="006C1F46" w:rsidRDefault="00037EAF" w:rsidP="004E27F6">
            <w:pPr>
              <w:pStyle w:val="TableCell"/>
            </w:pPr>
            <w:proofErr w:type="spellStart"/>
            <w:r>
              <w:t>boot_fst_timer_tests.c</w:t>
            </w:r>
            <w:proofErr w:type="spellEnd"/>
          </w:p>
        </w:tc>
      </w:tr>
      <w:tr w:rsidR="00F0554F" w:rsidRPr="000233BF" w14:paraId="0ED93DCB" w14:textId="77777777" w:rsidTr="00B11B0A">
        <w:tc>
          <w:tcPr>
            <w:tcW w:w="1002" w:type="pct"/>
            <w:shd w:val="clear" w:color="auto" w:fill="auto"/>
          </w:tcPr>
          <w:p w14:paraId="50A0DA8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45EC21CB" w14:textId="77777777" w:rsidR="00F0554F" w:rsidRPr="006C1F46" w:rsidRDefault="00F0554F" w:rsidP="004E27F6">
            <w:pPr>
              <w:pStyle w:val="TableCell"/>
            </w:pPr>
            <w:r w:rsidRPr="006C1F46">
              <w:t>Synchronous</w:t>
            </w:r>
          </w:p>
        </w:tc>
      </w:tr>
      <w:tr w:rsidR="00F0554F" w:rsidRPr="000233BF" w14:paraId="72FEAB8D" w14:textId="77777777" w:rsidTr="00B11B0A">
        <w:tc>
          <w:tcPr>
            <w:tcW w:w="1002" w:type="pct"/>
            <w:shd w:val="clear" w:color="auto" w:fill="auto"/>
          </w:tcPr>
          <w:p w14:paraId="3F244E7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6EE219A4" w14:textId="77777777" w:rsidR="00F0554F" w:rsidRPr="006C1F46" w:rsidRDefault="00F0554F" w:rsidP="004E27F6">
            <w:pPr>
              <w:pStyle w:val="TableCell"/>
            </w:pPr>
            <w:r w:rsidRPr="006C1F46">
              <w:t>Reentrant</w:t>
            </w:r>
          </w:p>
        </w:tc>
      </w:tr>
      <w:tr w:rsidR="00F0554F" w:rsidRPr="000233BF" w14:paraId="511511FA" w14:textId="77777777" w:rsidTr="00B11B0A">
        <w:tc>
          <w:tcPr>
            <w:tcW w:w="1002" w:type="pct"/>
            <w:shd w:val="clear" w:color="auto" w:fill="auto"/>
          </w:tcPr>
          <w:p w14:paraId="2F082D8B"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67C807EF" w14:textId="77777777" w:rsidR="00F0554F" w:rsidRPr="006C1F46" w:rsidRDefault="00F0554F" w:rsidP="004E27F6">
            <w:pPr>
              <w:pStyle w:val="TableCell"/>
            </w:pPr>
            <w:r>
              <w:t>void</w:t>
            </w:r>
          </w:p>
        </w:tc>
        <w:tc>
          <w:tcPr>
            <w:tcW w:w="1479" w:type="pct"/>
            <w:shd w:val="clear" w:color="auto" w:fill="auto"/>
          </w:tcPr>
          <w:p w14:paraId="7FE53EE0" w14:textId="77777777" w:rsidR="00F0554F" w:rsidRPr="006C1F46" w:rsidRDefault="00F0554F" w:rsidP="004E27F6">
            <w:pPr>
              <w:pStyle w:val="TableCell"/>
            </w:pPr>
          </w:p>
        </w:tc>
        <w:tc>
          <w:tcPr>
            <w:tcW w:w="1647" w:type="pct"/>
            <w:shd w:val="clear" w:color="auto" w:fill="auto"/>
          </w:tcPr>
          <w:p w14:paraId="18AA1C86" w14:textId="77777777" w:rsidR="00F0554F" w:rsidRPr="006C1F46" w:rsidRDefault="00F0554F" w:rsidP="004E27F6">
            <w:pPr>
              <w:pStyle w:val="TableCell"/>
            </w:pPr>
          </w:p>
        </w:tc>
      </w:tr>
      <w:tr w:rsidR="00F0554F" w:rsidRPr="000233BF" w14:paraId="7B3B62CC" w14:textId="77777777" w:rsidTr="00B11B0A">
        <w:tc>
          <w:tcPr>
            <w:tcW w:w="1002" w:type="pct"/>
            <w:shd w:val="clear" w:color="auto" w:fill="auto"/>
          </w:tcPr>
          <w:p w14:paraId="305F80B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5ADA68C3" w14:textId="77777777" w:rsidR="00F0554F" w:rsidRPr="006C1F46" w:rsidRDefault="00F0554F" w:rsidP="004E27F6">
            <w:pPr>
              <w:pStyle w:val="TableCell"/>
            </w:pPr>
            <w:r>
              <w:t>void</w:t>
            </w:r>
          </w:p>
        </w:tc>
        <w:tc>
          <w:tcPr>
            <w:tcW w:w="1479" w:type="pct"/>
            <w:shd w:val="clear" w:color="auto" w:fill="auto"/>
          </w:tcPr>
          <w:p w14:paraId="07F1F116" w14:textId="77777777" w:rsidR="00F0554F" w:rsidRPr="006C1F46" w:rsidRDefault="00F0554F" w:rsidP="004E27F6">
            <w:pPr>
              <w:pStyle w:val="TableCell"/>
            </w:pPr>
          </w:p>
        </w:tc>
        <w:tc>
          <w:tcPr>
            <w:tcW w:w="1647" w:type="pct"/>
            <w:shd w:val="clear" w:color="auto" w:fill="auto"/>
          </w:tcPr>
          <w:p w14:paraId="67BA9036" w14:textId="77777777" w:rsidR="00F0554F" w:rsidRPr="00351FC6" w:rsidRDefault="00F0554F" w:rsidP="004E27F6">
            <w:pPr>
              <w:pStyle w:val="TableCell"/>
            </w:pPr>
          </w:p>
        </w:tc>
      </w:tr>
      <w:tr w:rsidR="00F0554F" w:rsidRPr="000233BF" w14:paraId="68079B4F" w14:textId="77777777" w:rsidTr="00B11B0A">
        <w:trPr>
          <w:trHeight w:val="42"/>
        </w:trPr>
        <w:tc>
          <w:tcPr>
            <w:tcW w:w="1002" w:type="pct"/>
            <w:vMerge w:val="restart"/>
            <w:shd w:val="clear" w:color="auto" w:fill="auto"/>
          </w:tcPr>
          <w:p w14:paraId="304A1DA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265F6429" w14:textId="77777777" w:rsidR="00F0554F" w:rsidRPr="006C1F46" w:rsidRDefault="00F0554F" w:rsidP="004E27F6">
            <w:pPr>
              <w:pStyle w:val="TableCell"/>
            </w:pPr>
            <w:r>
              <w:t>STATUS_SUCCESS</w:t>
            </w:r>
          </w:p>
        </w:tc>
        <w:tc>
          <w:tcPr>
            <w:tcW w:w="1647" w:type="pct"/>
            <w:shd w:val="clear" w:color="auto" w:fill="auto"/>
          </w:tcPr>
          <w:p w14:paraId="349234FD" w14:textId="77777777" w:rsidR="00F0554F" w:rsidRPr="006C1F46" w:rsidRDefault="00F0554F" w:rsidP="004E27F6">
            <w:pPr>
              <w:pStyle w:val="TableCell"/>
            </w:pPr>
            <w:r>
              <w:t xml:space="preserve">On successful timer test. </w:t>
            </w:r>
          </w:p>
        </w:tc>
      </w:tr>
      <w:tr w:rsidR="00F0554F" w:rsidRPr="000233BF" w14:paraId="2EC6DB32" w14:textId="77777777" w:rsidTr="00B11B0A">
        <w:trPr>
          <w:trHeight w:val="42"/>
        </w:trPr>
        <w:tc>
          <w:tcPr>
            <w:tcW w:w="1002" w:type="pct"/>
            <w:vMerge/>
            <w:shd w:val="clear" w:color="auto" w:fill="auto"/>
          </w:tcPr>
          <w:p w14:paraId="06DE17E5" w14:textId="77777777" w:rsidR="00F0554F" w:rsidRPr="006C1F46" w:rsidRDefault="00F0554F" w:rsidP="00B11B0A">
            <w:pPr>
              <w:pStyle w:val="TableHead"/>
              <w:rPr>
                <w:rFonts w:ascii="Intel Clear" w:hAnsi="Intel Clear" w:cs="Intel Clear"/>
                <w:sz w:val="20"/>
              </w:rPr>
            </w:pPr>
          </w:p>
        </w:tc>
        <w:tc>
          <w:tcPr>
            <w:tcW w:w="2351" w:type="pct"/>
            <w:gridSpan w:val="2"/>
            <w:shd w:val="clear" w:color="auto" w:fill="auto"/>
          </w:tcPr>
          <w:p w14:paraId="114758C7" w14:textId="77777777" w:rsidR="00F0554F" w:rsidRPr="006C1F46" w:rsidRDefault="00F0554F" w:rsidP="004E27F6">
            <w:pPr>
              <w:pStyle w:val="TableCell"/>
            </w:pPr>
            <w:r>
              <w:t>STATUS_FIRMWARE</w:t>
            </w:r>
          </w:p>
        </w:tc>
        <w:tc>
          <w:tcPr>
            <w:tcW w:w="1647" w:type="pct"/>
            <w:shd w:val="clear" w:color="auto" w:fill="auto"/>
          </w:tcPr>
          <w:p w14:paraId="792580B0" w14:textId="77777777" w:rsidR="00F0554F" w:rsidRPr="006C1F46" w:rsidRDefault="00F0554F" w:rsidP="004E27F6">
            <w:pPr>
              <w:pStyle w:val="TableCell"/>
            </w:pPr>
            <w:r>
              <w:t>On timer test failure.</w:t>
            </w:r>
          </w:p>
        </w:tc>
      </w:tr>
      <w:tr w:rsidR="00F0554F" w:rsidRPr="000233BF" w14:paraId="217178D0" w14:textId="77777777" w:rsidTr="00B11B0A">
        <w:tc>
          <w:tcPr>
            <w:tcW w:w="1002" w:type="pct"/>
            <w:tcBorders>
              <w:bottom w:val="single" w:sz="4" w:space="0" w:color="auto"/>
            </w:tcBorders>
            <w:shd w:val="clear" w:color="auto" w:fill="auto"/>
          </w:tcPr>
          <w:p w14:paraId="1DD3DF5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Description:</w:t>
            </w:r>
          </w:p>
        </w:tc>
        <w:tc>
          <w:tcPr>
            <w:tcW w:w="3998" w:type="pct"/>
            <w:gridSpan w:val="3"/>
            <w:tcBorders>
              <w:bottom w:val="single" w:sz="4" w:space="0" w:color="auto"/>
            </w:tcBorders>
            <w:shd w:val="clear" w:color="auto" w:fill="auto"/>
          </w:tcPr>
          <w:p w14:paraId="642CB039" w14:textId="1DBD63E6" w:rsidR="00F0554F" w:rsidRPr="00E77ED5" w:rsidRDefault="00F0554F" w:rsidP="00AC458D">
            <w:pPr>
              <w:pStyle w:val="Body"/>
            </w:pPr>
            <w:r>
              <w:t>This API performs the GP timer test.</w:t>
            </w:r>
            <w:r w:rsidR="00AC458D">
              <w:t xml:space="preserve"> Test uses, FST timer library APIs exposed by timer service (uses GP timer driver APIs). </w:t>
            </w:r>
            <w:r w:rsidR="00D0484D">
              <w:t>Refer timer service</w:t>
            </w:r>
            <w:r w:rsidR="0046656C">
              <w:t>, RTOS</w:t>
            </w:r>
            <w:r w:rsidR="00D0484D">
              <w:t xml:space="preserve"> </w:t>
            </w:r>
            <w:r w:rsidR="00D61662">
              <w:t xml:space="preserve">and GP timer driver </w:t>
            </w:r>
            <w:r w:rsidR="00D0484D">
              <w:t xml:space="preserve">MDS </w:t>
            </w:r>
            <w:r w:rsidR="00D61662">
              <w:t>for</w:t>
            </w:r>
            <w:r w:rsidR="00D0484D">
              <w:t xml:space="preserve"> details.</w:t>
            </w:r>
          </w:p>
        </w:tc>
      </w:tr>
      <w:tr w:rsidR="00F0554F" w:rsidRPr="000233BF" w14:paraId="031CE47A" w14:textId="77777777" w:rsidTr="00B11B0A">
        <w:tc>
          <w:tcPr>
            <w:tcW w:w="1002" w:type="pct"/>
            <w:shd w:val="clear" w:color="auto" w:fill="auto"/>
          </w:tcPr>
          <w:p w14:paraId="193491F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10CF7DE1" w14:textId="77777777" w:rsidR="00F0554F" w:rsidRPr="006C1F46" w:rsidRDefault="00F0554F" w:rsidP="004E27F6">
            <w:pPr>
              <w:pStyle w:val="TableCell"/>
            </w:pPr>
          </w:p>
        </w:tc>
      </w:tr>
      <w:tr w:rsidR="00F0554F" w:rsidRPr="000233BF" w14:paraId="348D6BAB" w14:textId="77777777" w:rsidTr="00B11B0A">
        <w:tc>
          <w:tcPr>
            <w:tcW w:w="1002" w:type="pct"/>
            <w:tcBorders>
              <w:bottom w:val="single" w:sz="4" w:space="0" w:color="auto"/>
            </w:tcBorders>
            <w:shd w:val="clear" w:color="auto" w:fill="auto"/>
          </w:tcPr>
          <w:p w14:paraId="0675D798"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71DC8955" w14:textId="77777777" w:rsidR="00F0554F" w:rsidRPr="006C1F46" w:rsidRDefault="00F0554F" w:rsidP="004E27F6">
            <w:pPr>
              <w:pStyle w:val="TableCell"/>
            </w:pPr>
          </w:p>
        </w:tc>
      </w:tr>
      <w:tr w:rsidR="00F0554F" w:rsidRPr="000233BF" w14:paraId="2687636F" w14:textId="77777777" w:rsidTr="00B11B0A">
        <w:tc>
          <w:tcPr>
            <w:tcW w:w="1002" w:type="pct"/>
            <w:tcBorders>
              <w:bottom w:val="single" w:sz="4" w:space="0" w:color="auto"/>
            </w:tcBorders>
            <w:shd w:val="clear" w:color="auto" w:fill="auto"/>
          </w:tcPr>
          <w:p w14:paraId="30685C1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2EA2619C" w14:textId="77777777" w:rsidR="00F0554F" w:rsidRPr="006C1F46" w:rsidRDefault="00F0554F" w:rsidP="004E27F6">
            <w:pPr>
              <w:pStyle w:val="TableCell"/>
            </w:pPr>
          </w:p>
        </w:tc>
      </w:tr>
      <w:tr w:rsidR="00F0554F" w:rsidRPr="000233BF" w14:paraId="1D45F2D2" w14:textId="77777777" w:rsidTr="00B11B0A">
        <w:tc>
          <w:tcPr>
            <w:tcW w:w="1002" w:type="pct"/>
            <w:shd w:val="clear" w:color="auto" w:fill="auto"/>
          </w:tcPr>
          <w:p w14:paraId="32FE50E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61733F08" w14:textId="77777777" w:rsidR="00F0554F" w:rsidRPr="006C1F46" w:rsidRDefault="00F0554F" w:rsidP="004E27F6">
            <w:pPr>
              <w:pStyle w:val="TableCell"/>
            </w:pPr>
          </w:p>
        </w:tc>
      </w:tr>
      <w:tr w:rsidR="00F0554F" w:rsidRPr="000233BF" w14:paraId="217DFAA5" w14:textId="77777777" w:rsidTr="00B11B0A">
        <w:tc>
          <w:tcPr>
            <w:tcW w:w="1002" w:type="pct"/>
            <w:shd w:val="clear" w:color="auto" w:fill="auto"/>
          </w:tcPr>
          <w:p w14:paraId="1F811EC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3785C25B" w14:textId="77777777" w:rsidR="00F0554F" w:rsidRPr="006C1F46" w:rsidRDefault="00F0554F" w:rsidP="00B11B0A">
            <w:pPr>
              <w:pStyle w:val="Body"/>
              <w:jc w:val="both"/>
              <w:rPr>
                <w:i/>
              </w:rPr>
            </w:pPr>
            <w:r>
              <w:t>T</w:t>
            </w:r>
            <w:r w:rsidRPr="00625AFF">
              <w:t xml:space="preserve">he function will return </w:t>
            </w:r>
            <w:r>
              <w:t xml:space="preserve">success on </w:t>
            </w:r>
            <w:r w:rsidRPr="00625AFF">
              <w:t>successful</w:t>
            </w:r>
            <w:r>
              <w:t xml:space="preserve"> GP timer test</w:t>
            </w:r>
            <w:r w:rsidRPr="00625AFF">
              <w:t>, else it will return</w:t>
            </w:r>
            <w:r>
              <w:t xml:space="preserve"> errors</w:t>
            </w:r>
            <w:r w:rsidRPr="00625AFF">
              <w:t>. The upper layer will ha</w:t>
            </w:r>
            <w:r>
              <w:t>ve to take care of error returned.</w:t>
            </w:r>
          </w:p>
        </w:tc>
      </w:tr>
      <w:tr w:rsidR="00F0554F" w:rsidRPr="000233BF" w14:paraId="5300684E" w14:textId="77777777" w:rsidTr="00B11B0A">
        <w:tc>
          <w:tcPr>
            <w:tcW w:w="1002" w:type="pct"/>
            <w:shd w:val="clear" w:color="auto" w:fill="auto"/>
          </w:tcPr>
          <w:p w14:paraId="790560C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540A783F" w14:textId="334F159B" w:rsidR="00875B1A" w:rsidRDefault="00875B1A" w:rsidP="004E27F6">
            <w:pPr>
              <w:pStyle w:val="TableCell"/>
            </w:pPr>
            <w:r>
              <w:t xml:space="preserve">To test all instances of GP timer, create and start </w:t>
            </w:r>
            <w:r w:rsidRPr="00875B1A">
              <w:t>AX_GP_TIMER_HW_NUM</w:t>
            </w:r>
            <w:r>
              <w:t xml:space="preserve"> number of timers in a for loop. Do not delete the timer until all the timer instances are tested. Once all instances are tested then stop and delete all the used timers.</w:t>
            </w:r>
          </w:p>
          <w:p w14:paraId="4AFF5915" w14:textId="77777777" w:rsidR="00037EAF" w:rsidRDefault="008718C9" w:rsidP="004E27F6">
            <w:pPr>
              <w:pStyle w:val="TableCell"/>
            </w:pPr>
            <w:r>
              <w:t>This API performs the following operations</w:t>
            </w:r>
          </w:p>
          <w:p w14:paraId="6BFAF9DD" w14:textId="77777777" w:rsidR="00E249E6" w:rsidRDefault="00AC458D" w:rsidP="004E27F6">
            <w:pPr>
              <w:pStyle w:val="TableCell"/>
              <w:numPr>
                <w:ilvl w:val="6"/>
                <w:numId w:val="57"/>
              </w:numPr>
            </w:pPr>
            <w:r>
              <w:t>Create event flag to get notification of GP timer expiry interrupt</w:t>
            </w:r>
            <w:r w:rsidR="00875B1A">
              <w:t>.</w:t>
            </w:r>
          </w:p>
          <w:p w14:paraId="3A1C4786" w14:textId="78DB4B1C" w:rsidR="00875B1A" w:rsidRDefault="00875B1A" w:rsidP="004E27F6">
            <w:pPr>
              <w:pStyle w:val="TableCell"/>
              <w:numPr>
                <w:ilvl w:val="6"/>
                <w:numId w:val="57"/>
              </w:numPr>
            </w:pPr>
            <w:r>
              <w:t>In a for loop:</w:t>
            </w:r>
          </w:p>
          <w:p w14:paraId="7E1049FC" w14:textId="3CA3B420" w:rsidR="00875B1A" w:rsidRDefault="00875B1A" w:rsidP="004E27F6">
            <w:pPr>
              <w:pStyle w:val="TableCell"/>
              <w:numPr>
                <w:ilvl w:val="7"/>
                <w:numId w:val="48"/>
              </w:numPr>
            </w:pPr>
            <w:r>
              <w:t>Update</w:t>
            </w:r>
            <w:r w:rsidR="0046656C">
              <w:t>s</w:t>
            </w:r>
            <w:r>
              <w:t xml:space="preserve"> </w:t>
            </w:r>
            <w:proofErr w:type="spellStart"/>
            <w:r w:rsidRPr="00875B1A">
              <w:t>fst_timer_t</w:t>
            </w:r>
            <w:proofErr w:type="spellEnd"/>
            <w:r>
              <w:t xml:space="preserve"> </w:t>
            </w:r>
            <w:r w:rsidR="0046656C">
              <w:t xml:space="preserve">structure </w:t>
            </w:r>
            <w:r>
              <w:t xml:space="preserve">variable with timeout value, </w:t>
            </w:r>
            <w:r w:rsidR="00D0484D">
              <w:t xml:space="preserve">reload type and </w:t>
            </w:r>
            <w:proofErr w:type="spellStart"/>
            <w:r w:rsidR="00815E82" w:rsidRPr="00815E82">
              <w:t>fst_common_gp_timer_cb</w:t>
            </w:r>
            <w:proofErr w:type="spellEnd"/>
            <w:r w:rsidR="00815E82">
              <w:t xml:space="preserve"> callback</w:t>
            </w:r>
            <w:r w:rsidR="00D0484D">
              <w:t>.</w:t>
            </w:r>
          </w:p>
          <w:p w14:paraId="201360B5" w14:textId="47AD2633" w:rsidR="0046656C" w:rsidRDefault="0046656C" w:rsidP="004E27F6">
            <w:pPr>
              <w:pStyle w:val="TableCell"/>
              <w:numPr>
                <w:ilvl w:val="7"/>
                <w:numId w:val="48"/>
              </w:numPr>
            </w:pPr>
            <w:r>
              <w:t xml:space="preserve">Calls </w:t>
            </w:r>
            <w:proofErr w:type="spellStart"/>
            <w:r w:rsidRPr="0046656C">
              <w:t>fst_lib_timer_</w:t>
            </w:r>
            <w:proofErr w:type="gramStart"/>
            <w:r w:rsidRPr="0046656C">
              <w:t>create</w:t>
            </w:r>
            <w:proofErr w:type="spellEnd"/>
            <w:r>
              <w:t>(</w:t>
            </w:r>
            <w:proofErr w:type="gramEnd"/>
            <w:r>
              <w:t xml:space="preserve">) </w:t>
            </w:r>
            <w:r w:rsidR="00EC790A">
              <w:t xml:space="preserve">function </w:t>
            </w:r>
            <w:r>
              <w:t xml:space="preserve">to create timer. This API internally updates the timer id in </w:t>
            </w:r>
            <w:proofErr w:type="spellStart"/>
            <w:r w:rsidRPr="00875B1A">
              <w:t>fst_timer_t</w:t>
            </w:r>
            <w:proofErr w:type="spellEnd"/>
            <w:r>
              <w:t xml:space="preserve"> structure variable. Use the timer id to start, stop and delete the timer.</w:t>
            </w:r>
          </w:p>
          <w:p w14:paraId="761BD3C2" w14:textId="3909BFF9" w:rsidR="0046656C" w:rsidRDefault="0046656C" w:rsidP="004E27F6">
            <w:pPr>
              <w:pStyle w:val="TableCell"/>
              <w:numPr>
                <w:ilvl w:val="7"/>
                <w:numId w:val="48"/>
              </w:numPr>
            </w:pPr>
            <w:r>
              <w:t xml:space="preserve">Calls the </w:t>
            </w:r>
            <w:proofErr w:type="spellStart"/>
            <w:r w:rsidRPr="0046656C">
              <w:t>fst_lib_timer_start</w:t>
            </w:r>
            <w:proofErr w:type="spellEnd"/>
            <w:r>
              <w:t>(id)</w:t>
            </w:r>
            <w:r w:rsidR="00EC790A">
              <w:t xml:space="preserve"> function</w:t>
            </w:r>
            <w:r>
              <w:t xml:space="preserve"> to start the timer.</w:t>
            </w:r>
          </w:p>
          <w:p w14:paraId="043379A1" w14:textId="1DD06A0A" w:rsidR="0046656C" w:rsidRDefault="0046656C" w:rsidP="004E27F6">
            <w:pPr>
              <w:pStyle w:val="TableCell"/>
              <w:numPr>
                <w:ilvl w:val="7"/>
                <w:numId w:val="48"/>
              </w:numPr>
            </w:pPr>
            <w:r>
              <w:t xml:space="preserve">Calls </w:t>
            </w:r>
            <w:proofErr w:type="spellStart"/>
            <w:r w:rsidRPr="0046656C">
              <w:t>rtos_timer_osdl_twall_clock_</w:t>
            </w:r>
            <w:proofErr w:type="gramStart"/>
            <w:r w:rsidRPr="0046656C">
              <w:t>get</w:t>
            </w:r>
            <w:proofErr w:type="spellEnd"/>
            <w:r>
              <w:t>(</w:t>
            </w:r>
            <w:proofErr w:type="gramEnd"/>
            <w:r>
              <w:t xml:space="preserve">pointer to </w:t>
            </w:r>
            <w:r w:rsidRPr="0046656C">
              <w:t>start</w:t>
            </w:r>
            <w:r>
              <w:t xml:space="preserve"> time stamp </w:t>
            </w:r>
            <w:proofErr w:type="spellStart"/>
            <w:r>
              <w:t>stucture</w:t>
            </w:r>
            <w:proofErr w:type="spellEnd"/>
            <w:r>
              <w:t xml:space="preserve">) </w:t>
            </w:r>
            <w:r w:rsidR="00EC790A">
              <w:t xml:space="preserve">function </w:t>
            </w:r>
            <w:r>
              <w:t xml:space="preserve">to get the RTOS </w:t>
            </w:r>
            <w:r w:rsidR="00EC790A">
              <w:t xml:space="preserve">timer </w:t>
            </w:r>
            <w:r>
              <w:t>ti</w:t>
            </w:r>
            <w:r w:rsidR="00EC790A">
              <w:t>me stamp.</w:t>
            </w:r>
          </w:p>
          <w:p w14:paraId="2BA2C9BF" w14:textId="55EE8A2D" w:rsidR="00EC790A" w:rsidRDefault="00EC790A" w:rsidP="004E27F6">
            <w:pPr>
              <w:pStyle w:val="TableCell"/>
              <w:numPr>
                <w:ilvl w:val="7"/>
                <w:numId w:val="48"/>
              </w:numPr>
            </w:pPr>
            <w:r>
              <w:t xml:space="preserve">Calls </w:t>
            </w:r>
            <w:proofErr w:type="spellStart"/>
            <w:r w:rsidRPr="00EC790A">
              <w:t>tx_event_flags_</w:t>
            </w:r>
            <w:proofErr w:type="gramStart"/>
            <w:r w:rsidRPr="00EC790A">
              <w:t>get</w:t>
            </w:r>
            <w:proofErr w:type="spellEnd"/>
            <w:r>
              <w:t>(</w:t>
            </w:r>
            <w:proofErr w:type="gramEnd"/>
            <w:r>
              <w:t>) function to wait</w:t>
            </w:r>
            <w:r w:rsidR="00585344">
              <w:t xml:space="preserve"> (do not wait forever)</w:t>
            </w:r>
            <w:r>
              <w:t xml:space="preserve"> for </w:t>
            </w:r>
            <w:r w:rsidRPr="00EC790A">
              <w:t>FST_COMMON_TIMER_EXPIRED</w:t>
            </w:r>
            <w:r>
              <w:t xml:space="preserve"> event flag to </w:t>
            </w:r>
            <w:r w:rsidR="005563D9">
              <w:t xml:space="preserve">be </w:t>
            </w:r>
            <w:r>
              <w:t>set. The event flag is set in timer expiry callback function registered above.</w:t>
            </w:r>
          </w:p>
          <w:p w14:paraId="5F80B3C2" w14:textId="60DE744A" w:rsidR="00EC790A" w:rsidRDefault="00EC790A" w:rsidP="004E27F6">
            <w:pPr>
              <w:pStyle w:val="TableCell"/>
              <w:numPr>
                <w:ilvl w:val="7"/>
                <w:numId w:val="48"/>
              </w:numPr>
            </w:pPr>
            <w:r>
              <w:t xml:space="preserve"> </w:t>
            </w:r>
            <w:r w:rsidR="00803CC1">
              <w:t xml:space="preserve">If the </w:t>
            </w:r>
            <w:r w:rsidR="00803CC1" w:rsidRPr="00EC790A">
              <w:t>FST_COMMON_TIMER_EXPIRED</w:t>
            </w:r>
            <w:r w:rsidR="00803CC1">
              <w:t xml:space="preserve"> event flag is set successfully within the time</w:t>
            </w:r>
            <w:r w:rsidR="00391C6A">
              <w:t>.</w:t>
            </w:r>
          </w:p>
          <w:p w14:paraId="3C66DCEF" w14:textId="10410868" w:rsidR="00551392" w:rsidRDefault="00391C6A" w:rsidP="00391C6A">
            <w:pPr>
              <w:pStyle w:val="TableCell"/>
              <w:numPr>
                <w:ilvl w:val="7"/>
                <w:numId w:val="48"/>
              </w:numPr>
            </w:pPr>
            <w:r>
              <w:t xml:space="preserve">Calls </w:t>
            </w:r>
            <w:proofErr w:type="spellStart"/>
            <w:r w:rsidRPr="00391C6A">
              <w:t>fst_common_gp_timer_diff_</w:t>
            </w:r>
            <w:proofErr w:type="gramStart"/>
            <w:r w:rsidRPr="00391C6A">
              <w:t>cal</w:t>
            </w:r>
            <w:proofErr w:type="spellEnd"/>
            <w:r>
              <w:t>(</w:t>
            </w:r>
            <w:proofErr w:type="gramEnd"/>
            <w:r>
              <w:t>) to calculate RTOS timestamp difference and assert NOK if any mismatch.</w:t>
            </w:r>
          </w:p>
          <w:p w14:paraId="2AEF60F2" w14:textId="2201A5CC" w:rsidR="00551392" w:rsidRDefault="00551392" w:rsidP="004E27F6">
            <w:pPr>
              <w:pStyle w:val="TableCell"/>
              <w:numPr>
                <w:ilvl w:val="6"/>
                <w:numId w:val="57"/>
              </w:numPr>
            </w:pPr>
            <w:r>
              <w:t xml:space="preserve">In a for loop, calls </w:t>
            </w:r>
            <w:proofErr w:type="spellStart"/>
            <w:r w:rsidRPr="00551392">
              <w:t>fst_lib_timer_stop</w:t>
            </w:r>
            <w:proofErr w:type="spellEnd"/>
            <w:r>
              <w:t xml:space="preserve">(id) and </w:t>
            </w:r>
            <w:proofErr w:type="spellStart"/>
            <w:r w:rsidRPr="00551392">
              <w:t>fst_lib_timer_delete</w:t>
            </w:r>
            <w:proofErr w:type="spellEnd"/>
            <w:r>
              <w:t>(id) functions to stop and delete the timer used above.</w:t>
            </w:r>
          </w:p>
          <w:p w14:paraId="1473AA47" w14:textId="77777777" w:rsidR="00875B1A" w:rsidRDefault="00551392" w:rsidP="004E27F6">
            <w:pPr>
              <w:pStyle w:val="TableCell"/>
              <w:numPr>
                <w:ilvl w:val="6"/>
                <w:numId w:val="57"/>
              </w:numPr>
            </w:pPr>
            <w:r>
              <w:t xml:space="preserve">Calls </w:t>
            </w:r>
            <w:proofErr w:type="spellStart"/>
            <w:r w:rsidRPr="00551392">
              <w:t>tx_event_flags_</w:t>
            </w:r>
            <w:proofErr w:type="gramStart"/>
            <w:r w:rsidRPr="00551392">
              <w:t>delete</w:t>
            </w:r>
            <w:proofErr w:type="spellEnd"/>
            <w:r>
              <w:t>(</w:t>
            </w:r>
            <w:proofErr w:type="gramEnd"/>
            <w:r>
              <w:t>) function to delete the event flag created in first step.</w:t>
            </w:r>
          </w:p>
          <w:p w14:paraId="5E5DE3FE" w14:textId="63C5C0BE" w:rsidR="00551392" w:rsidRPr="006C1F46" w:rsidRDefault="00551392" w:rsidP="004E27F6">
            <w:pPr>
              <w:pStyle w:val="TableCell"/>
              <w:numPr>
                <w:ilvl w:val="6"/>
                <w:numId w:val="57"/>
              </w:numPr>
            </w:pPr>
            <w:r>
              <w:t>If any error in above steps return error.</w:t>
            </w:r>
          </w:p>
        </w:tc>
      </w:tr>
      <w:tr w:rsidR="00F0554F" w:rsidRPr="000233BF" w14:paraId="6492DCA1" w14:textId="77777777" w:rsidTr="00B11B0A">
        <w:tc>
          <w:tcPr>
            <w:tcW w:w="1002" w:type="pct"/>
            <w:shd w:val="clear" w:color="auto" w:fill="auto"/>
          </w:tcPr>
          <w:p w14:paraId="51AE5ACA" w14:textId="61A6FB12"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28DDEB26" w14:textId="77777777" w:rsidR="00F0554F" w:rsidRPr="006C1F46" w:rsidRDefault="00F0554F" w:rsidP="004E27F6">
            <w:pPr>
              <w:pStyle w:val="TableCell"/>
            </w:pPr>
          </w:p>
        </w:tc>
      </w:tr>
      <w:tr w:rsidR="009A29EA" w:rsidRPr="000233BF" w14:paraId="4A25103C" w14:textId="77777777" w:rsidTr="00B11B0A">
        <w:tc>
          <w:tcPr>
            <w:tcW w:w="1002" w:type="pct"/>
            <w:shd w:val="clear" w:color="auto" w:fill="auto"/>
          </w:tcPr>
          <w:p w14:paraId="65C548A3" w14:textId="0AECAE62"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5C80896D" w14:textId="5529B052" w:rsidR="009A29EA" w:rsidRPr="006C1F46" w:rsidRDefault="004D3663" w:rsidP="004E27F6">
            <w:pPr>
              <w:pStyle w:val="TableCell"/>
            </w:pPr>
            <w:r w:rsidRPr="004D3663">
              <w:t>850142</w:t>
            </w:r>
            <w:r w:rsidR="001206AF">
              <w:t xml:space="preserve">, </w:t>
            </w:r>
            <w:r w:rsidR="001206AF" w:rsidRPr="001206AF">
              <w:t>850153</w:t>
            </w:r>
          </w:p>
        </w:tc>
      </w:tr>
    </w:tbl>
    <w:p w14:paraId="01163FE0" w14:textId="77777777" w:rsidR="00F0554F" w:rsidRDefault="00F0554F" w:rsidP="00F0554F">
      <w:pPr>
        <w:pStyle w:val="Body"/>
        <w:keepNext/>
      </w:pPr>
      <w:r w:rsidRPr="003A421C">
        <w:rPr>
          <w:rFonts w:cs="Intel Clear"/>
        </w:rPr>
        <w:lastRenderedPageBreak/>
        <w:t xml:space="preserve">The sequence diagram for </w:t>
      </w:r>
      <w:r>
        <w:rPr>
          <w:rFonts w:cs="Intel Clear"/>
        </w:rPr>
        <w:t>GP timer test</w:t>
      </w:r>
      <w:r w:rsidRPr="003A421C">
        <w:rPr>
          <w:rFonts w:cs="Intel Clear"/>
        </w:rPr>
        <w:t xml:space="preserve"> </w:t>
      </w:r>
      <w:r>
        <w:rPr>
          <w:rFonts w:cs="Intel Clear"/>
        </w:rPr>
        <w:t xml:space="preserve">is shown below. </w:t>
      </w:r>
    </w:p>
    <w:p w14:paraId="30561706" w14:textId="6234A4B5" w:rsidR="00FF0734" w:rsidRDefault="00FF0734" w:rsidP="005F5404">
      <w:pPr>
        <w:pStyle w:val="Caption"/>
      </w:pPr>
      <w:bookmarkStart w:id="240" w:name="_Toc62480393"/>
      <w:r>
        <w:t xml:space="preserve">Figure </w:t>
      </w:r>
      <w:r w:rsidR="001D0BF1">
        <w:fldChar w:fldCharType="begin"/>
      </w:r>
      <w:r w:rsidR="001D0BF1">
        <w:instrText xml:space="preserve"> SEQ Figure \* ARABIC </w:instrText>
      </w:r>
      <w:r w:rsidR="001D0BF1">
        <w:fldChar w:fldCharType="separate"/>
      </w:r>
      <w:r w:rsidR="007665A6">
        <w:rPr>
          <w:noProof/>
        </w:rPr>
        <w:t>46</w:t>
      </w:r>
      <w:r w:rsidR="001D0BF1">
        <w:rPr>
          <w:noProof/>
        </w:rPr>
        <w:fldChar w:fldCharType="end"/>
      </w:r>
      <w:r>
        <w:t xml:space="preserve">: </w:t>
      </w:r>
      <w:r w:rsidRPr="00F46402">
        <w:t>GP timer test flow diagram</w:t>
      </w:r>
      <w:bookmarkEnd w:id="240"/>
    </w:p>
    <w:p w14:paraId="2056B026" w14:textId="3777E07B" w:rsidR="00F0554F" w:rsidRDefault="0058497F" w:rsidP="00F0554F">
      <w:pPr>
        <w:pStyle w:val="Body"/>
        <w:keepNext/>
      </w:pPr>
      <w:r>
        <w:object w:dxaOrig="10681" w:dyaOrig="15673" w14:anchorId="4E9B996D">
          <v:shape id="_x0000_i1070" type="#_x0000_t75" style="width:394.6pt;height:512.4pt" o:ole="">
            <v:imagedata r:id="rId107" o:title=""/>
          </v:shape>
          <o:OLEObject Type="Embed" ProgID="Visio.Drawing.15" ShapeID="_x0000_i1070" DrawAspect="Content" ObjectID="_1684684862" r:id="rId108"/>
        </w:object>
      </w:r>
    </w:p>
    <w:p w14:paraId="38B05B80" w14:textId="77777777" w:rsidR="00F0554F" w:rsidRPr="003933D5" w:rsidRDefault="00F0554F" w:rsidP="00F0554F"/>
    <w:p w14:paraId="20265550" w14:textId="2594206D" w:rsidR="002C0E09" w:rsidRDefault="002C0E09" w:rsidP="00DB4C47">
      <w:pPr>
        <w:pStyle w:val="Heading3"/>
        <w:ind w:left="292"/>
      </w:pPr>
      <w:bookmarkStart w:id="241" w:name="_Toc62480340"/>
      <w:r>
        <w:lastRenderedPageBreak/>
        <w:t>Periodic timer difference calculation</w:t>
      </w:r>
      <w:bookmarkEnd w:id="241"/>
    </w:p>
    <w:p w14:paraId="0E02C1BB" w14:textId="5BF398FF" w:rsidR="00FF52A8" w:rsidRDefault="00FF52A8" w:rsidP="00FF52A8">
      <w:pPr>
        <w:pStyle w:val="Caption"/>
      </w:pPr>
      <w:bookmarkStart w:id="242" w:name="_Toc62480470"/>
      <w:r>
        <w:t xml:space="preserve">Table </w:t>
      </w:r>
      <w:r w:rsidR="001D0BF1">
        <w:fldChar w:fldCharType="begin"/>
      </w:r>
      <w:r w:rsidR="001D0BF1">
        <w:instrText xml:space="preserve"> SEQ Table \* ARABIC </w:instrText>
      </w:r>
      <w:r w:rsidR="001D0BF1">
        <w:fldChar w:fldCharType="separate"/>
      </w:r>
      <w:r>
        <w:rPr>
          <w:noProof/>
        </w:rPr>
        <w:t>71</w:t>
      </w:r>
      <w:r w:rsidR="001D0BF1">
        <w:rPr>
          <w:noProof/>
        </w:rPr>
        <w:fldChar w:fldCharType="end"/>
      </w:r>
      <w:r>
        <w:t xml:space="preserve"> : Periodic timer difference calculation</w:t>
      </w:r>
      <w:r w:rsidR="004427BE">
        <w:t xml:space="preserve"> </w:t>
      </w:r>
      <w:r>
        <w:t>function</w:t>
      </w:r>
      <w:bookmarkEnd w:id="242"/>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20"/>
        <w:gridCol w:w="1508"/>
        <w:gridCol w:w="2628"/>
        <w:gridCol w:w="2840"/>
      </w:tblGrid>
      <w:tr w:rsidR="002C0E09" w:rsidRPr="000233BF" w14:paraId="2770C721" w14:textId="77777777" w:rsidTr="00452328">
        <w:tc>
          <w:tcPr>
            <w:tcW w:w="989" w:type="pct"/>
            <w:tcBorders>
              <w:bottom w:val="single" w:sz="4" w:space="0" w:color="auto"/>
            </w:tcBorders>
            <w:shd w:val="clear" w:color="auto" w:fill="auto"/>
          </w:tcPr>
          <w:p w14:paraId="04C1A2D5"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Service name:</w:t>
            </w:r>
          </w:p>
        </w:tc>
        <w:tc>
          <w:tcPr>
            <w:tcW w:w="4011" w:type="pct"/>
            <w:gridSpan w:val="3"/>
            <w:tcBorders>
              <w:bottom w:val="single" w:sz="4" w:space="0" w:color="auto"/>
            </w:tcBorders>
            <w:shd w:val="clear" w:color="auto" w:fill="auto"/>
          </w:tcPr>
          <w:p w14:paraId="139071F7" w14:textId="440B6455" w:rsidR="002C0E09" w:rsidRPr="006C1F46" w:rsidRDefault="00701BF0" w:rsidP="004E27F6">
            <w:pPr>
              <w:pStyle w:val="TableCell"/>
            </w:pPr>
            <w:proofErr w:type="spellStart"/>
            <w:r>
              <w:t>fst_common_prd_timer_diff_cal</w:t>
            </w:r>
            <w:proofErr w:type="spellEnd"/>
          </w:p>
        </w:tc>
      </w:tr>
      <w:tr w:rsidR="002C0E09" w:rsidRPr="000233BF" w14:paraId="68F9B08A" w14:textId="77777777" w:rsidTr="00452328">
        <w:tc>
          <w:tcPr>
            <w:tcW w:w="989" w:type="pct"/>
            <w:tcBorders>
              <w:bottom w:val="single" w:sz="4" w:space="0" w:color="auto"/>
            </w:tcBorders>
            <w:shd w:val="clear" w:color="auto" w:fill="auto"/>
          </w:tcPr>
          <w:p w14:paraId="2C9411E2"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Syntax:</w:t>
            </w:r>
          </w:p>
        </w:tc>
        <w:tc>
          <w:tcPr>
            <w:tcW w:w="4011" w:type="pct"/>
            <w:gridSpan w:val="3"/>
            <w:tcBorders>
              <w:bottom w:val="single" w:sz="4" w:space="0" w:color="auto"/>
            </w:tcBorders>
            <w:shd w:val="clear" w:color="auto" w:fill="auto"/>
          </w:tcPr>
          <w:p w14:paraId="52205FA9" w14:textId="77777777" w:rsidR="00701BF0" w:rsidRDefault="00701BF0" w:rsidP="00701BF0">
            <w:pPr>
              <w:pStyle w:val="TableCell"/>
            </w:pPr>
            <w:r>
              <w:t xml:space="preserve">static uint32_t </w:t>
            </w:r>
            <w:proofErr w:type="spellStart"/>
            <w:r>
              <w:t>fst_common_prd_timer_diff_</w:t>
            </w:r>
            <w:proofErr w:type="gramStart"/>
            <w:r>
              <w:t>cal</w:t>
            </w:r>
            <w:proofErr w:type="spellEnd"/>
            <w:r>
              <w:t>(</w:t>
            </w:r>
            <w:proofErr w:type="spellStart"/>
            <w:proofErr w:type="gramEnd"/>
            <w:r>
              <w:t>rtos_timer_val_t</w:t>
            </w:r>
            <w:proofErr w:type="spellEnd"/>
            <w:r>
              <w:t xml:space="preserve"> *</w:t>
            </w:r>
            <w:proofErr w:type="spellStart"/>
            <w:r>
              <w:t>ts_start</w:t>
            </w:r>
            <w:proofErr w:type="spellEnd"/>
            <w:r>
              <w:t>,</w:t>
            </w:r>
          </w:p>
          <w:p w14:paraId="477EDD39" w14:textId="3F02C4C4" w:rsidR="002C0E09" w:rsidRPr="006C1F46" w:rsidRDefault="00701BF0" w:rsidP="00701BF0">
            <w:pPr>
              <w:pStyle w:val="TableCell"/>
            </w:pPr>
            <w:r>
              <w:t xml:space="preserve">                                              </w:t>
            </w:r>
            <w:proofErr w:type="spellStart"/>
            <w:r>
              <w:t>rtos_timer_val_t</w:t>
            </w:r>
            <w:proofErr w:type="spellEnd"/>
            <w:r>
              <w:t xml:space="preserve"> *ts_stop)</w:t>
            </w:r>
          </w:p>
        </w:tc>
      </w:tr>
      <w:tr w:rsidR="002C0E09" w:rsidRPr="000233BF" w14:paraId="10F38773" w14:textId="77777777" w:rsidTr="00452328">
        <w:tc>
          <w:tcPr>
            <w:tcW w:w="989" w:type="pct"/>
            <w:shd w:val="clear" w:color="auto" w:fill="auto"/>
          </w:tcPr>
          <w:p w14:paraId="4DF6A05C"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Sync/Async:</w:t>
            </w:r>
          </w:p>
        </w:tc>
        <w:tc>
          <w:tcPr>
            <w:tcW w:w="4011" w:type="pct"/>
            <w:gridSpan w:val="3"/>
            <w:shd w:val="clear" w:color="auto" w:fill="auto"/>
          </w:tcPr>
          <w:p w14:paraId="0972B76D" w14:textId="77777777" w:rsidR="002C0E09" w:rsidRPr="006C1F46" w:rsidRDefault="002C0E09" w:rsidP="004E27F6">
            <w:pPr>
              <w:pStyle w:val="TableCell"/>
            </w:pPr>
            <w:r w:rsidRPr="006C1F46">
              <w:t>Synchronous</w:t>
            </w:r>
          </w:p>
        </w:tc>
      </w:tr>
      <w:tr w:rsidR="002C0E09" w:rsidRPr="000233BF" w14:paraId="3E30C119" w14:textId="77777777" w:rsidTr="00452328">
        <w:tc>
          <w:tcPr>
            <w:tcW w:w="989" w:type="pct"/>
            <w:shd w:val="clear" w:color="auto" w:fill="auto"/>
          </w:tcPr>
          <w:p w14:paraId="699FF8C1"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Reentrancy:</w:t>
            </w:r>
          </w:p>
        </w:tc>
        <w:tc>
          <w:tcPr>
            <w:tcW w:w="4011" w:type="pct"/>
            <w:gridSpan w:val="3"/>
            <w:shd w:val="clear" w:color="auto" w:fill="auto"/>
          </w:tcPr>
          <w:p w14:paraId="3916E3DF" w14:textId="77777777" w:rsidR="002C0E09" w:rsidRPr="006C1F46" w:rsidRDefault="002C0E09" w:rsidP="004E27F6">
            <w:pPr>
              <w:pStyle w:val="TableCell"/>
            </w:pPr>
            <w:r w:rsidRPr="006C1F46">
              <w:t>Reentrant</w:t>
            </w:r>
          </w:p>
        </w:tc>
      </w:tr>
      <w:tr w:rsidR="002C0E09" w:rsidRPr="000233BF" w14:paraId="7CD6AB2A" w14:textId="77777777" w:rsidTr="00452328">
        <w:tc>
          <w:tcPr>
            <w:tcW w:w="989" w:type="pct"/>
            <w:shd w:val="clear" w:color="auto" w:fill="auto"/>
          </w:tcPr>
          <w:p w14:paraId="6F6CA2D0"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Parameters (in):</w:t>
            </w:r>
          </w:p>
        </w:tc>
        <w:tc>
          <w:tcPr>
            <w:tcW w:w="867" w:type="pct"/>
            <w:shd w:val="clear" w:color="auto" w:fill="auto"/>
          </w:tcPr>
          <w:p w14:paraId="35AEF163" w14:textId="7A357C34" w:rsidR="002C0E09" w:rsidRPr="006C1F46" w:rsidRDefault="00701BF0" w:rsidP="004E27F6">
            <w:pPr>
              <w:pStyle w:val="TableCell"/>
            </w:pPr>
            <w:r>
              <w:t>*</w:t>
            </w:r>
            <w:proofErr w:type="spellStart"/>
            <w:r>
              <w:t>ts_start</w:t>
            </w:r>
            <w:proofErr w:type="spellEnd"/>
          </w:p>
        </w:tc>
        <w:tc>
          <w:tcPr>
            <w:tcW w:w="1511" w:type="pct"/>
            <w:shd w:val="clear" w:color="auto" w:fill="auto"/>
          </w:tcPr>
          <w:p w14:paraId="136F2521" w14:textId="58FB619C" w:rsidR="002C0E09" w:rsidRPr="006C1F46" w:rsidRDefault="00701BF0" w:rsidP="004E27F6">
            <w:pPr>
              <w:pStyle w:val="TableCell"/>
            </w:pPr>
            <w:proofErr w:type="spellStart"/>
            <w:r>
              <w:t>rtos_timer_val_t</w:t>
            </w:r>
            <w:proofErr w:type="spellEnd"/>
          </w:p>
        </w:tc>
        <w:tc>
          <w:tcPr>
            <w:tcW w:w="1633" w:type="pct"/>
            <w:shd w:val="clear" w:color="auto" w:fill="auto"/>
          </w:tcPr>
          <w:p w14:paraId="29F02560" w14:textId="65BC3228" w:rsidR="002C0E09" w:rsidRPr="006C1F46" w:rsidRDefault="00701BF0" w:rsidP="004E27F6">
            <w:pPr>
              <w:pStyle w:val="TableCell"/>
            </w:pPr>
            <w:r>
              <w:t>Pointer to start time stamp.</w:t>
            </w:r>
          </w:p>
        </w:tc>
      </w:tr>
      <w:tr w:rsidR="002C0E09" w:rsidRPr="000233BF" w14:paraId="037A489C" w14:textId="77777777" w:rsidTr="00452328">
        <w:tc>
          <w:tcPr>
            <w:tcW w:w="989" w:type="pct"/>
            <w:shd w:val="clear" w:color="auto" w:fill="auto"/>
          </w:tcPr>
          <w:p w14:paraId="52715B8C" w14:textId="77777777" w:rsidR="002C0E09" w:rsidRPr="006C1F46" w:rsidRDefault="002C0E09" w:rsidP="00452328">
            <w:pPr>
              <w:pStyle w:val="TableHead"/>
              <w:rPr>
                <w:rFonts w:ascii="Intel Clear" w:hAnsi="Intel Clear" w:cs="Intel Clear"/>
                <w:sz w:val="20"/>
              </w:rPr>
            </w:pPr>
          </w:p>
        </w:tc>
        <w:tc>
          <w:tcPr>
            <w:tcW w:w="867" w:type="pct"/>
            <w:shd w:val="clear" w:color="auto" w:fill="auto"/>
          </w:tcPr>
          <w:p w14:paraId="61D1FC46" w14:textId="18B36220" w:rsidR="002C0E09" w:rsidRDefault="00701BF0" w:rsidP="004E27F6">
            <w:pPr>
              <w:pStyle w:val="TableCell"/>
            </w:pPr>
            <w:r>
              <w:t>*</w:t>
            </w:r>
            <w:proofErr w:type="spellStart"/>
            <w:r>
              <w:t>ts_stop</w:t>
            </w:r>
            <w:proofErr w:type="spellEnd"/>
          </w:p>
        </w:tc>
        <w:tc>
          <w:tcPr>
            <w:tcW w:w="1511" w:type="pct"/>
            <w:shd w:val="clear" w:color="auto" w:fill="auto"/>
          </w:tcPr>
          <w:p w14:paraId="4FC7F148" w14:textId="3EDC7AA9" w:rsidR="002C0E09" w:rsidRDefault="00701BF0" w:rsidP="004E27F6">
            <w:pPr>
              <w:pStyle w:val="TableCell"/>
            </w:pPr>
            <w:proofErr w:type="spellStart"/>
            <w:r>
              <w:t>rtos_timer_val_t</w:t>
            </w:r>
            <w:proofErr w:type="spellEnd"/>
          </w:p>
        </w:tc>
        <w:tc>
          <w:tcPr>
            <w:tcW w:w="1633" w:type="pct"/>
            <w:shd w:val="clear" w:color="auto" w:fill="auto"/>
          </w:tcPr>
          <w:p w14:paraId="4480278E" w14:textId="4BB3A3BB" w:rsidR="002C0E09" w:rsidRDefault="00701BF0" w:rsidP="004E27F6">
            <w:pPr>
              <w:pStyle w:val="TableCell"/>
            </w:pPr>
            <w:r>
              <w:t>Pointer to stop time stamp.</w:t>
            </w:r>
          </w:p>
        </w:tc>
      </w:tr>
      <w:tr w:rsidR="002C0E09" w:rsidRPr="000233BF" w14:paraId="186B6DB0" w14:textId="77777777" w:rsidTr="00452328">
        <w:tc>
          <w:tcPr>
            <w:tcW w:w="989" w:type="pct"/>
            <w:shd w:val="clear" w:color="auto" w:fill="auto"/>
          </w:tcPr>
          <w:p w14:paraId="054029DE" w14:textId="77777777" w:rsidR="002C0E09" w:rsidRPr="006C1F46" w:rsidRDefault="002C0E09" w:rsidP="00452328">
            <w:pPr>
              <w:pStyle w:val="TableHead"/>
              <w:rPr>
                <w:rFonts w:ascii="Intel Clear" w:hAnsi="Intel Clear" w:cs="Intel Clear"/>
                <w:sz w:val="20"/>
              </w:rPr>
            </w:pPr>
          </w:p>
        </w:tc>
        <w:tc>
          <w:tcPr>
            <w:tcW w:w="867" w:type="pct"/>
            <w:shd w:val="clear" w:color="auto" w:fill="auto"/>
          </w:tcPr>
          <w:p w14:paraId="0992EF09" w14:textId="77777777" w:rsidR="002C0E09" w:rsidRDefault="002C0E09" w:rsidP="004E27F6">
            <w:pPr>
              <w:pStyle w:val="TableCell"/>
            </w:pPr>
          </w:p>
        </w:tc>
        <w:tc>
          <w:tcPr>
            <w:tcW w:w="1511" w:type="pct"/>
            <w:shd w:val="clear" w:color="auto" w:fill="auto"/>
          </w:tcPr>
          <w:p w14:paraId="64E8E763" w14:textId="77777777" w:rsidR="002C0E09" w:rsidRDefault="002C0E09" w:rsidP="004E27F6">
            <w:pPr>
              <w:pStyle w:val="TableCell"/>
            </w:pPr>
          </w:p>
        </w:tc>
        <w:tc>
          <w:tcPr>
            <w:tcW w:w="1633" w:type="pct"/>
            <w:shd w:val="clear" w:color="auto" w:fill="auto"/>
          </w:tcPr>
          <w:p w14:paraId="5601A6DE" w14:textId="77777777" w:rsidR="002C0E09" w:rsidRDefault="002C0E09" w:rsidP="004E27F6">
            <w:pPr>
              <w:pStyle w:val="TableCell"/>
            </w:pPr>
          </w:p>
        </w:tc>
      </w:tr>
      <w:tr w:rsidR="002C0E09" w:rsidRPr="000233BF" w14:paraId="4B1BC91F" w14:textId="77777777" w:rsidTr="00452328">
        <w:tc>
          <w:tcPr>
            <w:tcW w:w="989" w:type="pct"/>
            <w:shd w:val="clear" w:color="auto" w:fill="auto"/>
          </w:tcPr>
          <w:p w14:paraId="6C5BC703"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Parameters (out):</w:t>
            </w:r>
          </w:p>
        </w:tc>
        <w:tc>
          <w:tcPr>
            <w:tcW w:w="867" w:type="pct"/>
            <w:shd w:val="clear" w:color="auto" w:fill="auto"/>
          </w:tcPr>
          <w:p w14:paraId="17EEA246" w14:textId="77777777" w:rsidR="002C0E09" w:rsidRPr="006C1F46" w:rsidRDefault="002C0E09" w:rsidP="004E27F6">
            <w:pPr>
              <w:pStyle w:val="TableCell"/>
            </w:pPr>
            <w:r>
              <w:t>void</w:t>
            </w:r>
          </w:p>
        </w:tc>
        <w:tc>
          <w:tcPr>
            <w:tcW w:w="1511" w:type="pct"/>
            <w:shd w:val="clear" w:color="auto" w:fill="auto"/>
          </w:tcPr>
          <w:p w14:paraId="38D4055D" w14:textId="77777777" w:rsidR="002C0E09" w:rsidRPr="006C1F46" w:rsidRDefault="002C0E09" w:rsidP="004E27F6">
            <w:pPr>
              <w:pStyle w:val="TableCell"/>
            </w:pPr>
          </w:p>
        </w:tc>
        <w:tc>
          <w:tcPr>
            <w:tcW w:w="1633" w:type="pct"/>
            <w:shd w:val="clear" w:color="auto" w:fill="auto"/>
          </w:tcPr>
          <w:p w14:paraId="38DE8186" w14:textId="77777777" w:rsidR="002C0E09" w:rsidRPr="00351FC6" w:rsidRDefault="002C0E09" w:rsidP="004E27F6">
            <w:pPr>
              <w:pStyle w:val="TableCell"/>
            </w:pPr>
          </w:p>
        </w:tc>
      </w:tr>
      <w:tr w:rsidR="002C0E09" w:rsidRPr="000233BF" w14:paraId="77ED0D78" w14:textId="77777777" w:rsidTr="00452328">
        <w:trPr>
          <w:trHeight w:val="42"/>
        </w:trPr>
        <w:tc>
          <w:tcPr>
            <w:tcW w:w="989" w:type="pct"/>
            <w:vMerge w:val="restart"/>
            <w:shd w:val="clear" w:color="auto" w:fill="auto"/>
          </w:tcPr>
          <w:p w14:paraId="03FF8321"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Return value:</w:t>
            </w:r>
          </w:p>
        </w:tc>
        <w:tc>
          <w:tcPr>
            <w:tcW w:w="2378" w:type="pct"/>
            <w:gridSpan w:val="2"/>
            <w:shd w:val="clear" w:color="auto" w:fill="auto"/>
          </w:tcPr>
          <w:p w14:paraId="7C564CCC" w14:textId="5098D90C" w:rsidR="002C0E09" w:rsidRPr="006C1F46" w:rsidRDefault="001556A3" w:rsidP="004E27F6">
            <w:pPr>
              <w:pStyle w:val="TableCell"/>
            </w:pPr>
            <w:r>
              <w:t xml:space="preserve">Return value of </w:t>
            </w:r>
            <w:proofErr w:type="spellStart"/>
            <w:r w:rsidRPr="001556A3">
              <w:t>errmgt_firmware_internal_</w:t>
            </w:r>
            <w:proofErr w:type="gramStart"/>
            <w:r w:rsidRPr="001556A3">
              <w:t>error</w:t>
            </w:r>
            <w:proofErr w:type="spellEnd"/>
            <w:r>
              <w:t>(</w:t>
            </w:r>
            <w:proofErr w:type="gramEnd"/>
            <w:r>
              <w:t>) API.</w:t>
            </w:r>
          </w:p>
        </w:tc>
        <w:tc>
          <w:tcPr>
            <w:tcW w:w="1633" w:type="pct"/>
            <w:shd w:val="clear" w:color="auto" w:fill="auto"/>
          </w:tcPr>
          <w:p w14:paraId="15CD16B6" w14:textId="726AD7F8" w:rsidR="002C0E09" w:rsidRPr="006C1F46" w:rsidRDefault="002C0E09" w:rsidP="004E27F6">
            <w:pPr>
              <w:pStyle w:val="TableCell"/>
            </w:pPr>
          </w:p>
        </w:tc>
      </w:tr>
      <w:tr w:rsidR="002C0E09" w:rsidRPr="000233BF" w14:paraId="4B6B1578" w14:textId="77777777" w:rsidTr="00452328">
        <w:trPr>
          <w:trHeight w:val="42"/>
        </w:trPr>
        <w:tc>
          <w:tcPr>
            <w:tcW w:w="989" w:type="pct"/>
            <w:vMerge/>
            <w:shd w:val="clear" w:color="auto" w:fill="auto"/>
          </w:tcPr>
          <w:p w14:paraId="5C2AAE20" w14:textId="77777777" w:rsidR="002C0E09" w:rsidRPr="006C1F46" w:rsidRDefault="002C0E09" w:rsidP="00452328">
            <w:pPr>
              <w:pStyle w:val="TableHead"/>
              <w:rPr>
                <w:rFonts w:ascii="Intel Clear" w:hAnsi="Intel Clear" w:cs="Intel Clear"/>
                <w:sz w:val="20"/>
              </w:rPr>
            </w:pPr>
          </w:p>
        </w:tc>
        <w:tc>
          <w:tcPr>
            <w:tcW w:w="2378" w:type="pct"/>
            <w:gridSpan w:val="2"/>
            <w:shd w:val="clear" w:color="auto" w:fill="auto"/>
          </w:tcPr>
          <w:p w14:paraId="6C66F370" w14:textId="683272CC" w:rsidR="002C0E09" w:rsidRPr="006C1F46" w:rsidRDefault="002C0E09" w:rsidP="004E27F6">
            <w:pPr>
              <w:pStyle w:val="TableCell"/>
            </w:pPr>
          </w:p>
        </w:tc>
        <w:tc>
          <w:tcPr>
            <w:tcW w:w="1633" w:type="pct"/>
            <w:shd w:val="clear" w:color="auto" w:fill="auto"/>
          </w:tcPr>
          <w:p w14:paraId="44960C85" w14:textId="77777777" w:rsidR="002C0E09" w:rsidRPr="006C1F46" w:rsidRDefault="002C0E09" w:rsidP="004E27F6">
            <w:pPr>
              <w:pStyle w:val="TableCell"/>
            </w:pPr>
          </w:p>
        </w:tc>
      </w:tr>
      <w:tr w:rsidR="002C0E09" w:rsidRPr="000233BF" w14:paraId="2A0EC8A4" w14:textId="77777777" w:rsidTr="00452328">
        <w:tc>
          <w:tcPr>
            <w:tcW w:w="989" w:type="pct"/>
            <w:tcBorders>
              <w:bottom w:val="single" w:sz="4" w:space="0" w:color="auto"/>
            </w:tcBorders>
            <w:shd w:val="clear" w:color="auto" w:fill="auto"/>
          </w:tcPr>
          <w:p w14:paraId="66237D8D"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Description:</w:t>
            </w:r>
          </w:p>
        </w:tc>
        <w:tc>
          <w:tcPr>
            <w:tcW w:w="4011" w:type="pct"/>
            <w:gridSpan w:val="3"/>
            <w:tcBorders>
              <w:bottom w:val="single" w:sz="4" w:space="0" w:color="auto"/>
            </w:tcBorders>
            <w:shd w:val="clear" w:color="auto" w:fill="auto"/>
          </w:tcPr>
          <w:p w14:paraId="7A9465B5" w14:textId="56592D8F" w:rsidR="002C0E09" w:rsidRPr="00E77ED5" w:rsidRDefault="002C0E09" w:rsidP="00452328">
            <w:pPr>
              <w:pStyle w:val="Body"/>
            </w:pPr>
            <w:r>
              <w:t xml:space="preserve">This API </w:t>
            </w:r>
            <w:r w:rsidR="00332FE8">
              <w:t>calculates the RTOS time stamp difference and assert NOK if any mismatch.</w:t>
            </w:r>
          </w:p>
        </w:tc>
      </w:tr>
      <w:tr w:rsidR="002C0E09" w:rsidRPr="000233BF" w14:paraId="038EF1E2" w14:textId="77777777" w:rsidTr="00452328">
        <w:tc>
          <w:tcPr>
            <w:tcW w:w="989" w:type="pct"/>
            <w:shd w:val="clear" w:color="auto" w:fill="auto"/>
          </w:tcPr>
          <w:p w14:paraId="14340709"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 xml:space="preserve">Preconditions: </w:t>
            </w:r>
          </w:p>
        </w:tc>
        <w:tc>
          <w:tcPr>
            <w:tcW w:w="4011" w:type="pct"/>
            <w:gridSpan w:val="3"/>
            <w:shd w:val="clear" w:color="auto" w:fill="auto"/>
          </w:tcPr>
          <w:p w14:paraId="2AFE9460" w14:textId="77777777" w:rsidR="002C0E09" w:rsidRPr="006C1F46" w:rsidRDefault="002C0E09" w:rsidP="004E27F6">
            <w:pPr>
              <w:pStyle w:val="TableCell"/>
            </w:pPr>
          </w:p>
        </w:tc>
      </w:tr>
      <w:tr w:rsidR="002C0E09" w:rsidRPr="000233BF" w14:paraId="3E562F07" w14:textId="77777777" w:rsidTr="00452328">
        <w:tc>
          <w:tcPr>
            <w:tcW w:w="989" w:type="pct"/>
            <w:tcBorders>
              <w:bottom w:val="single" w:sz="4" w:space="0" w:color="auto"/>
            </w:tcBorders>
            <w:shd w:val="clear" w:color="auto" w:fill="auto"/>
          </w:tcPr>
          <w:p w14:paraId="1DE217C3"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Timing Constraints:</w:t>
            </w:r>
          </w:p>
        </w:tc>
        <w:tc>
          <w:tcPr>
            <w:tcW w:w="4011" w:type="pct"/>
            <w:gridSpan w:val="3"/>
            <w:tcBorders>
              <w:bottom w:val="single" w:sz="4" w:space="0" w:color="auto"/>
            </w:tcBorders>
            <w:shd w:val="clear" w:color="auto" w:fill="auto"/>
          </w:tcPr>
          <w:p w14:paraId="05B65136" w14:textId="77777777" w:rsidR="002C0E09" w:rsidRPr="006C1F46" w:rsidRDefault="002C0E09" w:rsidP="004E27F6">
            <w:pPr>
              <w:pStyle w:val="TableCell"/>
            </w:pPr>
          </w:p>
        </w:tc>
      </w:tr>
      <w:tr w:rsidR="002C0E09" w:rsidRPr="000233BF" w14:paraId="36652B89" w14:textId="77777777" w:rsidTr="00452328">
        <w:tc>
          <w:tcPr>
            <w:tcW w:w="989" w:type="pct"/>
            <w:tcBorders>
              <w:bottom w:val="single" w:sz="4" w:space="0" w:color="auto"/>
            </w:tcBorders>
            <w:shd w:val="clear" w:color="auto" w:fill="auto"/>
          </w:tcPr>
          <w:p w14:paraId="0B56F20B"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Caveats:</w:t>
            </w:r>
          </w:p>
        </w:tc>
        <w:tc>
          <w:tcPr>
            <w:tcW w:w="4011" w:type="pct"/>
            <w:gridSpan w:val="3"/>
            <w:tcBorders>
              <w:bottom w:val="single" w:sz="4" w:space="0" w:color="auto"/>
            </w:tcBorders>
            <w:shd w:val="clear" w:color="auto" w:fill="auto"/>
          </w:tcPr>
          <w:p w14:paraId="219042F3" w14:textId="77777777" w:rsidR="002C0E09" w:rsidRPr="006C1F46" w:rsidRDefault="002C0E09" w:rsidP="004E27F6">
            <w:pPr>
              <w:pStyle w:val="TableCell"/>
            </w:pPr>
          </w:p>
        </w:tc>
      </w:tr>
      <w:tr w:rsidR="002C0E09" w:rsidRPr="000233BF" w14:paraId="677B2FE6" w14:textId="77777777" w:rsidTr="00452328">
        <w:tc>
          <w:tcPr>
            <w:tcW w:w="989" w:type="pct"/>
            <w:shd w:val="clear" w:color="auto" w:fill="auto"/>
          </w:tcPr>
          <w:p w14:paraId="6243F6A4"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Configuration:</w:t>
            </w:r>
          </w:p>
        </w:tc>
        <w:tc>
          <w:tcPr>
            <w:tcW w:w="4011" w:type="pct"/>
            <w:gridSpan w:val="3"/>
            <w:shd w:val="clear" w:color="auto" w:fill="auto"/>
          </w:tcPr>
          <w:p w14:paraId="6459E38B" w14:textId="77777777" w:rsidR="002C0E09" w:rsidRPr="006C1F46" w:rsidRDefault="002C0E09" w:rsidP="004E27F6">
            <w:pPr>
              <w:pStyle w:val="TableCell"/>
            </w:pPr>
          </w:p>
        </w:tc>
      </w:tr>
      <w:tr w:rsidR="002C0E09" w:rsidRPr="000233BF" w14:paraId="2FAA5305" w14:textId="77777777" w:rsidTr="00452328">
        <w:tc>
          <w:tcPr>
            <w:tcW w:w="989" w:type="pct"/>
            <w:shd w:val="clear" w:color="auto" w:fill="auto"/>
          </w:tcPr>
          <w:p w14:paraId="7BE973AD"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4011" w:type="pct"/>
            <w:gridSpan w:val="3"/>
            <w:shd w:val="clear" w:color="auto" w:fill="auto"/>
          </w:tcPr>
          <w:p w14:paraId="4607ADFB" w14:textId="347F7ED9" w:rsidR="002C0E09" w:rsidRPr="006C1F46" w:rsidRDefault="002C0E09" w:rsidP="00452328">
            <w:pPr>
              <w:pStyle w:val="Body"/>
              <w:jc w:val="both"/>
              <w:rPr>
                <w:i/>
              </w:rPr>
            </w:pPr>
          </w:p>
        </w:tc>
      </w:tr>
      <w:tr w:rsidR="002C0E09" w:rsidRPr="000233BF" w14:paraId="2D73B45C" w14:textId="77777777" w:rsidTr="00452328">
        <w:tc>
          <w:tcPr>
            <w:tcW w:w="989" w:type="pct"/>
            <w:shd w:val="clear" w:color="auto" w:fill="auto"/>
          </w:tcPr>
          <w:p w14:paraId="343FC2AE"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Implementation comments</w:t>
            </w:r>
          </w:p>
        </w:tc>
        <w:tc>
          <w:tcPr>
            <w:tcW w:w="4011" w:type="pct"/>
            <w:gridSpan w:val="3"/>
            <w:shd w:val="clear" w:color="auto" w:fill="auto"/>
          </w:tcPr>
          <w:p w14:paraId="0D1C5B37" w14:textId="77777777" w:rsidR="002C0E09" w:rsidRDefault="002C0E09" w:rsidP="004E27F6">
            <w:pPr>
              <w:pStyle w:val="TableCell"/>
            </w:pPr>
            <w:r>
              <w:t>This function performs the following operations.</w:t>
            </w:r>
          </w:p>
          <w:p w14:paraId="4B64214D" w14:textId="6E21096C" w:rsidR="002C0E09" w:rsidRDefault="00095F81" w:rsidP="004E27F6">
            <w:pPr>
              <w:pStyle w:val="TableCell"/>
              <w:numPr>
                <w:ilvl w:val="6"/>
                <w:numId w:val="79"/>
              </w:numPr>
            </w:pPr>
            <w:r>
              <w:t>Calculates the RTOS timestamp difference usin</w:t>
            </w:r>
            <w:r w:rsidR="00CB2436">
              <w:t>g</w:t>
            </w:r>
            <w:r>
              <w:t xml:space="preserve"> input parameters.</w:t>
            </w:r>
          </w:p>
          <w:p w14:paraId="21D93D00" w14:textId="77777777" w:rsidR="00095F81" w:rsidRDefault="00095F81" w:rsidP="004E27F6">
            <w:pPr>
              <w:pStyle w:val="TableCell"/>
              <w:numPr>
                <w:ilvl w:val="6"/>
                <w:numId w:val="79"/>
              </w:numPr>
            </w:pPr>
            <w:r>
              <w:t xml:space="preserve">Convert the difference time to </w:t>
            </w:r>
            <w:proofErr w:type="gramStart"/>
            <w:r>
              <w:t>micro seconds</w:t>
            </w:r>
            <w:proofErr w:type="gramEnd"/>
            <w:r>
              <w:t>.</w:t>
            </w:r>
          </w:p>
          <w:p w14:paraId="13E403D5" w14:textId="6E407821" w:rsidR="00095F81" w:rsidRPr="006C1F46" w:rsidRDefault="00095F81" w:rsidP="004E27F6">
            <w:pPr>
              <w:pStyle w:val="TableCell"/>
              <w:numPr>
                <w:ilvl w:val="6"/>
                <w:numId w:val="79"/>
              </w:numPr>
            </w:pPr>
            <w:r>
              <w:t>If an</w:t>
            </w:r>
            <w:r w:rsidR="002F3FFA">
              <w:t>y</w:t>
            </w:r>
            <w:r>
              <w:t xml:space="preserve"> mismatch in RTOS time stamp difference then update the diagnostic data and calls </w:t>
            </w:r>
            <w:proofErr w:type="spellStart"/>
            <w:r w:rsidRPr="00095F81">
              <w:t>errmgt_firmware_internal_</w:t>
            </w:r>
            <w:proofErr w:type="gramStart"/>
            <w:r w:rsidRPr="00095F81">
              <w:t>error</w:t>
            </w:r>
            <w:proofErr w:type="spellEnd"/>
            <w:r>
              <w:t>(</w:t>
            </w:r>
            <w:proofErr w:type="gramEnd"/>
            <w:r>
              <w:t>) API to assert NOK.</w:t>
            </w:r>
          </w:p>
        </w:tc>
      </w:tr>
      <w:tr w:rsidR="002C0E09" w:rsidRPr="000233BF" w14:paraId="050D9CD3" w14:textId="77777777" w:rsidTr="00452328">
        <w:tc>
          <w:tcPr>
            <w:tcW w:w="989" w:type="pct"/>
            <w:shd w:val="clear" w:color="auto" w:fill="auto"/>
          </w:tcPr>
          <w:p w14:paraId="4ADAE6D1" w14:textId="77777777" w:rsidR="002C0E09" w:rsidRPr="006C1F46" w:rsidRDefault="002C0E09" w:rsidP="00452328">
            <w:pPr>
              <w:pStyle w:val="TableHead"/>
              <w:rPr>
                <w:rFonts w:ascii="Intel Clear" w:hAnsi="Intel Clear" w:cs="Intel Clear"/>
                <w:sz w:val="20"/>
              </w:rPr>
            </w:pPr>
            <w:r w:rsidRPr="006C1F46">
              <w:rPr>
                <w:rFonts w:ascii="Intel Clear" w:hAnsi="Intel Clear" w:cs="Intel Clear"/>
                <w:sz w:val="20"/>
              </w:rPr>
              <w:t>Design Decisions</w:t>
            </w:r>
          </w:p>
        </w:tc>
        <w:tc>
          <w:tcPr>
            <w:tcW w:w="4011" w:type="pct"/>
            <w:gridSpan w:val="3"/>
            <w:shd w:val="clear" w:color="auto" w:fill="auto"/>
          </w:tcPr>
          <w:p w14:paraId="4AD5BF02" w14:textId="77777777" w:rsidR="002C0E09" w:rsidRPr="006C1F46" w:rsidRDefault="002C0E09" w:rsidP="004E27F6">
            <w:pPr>
              <w:pStyle w:val="TableCell"/>
            </w:pPr>
          </w:p>
        </w:tc>
      </w:tr>
      <w:tr w:rsidR="002C0E09" w:rsidRPr="000233BF" w14:paraId="0109B7B2" w14:textId="77777777" w:rsidTr="00452328">
        <w:tc>
          <w:tcPr>
            <w:tcW w:w="989" w:type="pct"/>
            <w:shd w:val="clear" w:color="auto" w:fill="auto"/>
          </w:tcPr>
          <w:p w14:paraId="7646101C" w14:textId="77777777" w:rsidR="002C0E09" w:rsidRPr="006C1F46" w:rsidRDefault="002C0E09" w:rsidP="00452328">
            <w:pPr>
              <w:pStyle w:val="TableHead"/>
              <w:rPr>
                <w:rFonts w:ascii="Intel Clear" w:hAnsi="Intel Clear" w:cs="Intel Clear"/>
                <w:sz w:val="20"/>
              </w:rPr>
            </w:pPr>
            <w:r>
              <w:rPr>
                <w:rFonts w:ascii="Intel Clear" w:hAnsi="Intel Clear" w:cs="Intel Clear"/>
                <w:sz w:val="20"/>
              </w:rPr>
              <w:t>SAS traceability</w:t>
            </w:r>
          </w:p>
        </w:tc>
        <w:tc>
          <w:tcPr>
            <w:tcW w:w="4011" w:type="pct"/>
            <w:gridSpan w:val="3"/>
            <w:shd w:val="clear" w:color="auto" w:fill="auto"/>
          </w:tcPr>
          <w:p w14:paraId="78E4EA9E" w14:textId="77777777" w:rsidR="002C0E09" w:rsidRPr="006C1F46" w:rsidRDefault="002C0E09" w:rsidP="004E27F6">
            <w:pPr>
              <w:pStyle w:val="TableCell"/>
            </w:pPr>
            <w:r>
              <w:t>Private Function</w:t>
            </w:r>
          </w:p>
        </w:tc>
      </w:tr>
    </w:tbl>
    <w:p w14:paraId="3EACC300" w14:textId="5B88B571" w:rsidR="002C0E09" w:rsidRDefault="002C0E09" w:rsidP="002C0E09">
      <w:pPr>
        <w:pStyle w:val="Body"/>
      </w:pPr>
    </w:p>
    <w:p w14:paraId="5FDEEBE3" w14:textId="34E14762" w:rsidR="007665A6" w:rsidRDefault="007665A6" w:rsidP="007665A6">
      <w:pPr>
        <w:pStyle w:val="Caption"/>
      </w:pPr>
      <w:bookmarkStart w:id="243" w:name="_Toc62480394"/>
      <w:r>
        <w:lastRenderedPageBreak/>
        <w:t xml:space="preserve">Figure </w:t>
      </w:r>
      <w:r w:rsidR="001D0BF1">
        <w:fldChar w:fldCharType="begin"/>
      </w:r>
      <w:r w:rsidR="001D0BF1">
        <w:instrText xml:space="preserve"> SEQ Figure \* ARABIC </w:instrText>
      </w:r>
      <w:r w:rsidR="001D0BF1">
        <w:fldChar w:fldCharType="separate"/>
      </w:r>
      <w:r>
        <w:rPr>
          <w:noProof/>
        </w:rPr>
        <w:t>47</w:t>
      </w:r>
      <w:r w:rsidR="001D0BF1">
        <w:rPr>
          <w:noProof/>
        </w:rPr>
        <w:fldChar w:fldCharType="end"/>
      </w:r>
      <w:r>
        <w:t xml:space="preserve"> : Periodic timer difference calculation function flow</w:t>
      </w:r>
      <w:bookmarkEnd w:id="243"/>
    </w:p>
    <w:p w14:paraId="26A58758" w14:textId="021E0E76" w:rsidR="007665A6" w:rsidRDefault="007665A6" w:rsidP="002C0E09">
      <w:pPr>
        <w:pStyle w:val="Body"/>
      </w:pPr>
      <w:r>
        <w:object w:dxaOrig="5844" w:dyaOrig="5161" w14:anchorId="1DCDFADF">
          <v:shape id="_x0000_i1071" type="#_x0000_t75" style="width:292.7pt;height:258.1pt" o:ole="">
            <v:imagedata r:id="rId109" o:title=""/>
          </v:shape>
          <o:OLEObject Type="Embed" ProgID="Visio.Drawing.15" ShapeID="_x0000_i1071" DrawAspect="Content" ObjectID="_1684684863" r:id="rId110"/>
        </w:object>
      </w:r>
    </w:p>
    <w:p w14:paraId="60C0B265" w14:textId="77777777" w:rsidR="007665A6" w:rsidRPr="002C0E09" w:rsidRDefault="007665A6" w:rsidP="002C0E09">
      <w:pPr>
        <w:pStyle w:val="Body"/>
      </w:pPr>
    </w:p>
    <w:p w14:paraId="7BE6A4D5" w14:textId="3223BD6A" w:rsidR="009C4B2D" w:rsidRDefault="009C4B2D" w:rsidP="00DB4C47">
      <w:pPr>
        <w:pStyle w:val="Heading3"/>
        <w:ind w:left="292"/>
      </w:pPr>
      <w:bookmarkStart w:id="244" w:name="_Toc62480341"/>
      <w:r>
        <w:t>Periodic timer test</w:t>
      </w:r>
      <w:bookmarkEnd w:id="244"/>
    </w:p>
    <w:p w14:paraId="293D90F5" w14:textId="2B78D5B3" w:rsidR="004A1B15" w:rsidRDefault="004A1B15" w:rsidP="004A1B15">
      <w:pPr>
        <w:pStyle w:val="Caption"/>
      </w:pPr>
      <w:bookmarkStart w:id="245" w:name="_Toc62480471"/>
      <w:r>
        <w:t xml:space="preserve">Table </w:t>
      </w:r>
      <w:r w:rsidR="00153607">
        <w:rPr>
          <w:noProof/>
        </w:rPr>
        <w:fldChar w:fldCharType="begin"/>
      </w:r>
      <w:r w:rsidR="00153607">
        <w:rPr>
          <w:noProof/>
        </w:rPr>
        <w:instrText xml:space="preserve"> SEQ Table \* ARABIC </w:instrText>
      </w:r>
      <w:r w:rsidR="00153607">
        <w:rPr>
          <w:noProof/>
        </w:rPr>
        <w:fldChar w:fldCharType="separate"/>
      </w:r>
      <w:r w:rsidR="00FF52A8">
        <w:rPr>
          <w:noProof/>
        </w:rPr>
        <w:t>72</w:t>
      </w:r>
      <w:r w:rsidR="00153607">
        <w:rPr>
          <w:noProof/>
        </w:rPr>
        <w:fldChar w:fldCharType="end"/>
      </w:r>
      <w:r>
        <w:t xml:space="preserve"> : Periodic timer check function</w:t>
      </w:r>
      <w:bookmarkEnd w:id="245"/>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AA773B" w:rsidRPr="000233BF" w14:paraId="4A56E7B7" w14:textId="77777777" w:rsidTr="002F5368">
        <w:tc>
          <w:tcPr>
            <w:tcW w:w="1002" w:type="pct"/>
            <w:tcBorders>
              <w:bottom w:val="single" w:sz="4" w:space="0" w:color="auto"/>
            </w:tcBorders>
            <w:shd w:val="clear" w:color="auto" w:fill="auto"/>
          </w:tcPr>
          <w:p w14:paraId="2C5B1A15"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3E0469AD" w14:textId="3561A5EE" w:rsidR="00AA773B" w:rsidRPr="006C1F46" w:rsidRDefault="00037EAF" w:rsidP="004E27F6">
            <w:pPr>
              <w:pStyle w:val="TableCell"/>
              <w:rPr>
                <w:i/>
              </w:rPr>
            </w:pPr>
            <w:proofErr w:type="spellStart"/>
            <w:r w:rsidRPr="00037EAF">
              <w:t>fst_common_prd_timer_check</w:t>
            </w:r>
            <w:proofErr w:type="spellEnd"/>
          </w:p>
        </w:tc>
      </w:tr>
      <w:tr w:rsidR="00AA773B" w:rsidRPr="000233BF" w14:paraId="6CD00532" w14:textId="77777777" w:rsidTr="002F5368">
        <w:tc>
          <w:tcPr>
            <w:tcW w:w="1002" w:type="pct"/>
            <w:tcBorders>
              <w:bottom w:val="single" w:sz="4" w:space="0" w:color="auto"/>
            </w:tcBorders>
            <w:shd w:val="clear" w:color="auto" w:fill="auto"/>
          </w:tcPr>
          <w:p w14:paraId="03043778"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38D209D5" w14:textId="335615AF" w:rsidR="00AA773B" w:rsidRPr="006C1F46" w:rsidRDefault="00AA773B" w:rsidP="004E27F6">
            <w:pPr>
              <w:pStyle w:val="TableCell"/>
            </w:pPr>
            <w:r>
              <w:t>u</w:t>
            </w:r>
            <w:r w:rsidRPr="003274A8">
              <w:t>int</w:t>
            </w:r>
            <w:r>
              <w:t>32</w:t>
            </w:r>
            <w:r w:rsidRPr="003274A8">
              <w:t xml:space="preserve">_t </w:t>
            </w:r>
            <w:proofErr w:type="spellStart"/>
            <w:r w:rsidR="0097697E">
              <w:t>fst_common_periodic</w:t>
            </w:r>
            <w:r w:rsidRPr="00364547">
              <w:t>_timer_check</w:t>
            </w:r>
            <w:proofErr w:type="spellEnd"/>
            <w:r w:rsidRPr="00364547">
              <w:t xml:space="preserve"> </w:t>
            </w:r>
            <w:r w:rsidRPr="003274A8">
              <w:t>(</w:t>
            </w:r>
            <w:r>
              <w:t>void</w:t>
            </w:r>
            <w:r w:rsidRPr="003274A8">
              <w:t>)</w:t>
            </w:r>
          </w:p>
        </w:tc>
      </w:tr>
      <w:tr w:rsidR="00AA773B" w:rsidRPr="000233BF" w14:paraId="2D6B10FB" w14:textId="77777777" w:rsidTr="002F5368">
        <w:tc>
          <w:tcPr>
            <w:tcW w:w="1002" w:type="pct"/>
            <w:shd w:val="clear" w:color="auto" w:fill="auto"/>
          </w:tcPr>
          <w:p w14:paraId="036440AF" w14:textId="77777777" w:rsidR="00AA773B" w:rsidRPr="006C1F46" w:rsidRDefault="00AA773B" w:rsidP="002F5368">
            <w:pPr>
              <w:pStyle w:val="TableHead"/>
              <w:rPr>
                <w:rFonts w:ascii="Intel Clear" w:hAnsi="Intel Clear" w:cs="Intel Clear"/>
                <w:sz w:val="20"/>
              </w:rPr>
            </w:pPr>
            <w:r>
              <w:rPr>
                <w:rFonts w:ascii="Intel Clear" w:hAnsi="Intel Clear" w:cs="Intel Clear"/>
                <w:sz w:val="20"/>
              </w:rPr>
              <w:t>File:</w:t>
            </w:r>
          </w:p>
        </w:tc>
        <w:tc>
          <w:tcPr>
            <w:tcW w:w="3998" w:type="pct"/>
            <w:gridSpan w:val="3"/>
            <w:shd w:val="clear" w:color="auto" w:fill="auto"/>
          </w:tcPr>
          <w:p w14:paraId="3812343E" w14:textId="7E275E12" w:rsidR="00AA773B" w:rsidRPr="006C1F46" w:rsidRDefault="00037EAF" w:rsidP="004E27F6">
            <w:pPr>
              <w:pStyle w:val="TableCell"/>
            </w:pPr>
            <w:proofErr w:type="spellStart"/>
            <w:r>
              <w:t>boot_fst_timer_tests.c</w:t>
            </w:r>
            <w:proofErr w:type="spellEnd"/>
          </w:p>
        </w:tc>
      </w:tr>
      <w:tr w:rsidR="00AA773B" w:rsidRPr="000233BF" w14:paraId="13BC14BD" w14:textId="77777777" w:rsidTr="002F5368">
        <w:tc>
          <w:tcPr>
            <w:tcW w:w="1002" w:type="pct"/>
            <w:shd w:val="clear" w:color="auto" w:fill="auto"/>
          </w:tcPr>
          <w:p w14:paraId="7F773A95"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1C0F5852" w14:textId="77777777" w:rsidR="00AA773B" w:rsidRPr="006C1F46" w:rsidRDefault="00AA773B" w:rsidP="004E27F6">
            <w:pPr>
              <w:pStyle w:val="TableCell"/>
            </w:pPr>
            <w:r w:rsidRPr="006C1F46">
              <w:t>Synchronous</w:t>
            </w:r>
          </w:p>
        </w:tc>
      </w:tr>
      <w:tr w:rsidR="00AA773B" w:rsidRPr="000233BF" w14:paraId="50B5BB17" w14:textId="77777777" w:rsidTr="002F5368">
        <w:tc>
          <w:tcPr>
            <w:tcW w:w="1002" w:type="pct"/>
            <w:shd w:val="clear" w:color="auto" w:fill="auto"/>
          </w:tcPr>
          <w:p w14:paraId="31744D0F"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Reentrancy:</w:t>
            </w:r>
          </w:p>
        </w:tc>
        <w:tc>
          <w:tcPr>
            <w:tcW w:w="3998" w:type="pct"/>
            <w:gridSpan w:val="3"/>
            <w:shd w:val="clear" w:color="auto" w:fill="auto"/>
          </w:tcPr>
          <w:p w14:paraId="55BD0D58" w14:textId="77777777" w:rsidR="00AA773B" w:rsidRPr="006C1F46" w:rsidRDefault="00AA773B" w:rsidP="004E27F6">
            <w:pPr>
              <w:pStyle w:val="TableCell"/>
            </w:pPr>
            <w:r w:rsidRPr="006C1F46">
              <w:t>Reentrant</w:t>
            </w:r>
          </w:p>
        </w:tc>
      </w:tr>
      <w:tr w:rsidR="00AA773B" w:rsidRPr="000233BF" w14:paraId="673E6747" w14:textId="77777777" w:rsidTr="002F5368">
        <w:tc>
          <w:tcPr>
            <w:tcW w:w="1002" w:type="pct"/>
            <w:shd w:val="clear" w:color="auto" w:fill="auto"/>
          </w:tcPr>
          <w:p w14:paraId="66D73E31"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6A79B9A9" w14:textId="77777777" w:rsidR="00AA773B" w:rsidRPr="006C1F46" w:rsidRDefault="00AA773B" w:rsidP="004E27F6">
            <w:pPr>
              <w:pStyle w:val="TableCell"/>
            </w:pPr>
            <w:r>
              <w:t>void</w:t>
            </w:r>
          </w:p>
        </w:tc>
        <w:tc>
          <w:tcPr>
            <w:tcW w:w="1479" w:type="pct"/>
            <w:shd w:val="clear" w:color="auto" w:fill="auto"/>
          </w:tcPr>
          <w:p w14:paraId="5AD47CC2" w14:textId="77777777" w:rsidR="00AA773B" w:rsidRPr="006C1F46" w:rsidRDefault="00AA773B" w:rsidP="004E27F6">
            <w:pPr>
              <w:pStyle w:val="TableCell"/>
            </w:pPr>
          </w:p>
        </w:tc>
        <w:tc>
          <w:tcPr>
            <w:tcW w:w="1647" w:type="pct"/>
            <w:shd w:val="clear" w:color="auto" w:fill="auto"/>
          </w:tcPr>
          <w:p w14:paraId="24C2FBB0" w14:textId="77777777" w:rsidR="00AA773B" w:rsidRPr="006C1F46" w:rsidRDefault="00AA773B" w:rsidP="004E27F6">
            <w:pPr>
              <w:pStyle w:val="TableCell"/>
            </w:pPr>
          </w:p>
        </w:tc>
      </w:tr>
      <w:tr w:rsidR="00AA773B" w:rsidRPr="000233BF" w14:paraId="5D59DF1B" w14:textId="77777777" w:rsidTr="002F5368">
        <w:tc>
          <w:tcPr>
            <w:tcW w:w="1002" w:type="pct"/>
            <w:shd w:val="clear" w:color="auto" w:fill="auto"/>
          </w:tcPr>
          <w:p w14:paraId="600CEE8D"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6B28764E" w14:textId="77777777" w:rsidR="00AA773B" w:rsidRPr="006C1F46" w:rsidRDefault="00AA773B" w:rsidP="004E27F6">
            <w:pPr>
              <w:pStyle w:val="TableCell"/>
            </w:pPr>
            <w:r>
              <w:t>void</w:t>
            </w:r>
          </w:p>
        </w:tc>
        <w:tc>
          <w:tcPr>
            <w:tcW w:w="1479" w:type="pct"/>
            <w:shd w:val="clear" w:color="auto" w:fill="auto"/>
          </w:tcPr>
          <w:p w14:paraId="0A4F7B6F" w14:textId="77777777" w:rsidR="00AA773B" w:rsidRPr="006C1F46" w:rsidRDefault="00AA773B" w:rsidP="004E27F6">
            <w:pPr>
              <w:pStyle w:val="TableCell"/>
            </w:pPr>
          </w:p>
        </w:tc>
        <w:tc>
          <w:tcPr>
            <w:tcW w:w="1647" w:type="pct"/>
            <w:shd w:val="clear" w:color="auto" w:fill="auto"/>
          </w:tcPr>
          <w:p w14:paraId="263F16C9" w14:textId="77777777" w:rsidR="00AA773B" w:rsidRPr="00351FC6" w:rsidRDefault="00AA773B" w:rsidP="004E27F6">
            <w:pPr>
              <w:pStyle w:val="TableCell"/>
            </w:pPr>
          </w:p>
        </w:tc>
      </w:tr>
      <w:tr w:rsidR="00AA773B" w:rsidRPr="000233BF" w14:paraId="3D6EAC69" w14:textId="77777777" w:rsidTr="002F5368">
        <w:trPr>
          <w:trHeight w:val="42"/>
        </w:trPr>
        <w:tc>
          <w:tcPr>
            <w:tcW w:w="1002" w:type="pct"/>
            <w:vMerge w:val="restart"/>
            <w:shd w:val="clear" w:color="auto" w:fill="auto"/>
          </w:tcPr>
          <w:p w14:paraId="5BD0F097"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79AAAC44" w14:textId="77777777" w:rsidR="00AA773B" w:rsidRPr="006C1F46" w:rsidRDefault="00AA773B" w:rsidP="004E27F6">
            <w:pPr>
              <w:pStyle w:val="TableCell"/>
            </w:pPr>
            <w:r>
              <w:t>STATUS_SUCCESS</w:t>
            </w:r>
          </w:p>
        </w:tc>
        <w:tc>
          <w:tcPr>
            <w:tcW w:w="1647" w:type="pct"/>
            <w:shd w:val="clear" w:color="auto" w:fill="auto"/>
          </w:tcPr>
          <w:p w14:paraId="239F9D9F" w14:textId="77777777" w:rsidR="00AA773B" w:rsidRPr="006C1F46" w:rsidRDefault="00AA773B" w:rsidP="004E27F6">
            <w:pPr>
              <w:pStyle w:val="TableCell"/>
            </w:pPr>
            <w:r>
              <w:t xml:space="preserve">On successful timer test. </w:t>
            </w:r>
          </w:p>
        </w:tc>
      </w:tr>
      <w:tr w:rsidR="00AA773B" w:rsidRPr="000233BF" w14:paraId="5DFCEE3D" w14:textId="77777777" w:rsidTr="002F5368">
        <w:trPr>
          <w:trHeight w:val="42"/>
        </w:trPr>
        <w:tc>
          <w:tcPr>
            <w:tcW w:w="1002" w:type="pct"/>
            <w:vMerge/>
            <w:shd w:val="clear" w:color="auto" w:fill="auto"/>
          </w:tcPr>
          <w:p w14:paraId="59D91534" w14:textId="77777777" w:rsidR="00AA773B" w:rsidRPr="006C1F46" w:rsidRDefault="00AA773B" w:rsidP="002F5368">
            <w:pPr>
              <w:pStyle w:val="TableHead"/>
              <w:rPr>
                <w:rFonts w:ascii="Intel Clear" w:hAnsi="Intel Clear" w:cs="Intel Clear"/>
                <w:sz w:val="20"/>
              </w:rPr>
            </w:pPr>
          </w:p>
        </w:tc>
        <w:tc>
          <w:tcPr>
            <w:tcW w:w="2351" w:type="pct"/>
            <w:gridSpan w:val="2"/>
            <w:shd w:val="clear" w:color="auto" w:fill="auto"/>
          </w:tcPr>
          <w:p w14:paraId="780F5CA8" w14:textId="77777777" w:rsidR="00AA773B" w:rsidRPr="006C1F46" w:rsidRDefault="00AA773B" w:rsidP="004E27F6">
            <w:pPr>
              <w:pStyle w:val="TableCell"/>
            </w:pPr>
            <w:r>
              <w:t>STATUS_FIRMWARE</w:t>
            </w:r>
          </w:p>
        </w:tc>
        <w:tc>
          <w:tcPr>
            <w:tcW w:w="1647" w:type="pct"/>
            <w:shd w:val="clear" w:color="auto" w:fill="auto"/>
          </w:tcPr>
          <w:p w14:paraId="00628109" w14:textId="77777777" w:rsidR="00AA773B" w:rsidRPr="006C1F46" w:rsidRDefault="00AA773B" w:rsidP="004E27F6">
            <w:pPr>
              <w:pStyle w:val="TableCell"/>
            </w:pPr>
            <w:r>
              <w:t>On timer test failure.</w:t>
            </w:r>
          </w:p>
        </w:tc>
      </w:tr>
      <w:tr w:rsidR="00AA773B" w:rsidRPr="000233BF" w14:paraId="2732B7AB" w14:textId="77777777" w:rsidTr="002F5368">
        <w:tc>
          <w:tcPr>
            <w:tcW w:w="1002" w:type="pct"/>
            <w:tcBorders>
              <w:bottom w:val="single" w:sz="4" w:space="0" w:color="auto"/>
            </w:tcBorders>
            <w:shd w:val="clear" w:color="auto" w:fill="auto"/>
          </w:tcPr>
          <w:p w14:paraId="4B4C8E4D"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52FBF6AA" w14:textId="29917068" w:rsidR="00AA773B" w:rsidRPr="00E77ED5" w:rsidRDefault="00FF0004" w:rsidP="00FF0004">
            <w:pPr>
              <w:pStyle w:val="Body"/>
            </w:pPr>
            <w:r>
              <w:t>This API performs the periodic timer test.</w:t>
            </w:r>
          </w:p>
        </w:tc>
      </w:tr>
      <w:tr w:rsidR="00AA773B" w:rsidRPr="000233BF" w14:paraId="4D2A9C03" w14:textId="77777777" w:rsidTr="002F5368">
        <w:tc>
          <w:tcPr>
            <w:tcW w:w="1002" w:type="pct"/>
            <w:shd w:val="clear" w:color="auto" w:fill="auto"/>
          </w:tcPr>
          <w:p w14:paraId="5FBCE1C7"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6C2E7425" w14:textId="77777777" w:rsidR="00AA773B" w:rsidRPr="006C1F46" w:rsidRDefault="00AA773B" w:rsidP="004E27F6">
            <w:pPr>
              <w:pStyle w:val="TableCell"/>
            </w:pPr>
          </w:p>
        </w:tc>
      </w:tr>
      <w:tr w:rsidR="00AA773B" w:rsidRPr="000233BF" w14:paraId="4066E697" w14:textId="77777777" w:rsidTr="002F5368">
        <w:tc>
          <w:tcPr>
            <w:tcW w:w="1002" w:type="pct"/>
            <w:tcBorders>
              <w:bottom w:val="single" w:sz="4" w:space="0" w:color="auto"/>
            </w:tcBorders>
            <w:shd w:val="clear" w:color="auto" w:fill="auto"/>
          </w:tcPr>
          <w:p w14:paraId="76B00092"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5912C6F1" w14:textId="77777777" w:rsidR="00AA773B" w:rsidRPr="006C1F46" w:rsidRDefault="00AA773B" w:rsidP="004E27F6">
            <w:pPr>
              <w:pStyle w:val="TableCell"/>
            </w:pPr>
          </w:p>
        </w:tc>
      </w:tr>
      <w:tr w:rsidR="00AA773B" w:rsidRPr="000233BF" w14:paraId="7196D9CB" w14:textId="77777777" w:rsidTr="002F5368">
        <w:tc>
          <w:tcPr>
            <w:tcW w:w="1002" w:type="pct"/>
            <w:tcBorders>
              <w:bottom w:val="single" w:sz="4" w:space="0" w:color="auto"/>
            </w:tcBorders>
            <w:shd w:val="clear" w:color="auto" w:fill="auto"/>
          </w:tcPr>
          <w:p w14:paraId="46A8FCEE"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5BFC1AA4" w14:textId="77777777" w:rsidR="00AA773B" w:rsidRPr="006C1F46" w:rsidRDefault="00AA773B" w:rsidP="004E27F6">
            <w:pPr>
              <w:pStyle w:val="TableCell"/>
            </w:pPr>
          </w:p>
        </w:tc>
      </w:tr>
      <w:tr w:rsidR="00AA773B" w:rsidRPr="000233BF" w14:paraId="1E83915B" w14:textId="77777777" w:rsidTr="002F5368">
        <w:tc>
          <w:tcPr>
            <w:tcW w:w="1002" w:type="pct"/>
            <w:shd w:val="clear" w:color="auto" w:fill="auto"/>
          </w:tcPr>
          <w:p w14:paraId="432E473E"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lastRenderedPageBreak/>
              <w:t>Configuration:</w:t>
            </w:r>
          </w:p>
        </w:tc>
        <w:tc>
          <w:tcPr>
            <w:tcW w:w="3998" w:type="pct"/>
            <w:gridSpan w:val="3"/>
            <w:shd w:val="clear" w:color="auto" w:fill="auto"/>
          </w:tcPr>
          <w:p w14:paraId="616FF129" w14:textId="77777777" w:rsidR="00AA773B" w:rsidRPr="006C1F46" w:rsidRDefault="00AA773B" w:rsidP="004E27F6">
            <w:pPr>
              <w:pStyle w:val="TableCell"/>
            </w:pPr>
          </w:p>
        </w:tc>
      </w:tr>
      <w:tr w:rsidR="00AA773B" w:rsidRPr="000233BF" w14:paraId="2739557B" w14:textId="77777777" w:rsidTr="002F5368">
        <w:tc>
          <w:tcPr>
            <w:tcW w:w="1002" w:type="pct"/>
            <w:shd w:val="clear" w:color="auto" w:fill="auto"/>
          </w:tcPr>
          <w:p w14:paraId="386C1345"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252C1549" w14:textId="1FBD9554" w:rsidR="00AA773B" w:rsidRPr="006C1F46" w:rsidRDefault="00AA773B" w:rsidP="002F5368">
            <w:pPr>
              <w:pStyle w:val="Body"/>
              <w:jc w:val="both"/>
              <w:rPr>
                <w:i/>
              </w:rPr>
            </w:pPr>
            <w:r>
              <w:t>T</w:t>
            </w:r>
            <w:r w:rsidRPr="00625AFF">
              <w:t xml:space="preserve">he function will return </w:t>
            </w:r>
            <w:r>
              <w:t xml:space="preserve">success on </w:t>
            </w:r>
            <w:r w:rsidRPr="00625AFF">
              <w:t>successful</w:t>
            </w:r>
            <w:r w:rsidR="006A694E">
              <w:t xml:space="preserve"> periodic</w:t>
            </w:r>
            <w:r>
              <w:t xml:space="preserve"> timer test</w:t>
            </w:r>
            <w:r w:rsidRPr="00625AFF">
              <w:t>, else it will return</w:t>
            </w:r>
            <w:r>
              <w:t xml:space="preserve"> errors</w:t>
            </w:r>
            <w:r w:rsidRPr="00625AFF">
              <w:t>. The upper layer will ha</w:t>
            </w:r>
            <w:r>
              <w:t>ve to take care of error returned.</w:t>
            </w:r>
          </w:p>
        </w:tc>
      </w:tr>
      <w:tr w:rsidR="00AA773B" w:rsidRPr="000233BF" w14:paraId="034B1987" w14:textId="77777777" w:rsidTr="002F5368">
        <w:tc>
          <w:tcPr>
            <w:tcW w:w="1002" w:type="pct"/>
            <w:shd w:val="clear" w:color="auto" w:fill="auto"/>
          </w:tcPr>
          <w:p w14:paraId="5D911FDB"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7FF4B930" w14:textId="77777777" w:rsidR="00AA773B" w:rsidRDefault="00AA773B" w:rsidP="004E27F6">
            <w:pPr>
              <w:pStyle w:val="TableCell"/>
            </w:pPr>
            <w:r>
              <w:t>This API performs the following operations.</w:t>
            </w:r>
          </w:p>
          <w:p w14:paraId="151DE2BA" w14:textId="58904F57" w:rsidR="00A13E08" w:rsidRDefault="00A13E08" w:rsidP="004E27F6">
            <w:pPr>
              <w:pStyle w:val="TableCell"/>
              <w:numPr>
                <w:ilvl w:val="7"/>
                <w:numId w:val="46"/>
              </w:numPr>
            </w:pPr>
            <w:r>
              <w:t xml:space="preserve">Calls </w:t>
            </w:r>
            <w:proofErr w:type="spellStart"/>
            <w:r w:rsidRPr="00A13E08">
              <w:t>tx_event_flags_</w:t>
            </w:r>
            <w:proofErr w:type="gramStart"/>
            <w:r w:rsidRPr="00A13E08">
              <w:t>create</w:t>
            </w:r>
            <w:proofErr w:type="spellEnd"/>
            <w:r>
              <w:t>(</w:t>
            </w:r>
            <w:proofErr w:type="gramEnd"/>
            <w:r>
              <w:t xml:space="preserve">) to create </w:t>
            </w:r>
            <w:proofErr w:type="spellStart"/>
            <w:r w:rsidRPr="00A13E08">
              <w:t>fst_common_event_flags</w:t>
            </w:r>
            <w:proofErr w:type="spellEnd"/>
            <w:r>
              <w:t>.</w:t>
            </w:r>
          </w:p>
          <w:p w14:paraId="5ACCF6FF" w14:textId="77FBE219" w:rsidR="00AA773B" w:rsidRDefault="00AA773B" w:rsidP="004E27F6">
            <w:pPr>
              <w:pStyle w:val="TableCell"/>
              <w:numPr>
                <w:ilvl w:val="7"/>
                <w:numId w:val="46"/>
              </w:numPr>
            </w:pPr>
            <w:r>
              <w:t xml:space="preserve">Updates </w:t>
            </w:r>
            <w:proofErr w:type="spellStart"/>
            <w:r w:rsidR="004223C6">
              <w:t>periodic_</w:t>
            </w:r>
            <w:r w:rsidRPr="00875B1A">
              <w:t>timer_</w:t>
            </w:r>
            <w:r w:rsidR="00E76C8F">
              <w:t>config</w:t>
            </w:r>
            <w:r w:rsidR="004223C6">
              <w:t>_</w:t>
            </w:r>
            <w:r w:rsidR="008C729F">
              <w:t>s</w:t>
            </w:r>
            <w:proofErr w:type="spellEnd"/>
            <w:r>
              <w:t xml:space="preserve"> structure variable with timeout value</w:t>
            </w:r>
            <w:r w:rsidR="009E5E6C">
              <w:t xml:space="preserve"> and </w:t>
            </w:r>
            <w:r w:rsidR="0072722E">
              <w:t xml:space="preserve">periodic timer expiry </w:t>
            </w:r>
            <w:r w:rsidR="009E5E6C">
              <w:t>callback</w:t>
            </w:r>
            <w:r w:rsidR="0072722E">
              <w:t xml:space="preserve"> function</w:t>
            </w:r>
            <w:r>
              <w:t>.</w:t>
            </w:r>
          </w:p>
          <w:p w14:paraId="042C8C4D" w14:textId="719EE1DE" w:rsidR="00AA773B" w:rsidRDefault="00AA773B" w:rsidP="004E27F6">
            <w:pPr>
              <w:pStyle w:val="TableCell"/>
              <w:numPr>
                <w:ilvl w:val="7"/>
                <w:numId w:val="46"/>
              </w:numPr>
            </w:pPr>
            <w:r>
              <w:t xml:space="preserve">Calls </w:t>
            </w:r>
            <w:proofErr w:type="spellStart"/>
            <w:r w:rsidR="009E5E6C">
              <w:t>periodic</w:t>
            </w:r>
            <w:r w:rsidRPr="0046656C">
              <w:t>_timer_</w:t>
            </w:r>
            <w:r w:rsidR="008C1750">
              <w:t>osdl_</w:t>
            </w:r>
            <w:proofErr w:type="gramStart"/>
            <w:r w:rsidR="009E5E6C">
              <w:t>configure</w:t>
            </w:r>
            <w:proofErr w:type="spellEnd"/>
            <w:r>
              <w:t>(</w:t>
            </w:r>
            <w:proofErr w:type="gramEnd"/>
            <w:r>
              <w:t xml:space="preserve">) function to </w:t>
            </w:r>
            <w:r w:rsidR="000E3838">
              <w:t>configure timeout and callback function</w:t>
            </w:r>
            <w:r>
              <w:t>.</w:t>
            </w:r>
          </w:p>
          <w:p w14:paraId="3C0F1C85" w14:textId="52AEB587" w:rsidR="00AA773B" w:rsidRDefault="00AA773B" w:rsidP="004E27F6">
            <w:pPr>
              <w:pStyle w:val="TableCell"/>
              <w:numPr>
                <w:ilvl w:val="7"/>
                <w:numId w:val="46"/>
              </w:numPr>
            </w:pPr>
            <w:r>
              <w:t xml:space="preserve">Calls the </w:t>
            </w:r>
            <w:proofErr w:type="spellStart"/>
            <w:r w:rsidR="00E57501">
              <w:t>periodic</w:t>
            </w:r>
            <w:r w:rsidR="00E57501" w:rsidRPr="0046656C">
              <w:t>_timer_</w:t>
            </w:r>
            <w:r w:rsidR="00E57501">
              <w:t>osdl_</w:t>
            </w:r>
            <w:proofErr w:type="gramStart"/>
            <w:r w:rsidR="00E57501">
              <w:t>start</w:t>
            </w:r>
            <w:proofErr w:type="spellEnd"/>
            <w:r w:rsidR="00E57501">
              <w:t>(</w:t>
            </w:r>
            <w:proofErr w:type="gramEnd"/>
            <w:r w:rsidR="00E57501">
              <w:t xml:space="preserve">) function </w:t>
            </w:r>
            <w:r>
              <w:t>to start the</w:t>
            </w:r>
            <w:r w:rsidR="00C80BA9">
              <w:t xml:space="preserve"> periodic</w:t>
            </w:r>
            <w:r>
              <w:t xml:space="preserve"> timer.</w:t>
            </w:r>
          </w:p>
          <w:p w14:paraId="2AC5FD26" w14:textId="77777777" w:rsidR="00AA773B" w:rsidRDefault="00AA773B" w:rsidP="004E27F6">
            <w:pPr>
              <w:pStyle w:val="TableCell"/>
              <w:numPr>
                <w:ilvl w:val="7"/>
                <w:numId w:val="46"/>
              </w:numPr>
            </w:pPr>
            <w:r>
              <w:t xml:space="preserve">Calls </w:t>
            </w:r>
            <w:proofErr w:type="spellStart"/>
            <w:r w:rsidRPr="0046656C">
              <w:t>rtos_timer_osdl_twall_clock_</w:t>
            </w:r>
            <w:proofErr w:type="gramStart"/>
            <w:r w:rsidRPr="0046656C">
              <w:t>get</w:t>
            </w:r>
            <w:proofErr w:type="spellEnd"/>
            <w:r>
              <w:t>(</w:t>
            </w:r>
            <w:proofErr w:type="gramEnd"/>
            <w:r>
              <w:t xml:space="preserve">pointer to </w:t>
            </w:r>
            <w:r w:rsidRPr="0046656C">
              <w:t>start</w:t>
            </w:r>
            <w:r>
              <w:t xml:space="preserve"> time stamp </w:t>
            </w:r>
            <w:proofErr w:type="spellStart"/>
            <w:r>
              <w:t>stucture</w:t>
            </w:r>
            <w:proofErr w:type="spellEnd"/>
            <w:r>
              <w:t>) function to get the RTOS timer time stamp.</w:t>
            </w:r>
          </w:p>
          <w:p w14:paraId="088D64B0" w14:textId="46D79679" w:rsidR="00AA773B" w:rsidRDefault="00AA773B" w:rsidP="004E27F6">
            <w:pPr>
              <w:pStyle w:val="TableCell"/>
              <w:numPr>
                <w:ilvl w:val="7"/>
                <w:numId w:val="46"/>
              </w:numPr>
            </w:pPr>
            <w:r>
              <w:t xml:space="preserve">Calls </w:t>
            </w:r>
            <w:proofErr w:type="spellStart"/>
            <w:r w:rsidRPr="00EC790A">
              <w:t>tx_event_flags_</w:t>
            </w:r>
            <w:proofErr w:type="gramStart"/>
            <w:r w:rsidRPr="00EC790A">
              <w:t>get</w:t>
            </w:r>
            <w:proofErr w:type="spellEnd"/>
            <w:r>
              <w:t>(</w:t>
            </w:r>
            <w:proofErr w:type="gramEnd"/>
            <w:r>
              <w:t xml:space="preserve">) function to wait (do not wait forever) for </w:t>
            </w:r>
            <w:r w:rsidRPr="00EC790A">
              <w:t>FST_COMMON_</w:t>
            </w:r>
            <w:r w:rsidR="00A71B12">
              <w:t>PERIODIC_</w:t>
            </w:r>
            <w:r w:rsidRPr="00EC790A">
              <w:t>TIMER_EXPIRED</w:t>
            </w:r>
            <w:r>
              <w:t xml:space="preserve"> event flag to </w:t>
            </w:r>
            <w:r w:rsidR="00A71B12">
              <w:t xml:space="preserve">be </w:t>
            </w:r>
            <w:r>
              <w:t>set. The event flag is set in timer expiry callback function registered above.</w:t>
            </w:r>
          </w:p>
          <w:p w14:paraId="335C6B29" w14:textId="1E228859" w:rsidR="00AA773B" w:rsidRDefault="00AA773B" w:rsidP="004E27F6">
            <w:pPr>
              <w:pStyle w:val="TableCell"/>
              <w:numPr>
                <w:ilvl w:val="7"/>
                <w:numId w:val="46"/>
              </w:numPr>
            </w:pPr>
            <w:r>
              <w:t xml:space="preserve"> If the </w:t>
            </w:r>
            <w:r w:rsidR="00C12C52" w:rsidRPr="00EC790A">
              <w:t>FST_COMMON_</w:t>
            </w:r>
            <w:r w:rsidR="00C12C52">
              <w:t>PERIODIC_</w:t>
            </w:r>
            <w:r w:rsidR="00C12C52" w:rsidRPr="00EC790A">
              <w:t>TIMER_EXPIRED</w:t>
            </w:r>
            <w:r>
              <w:t xml:space="preserve"> event flag is set successfully within the time then calls </w:t>
            </w:r>
            <w:proofErr w:type="spellStart"/>
            <w:r w:rsidRPr="00803CC1">
              <w:t>rtos_timer_osdl_twall_clock_get</w:t>
            </w:r>
            <w:proofErr w:type="spellEnd"/>
            <w:r>
              <w:t>(pointer to stop time stamp) function to get the RTOS timer time stamp.</w:t>
            </w:r>
          </w:p>
          <w:p w14:paraId="55C3A323" w14:textId="492FCD91" w:rsidR="009E7EAF" w:rsidRDefault="00A13E08" w:rsidP="00A13E08">
            <w:pPr>
              <w:pStyle w:val="TableCell"/>
              <w:numPr>
                <w:ilvl w:val="7"/>
                <w:numId w:val="46"/>
              </w:numPr>
            </w:pPr>
            <w:r>
              <w:t xml:space="preserve">Calls </w:t>
            </w:r>
            <w:proofErr w:type="spellStart"/>
            <w:r w:rsidRPr="00A13E08">
              <w:t>fst_common_prd_timer_diff_</w:t>
            </w:r>
            <w:proofErr w:type="gramStart"/>
            <w:r w:rsidRPr="00A13E08">
              <w:t>cal</w:t>
            </w:r>
            <w:proofErr w:type="spellEnd"/>
            <w:r w:rsidRPr="00A13E08">
              <w:t>(</w:t>
            </w:r>
            <w:proofErr w:type="gramEnd"/>
            <w:r w:rsidRPr="00A13E08">
              <w:t>&amp;</w:t>
            </w:r>
            <w:proofErr w:type="spellStart"/>
            <w:r w:rsidRPr="00A13E08">
              <w:t>ts_start</w:t>
            </w:r>
            <w:proofErr w:type="spellEnd"/>
            <w:r w:rsidRPr="00A13E08">
              <w:t>, &amp;</w:t>
            </w:r>
            <w:proofErr w:type="spellStart"/>
            <w:r w:rsidRPr="00A13E08">
              <w:t>ts_stop</w:t>
            </w:r>
            <w:proofErr w:type="spellEnd"/>
            <w:r w:rsidRPr="00A13E08">
              <w:t>)</w:t>
            </w:r>
            <w:r>
              <w:t xml:space="preserve"> to handle time stamp</w:t>
            </w:r>
            <w:r w:rsidR="00AA773B">
              <w:t>.</w:t>
            </w:r>
          </w:p>
          <w:p w14:paraId="49EE068C" w14:textId="1F7454E6" w:rsidR="00DA0AF3" w:rsidRDefault="00DA0AF3" w:rsidP="00A13E08">
            <w:pPr>
              <w:pStyle w:val="TableCell"/>
              <w:numPr>
                <w:ilvl w:val="7"/>
                <w:numId w:val="46"/>
              </w:numPr>
            </w:pPr>
            <w:r>
              <w:t xml:space="preserve">Calls </w:t>
            </w:r>
            <w:proofErr w:type="spellStart"/>
            <w:r w:rsidRPr="00DA0AF3">
              <w:t>periodic_timer_osdl_</w:t>
            </w:r>
            <w:proofErr w:type="gramStart"/>
            <w:r w:rsidRPr="00DA0AF3">
              <w:t>stop</w:t>
            </w:r>
            <w:proofErr w:type="spellEnd"/>
            <w:r>
              <w:t>(</w:t>
            </w:r>
            <w:proofErr w:type="gramEnd"/>
            <w:r>
              <w:t>) to stop periodic timer.</w:t>
            </w:r>
          </w:p>
          <w:p w14:paraId="4CE9BAA5" w14:textId="4EA0584E" w:rsidR="00DA0AF3" w:rsidRDefault="00DA0AF3" w:rsidP="00A13E08">
            <w:pPr>
              <w:pStyle w:val="TableCell"/>
              <w:numPr>
                <w:ilvl w:val="7"/>
                <w:numId w:val="46"/>
              </w:numPr>
            </w:pPr>
            <w:r>
              <w:t xml:space="preserve">Calls </w:t>
            </w:r>
            <w:proofErr w:type="spellStart"/>
            <w:r w:rsidRPr="00DA0AF3">
              <w:t>tx_event_flags_</w:t>
            </w:r>
            <w:proofErr w:type="gramStart"/>
            <w:r w:rsidRPr="00DA0AF3">
              <w:t>delete</w:t>
            </w:r>
            <w:proofErr w:type="spellEnd"/>
            <w:r>
              <w:t>(</w:t>
            </w:r>
            <w:proofErr w:type="gramEnd"/>
            <w:r>
              <w:t>) to delete event flags</w:t>
            </w:r>
            <w:r w:rsidR="005D4A1C">
              <w:t>.</w:t>
            </w:r>
          </w:p>
          <w:p w14:paraId="0C25055B" w14:textId="4D5667C1" w:rsidR="00AA773B" w:rsidRPr="006C1F46" w:rsidRDefault="00AA773B" w:rsidP="004E27F6">
            <w:pPr>
              <w:pStyle w:val="TableCell"/>
              <w:numPr>
                <w:ilvl w:val="7"/>
                <w:numId w:val="46"/>
              </w:numPr>
            </w:pPr>
            <w:r>
              <w:t>If any error in above steps return error.</w:t>
            </w:r>
          </w:p>
        </w:tc>
      </w:tr>
      <w:tr w:rsidR="00AA773B" w:rsidRPr="000233BF" w14:paraId="36B48A70" w14:textId="77777777" w:rsidTr="002F5368">
        <w:tc>
          <w:tcPr>
            <w:tcW w:w="1002" w:type="pct"/>
            <w:shd w:val="clear" w:color="auto" w:fill="auto"/>
          </w:tcPr>
          <w:p w14:paraId="731EFC9F" w14:textId="77777777" w:rsidR="00AA773B" w:rsidRPr="006C1F46" w:rsidRDefault="00AA773B" w:rsidP="002F5368">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06CE62E4" w14:textId="77777777" w:rsidR="00AA773B" w:rsidRPr="006C1F46" w:rsidRDefault="00AA773B" w:rsidP="004E27F6">
            <w:pPr>
              <w:pStyle w:val="TableCell"/>
            </w:pPr>
          </w:p>
        </w:tc>
      </w:tr>
      <w:tr w:rsidR="009A29EA" w:rsidRPr="000233BF" w14:paraId="461E6511" w14:textId="77777777" w:rsidTr="002F5368">
        <w:tc>
          <w:tcPr>
            <w:tcW w:w="1002" w:type="pct"/>
            <w:shd w:val="clear" w:color="auto" w:fill="auto"/>
          </w:tcPr>
          <w:p w14:paraId="256776FC" w14:textId="171805DC" w:rsidR="009A29EA" w:rsidRPr="006C1F46" w:rsidRDefault="009A29EA" w:rsidP="002F5368">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0D4C607D" w14:textId="577CEC84" w:rsidR="009A29EA" w:rsidRPr="006C1F46" w:rsidRDefault="004D3663" w:rsidP="004E27F6">
            <w:pPr>
              <w:pStyle w:val="TableCell"/>
            </w:pPr>
            <w:r w:rsidRPr="004D3663">
              <w:t>850142</w:t>
            </w:r>
            <w:r w:rsidR="001206AF">
              <w:t xml:space="preserve">, </w:t>
            </w:r>
            <w:r w:rsidR="001206AF" w:rsidRPr="001206AF">
              <w:t>850153</w:t>
            </w:r>
          </w:p>
        </w:tc>
      </w:tr>
    </w:tbl>
    <w:p w14:paraId="5DA8B601" w14:textId="77777777" w:rsidR="00AA773B" w:rsidRDefault="00AA773B" w:rsidP="00AA773B">
      <w:pPr>
        <w:pStyle w:val="Body"/>
      </w:pPr>
    </w:p>
    <w:p w14:paraId="4D190F1E" w14:textId="58E39515" w:rsidR="00FF0734" w:rsidRDefault="00FF0734" w:rsidP="005F5404">
      <w:pPr>
        <w:pStyle w:val="Caption"/>
      </w:pPr>
      <w:bookmarkStart w:id="246" w:name="_Toc62480395"/>
      <w:r>
        <w:lastRenderedPageBreak/>
        <w:t xml:space="preserve">Figure </w:t>
      </w:r>
      <w:r w:rsidR="001D0BF1">
        <w:fldChar w:fldCharType="begin"/>
      </w:r>
      <w:r w:rsidR="001D0BF1">
        <w:instrText xml:space="preserve"> SEQ Figure \* ARABIC </w:instrText>
      </w:r>
      <w:r w:rsidR="001D0BF1">
        <w:fldChar w:fldCharType="separate"/>
      </w:r>
      <w:r w:rsidR="007665A6">
        <w:rPr>
          <w:noProof/>
        </w:rPr>
        <w:t>48</w:t>
      </w:r>
      <w:r w:rsidR="001D0BF1">
        <w:rPr>
          <w:noProof/>
        </w:rPr>
        <w:fldChar w:fldCharType="end"/>
      </w:r>
      <w:r>
        <w:t xml:space="preserve">: </w:t>
      </w:r>
      <w:r w:rsidRPr="0078557B">
        <w:t>Periodic timer test flow diagram</w:t>
      </w:r>
      <w:bookmarkEnd w:id="246"/>
    </w:p>
    <w:p w14:paraId="3CF1379F" w14:textId="7919BD90" w:rsidR="00846ABD" w:rsidRPr="00AA773B" w:rsidRDefault="00887B80" w:rsidP="00AA773B">
      <w:pPr>
        <w:pStyle w:val="Body"/>
      </w:pPr>
      <w:r>
        <w:object w:dxaOrig="11113" w:dyaOrig="12577" w14:anchorId="5A4CF4AC">
          <v:shape id="_x0000_i1072" type="#_x0000_t75" style="width:395.05pt;height:446.5pt" o:ole="">
            <v:imagedata r:id="rId111" o:title=""/>
          </v:shape>
          <o:OLEObject Type="Embed" ProgID="Visio.Drawing.15" ShapeID="_x0000_i1072" DrawAspect="Content" ObjectID="_1684684864" r:id="rId112"/>
        </w:object>
      </w:r>
    </w:p>
    <w:p w14:paraId="60B31218" w14:textId="77777777" w:rsidR="00F0554F" w:rsidRDefault="00F0554F" w:rsidP="00DB4C47">
      <w:pPr>
        <w:pStyle w:val="Heading3"/>
        <w:ind w:left="292"/>
      </w:pPr>
      <w:bookmarkStart w:id="247" w:name="_Toc62480342"/>
      <w:r>
        <w:t>FMM Scratchpad register test</w:t>
      </w:r>
      <w:bookmarkEnd w:id="247"/>
    </w:p>
    <w:p w14:paraId="50C9FF54" w14:textId="24F393C2" w:rsidR="00F0554F" w:rsidRDefault="00F0554F" w:rsidP="00F0554F">
      <w:pPr>
        <w:pStyle w:val="Caption"/>
      </w:pPr>
      <w:bookmarkStart w:id="248" w:name="_Toc62480472"/>
      <w:r>
        <w:t xml:space="preserve">Table </w:t>
      </w:r>
      <w:r>
        <w:rPr>
          <w:noProof/>
        </w:rPr>
        <w:fldChar w:fldCharType="begin"/>
      </w:r>
      <w:r>
        <w:rPr>
          <w:noProof/>
        </w:rPr>
        <w:instrText xml:space="preserve"> SEQ Table \* ARABIC </w:instrText>
      </w:r>
      <w:r>
        <w:rPr>
          <w:noProof/>
        </w:rPr>
        <w:fldChar w:fldCharType="separate"/>
      </w:r>
      <w:r w:rsidR="00FF52A8">
        <w:rPr>
          <w:noProof/>
        </w:rPr>
        <w:t>73</w:t>
      </w:r>
      <w:r>
        <w:rPr>
          <w:noProof/>
        </w:rPr>
        <w:fldChar w:fldCharType="end"/>
      </w:r>
      <w:r>
        <w:t xml:space="preserve"> : FMM scratchpad register check function</w:t>
      </w:r>
      <w:bookmarkEnd w:id="248"/>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743"/>
        <w:gridCol w:w="1517"/>
        <w:gridCol w:w="2572"/>
        <w:gridCol w:w="2864"/>
      </w:tblGrid>
      <w:tr w:rsidR="00F0554F" w:rsidRPr="000233BF" w14:paraId="0F537A0C" w14:textId="77777777" w:rsidTr="00B11B0A">
        <w:tc>
          <w:tcPr>
            <w:tcW w:w="1002" w:type="pct"/>
            <w:tcBorders>
              <w:bottom w:val="single" w:sz="4" w:space="0" w:color="auto"/>
            </w:tcBorders>
            <w:shd w:val="clear" w:color="auto" w:fill="auto"/>
          </w:tcPr>
          <w:p w14:paraId="705526D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98" w:type="pct"/>
            <w:gridSpan w:val="3"/>
            <w:tcBorders>
              <w:bottom w:val="single" w:sz="4" w:space="0" w:color="auto"/>
            </w:tcBorders>
            <w:shd w:val="clear" w:color="auto" w:fill="auto"/>
          </w:tcPr>
          <w:p w14:paraId="0DBFBA1C" w14:textId="77777777" w:rsidR="00F0554F" w:rsidRPr="006C1F46" w:rsidRDefault="00F0554F" w:rsidP="004E27F6">
            <w:pPr>
              <w:pStyle w:val="TableCell"/>
              <w:rPr>
                <w:i/>
              </w:rPr>
            </w:pPr>
            <w:proofErr w:type="spellStart"/>
            <w:r w:rsidRPr="00F91057">
              <w:t>fst_common_fmm_sp_reg_check</w:t>
            </w:r>
            <w:proofErr w:type="spellEnd"/>
          </w:p>
        </w:tc>
      </w:tr>
      <w:tr w:rsidR="00F0554F" w:rsidRPr="000233BF" w14:paraId="5F1BFEB0" w14:textId="77777777" w:rsidTr="00B11B0A">
        <w:tc>
          <w:tcPr>
            <w:tcW w:w="1002" w:type="pct"/>
            <w:tcBorders>
              <w:bottom w:val="single" w:sz="4" w:space="0" w:color="auto"/>
            </w:tcBorders>
            <w:shd w:val="clear" w:color="auto" w:fill="auto"/>
          </w:tcPr>
          <w:p w14:paraId="107DE8D7"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98" w:type="pct"/>
            <w:gridSpan w:val="3"/>
            <w:tcBorders>
              <w:bottom w:val="single" w:sz="4" w:space="0" w:color="auto"/>
            </w:tcBorders>
            <w:shd w:val="clear" w:color="auto" w:fill="auto"/>
          </w:tcPr>
          <w:p w14:paraId="6477B307" w14:textId="18CD85D2" w:rsidR="00F0554F" w:rsidRPr="006C1F46" w:rsidRDefault="00F0554F" w:rsidP="004E27F6">
            <w:pPr>
              <w:pStyle w:val="TableCell"/>
            </w:pPr>
            <w:r>
              <w:t>u</w:t>
            </w:r>
            <w:r w:rsidRPr="003274A8">
              <w:t>int</w:t>
            </w:r>
            <w:r>
              <w:t>32</w:t>
            </w:r>
            <w:r w:rsidRPr="003274A8">
              <w:t xml:space="preserve">_t </w:t>
            </w:r>
            <w:proofErr w:type="spellStart"/>
            <w:r w:rsidRPr="00FD3EAB">
              <w:t>fst_common_fmm_sp_reg_check</w:t>
            </w:r>
            <w:proofErr w:type="spellEnd"/>
            <w:r w:rsidRPr="00FD3EAB">
              <w:t xml:space="preserve"> </w:t>
            </w:r>
            <w:r w:rsidRPr="003274A8">
              <w:t>(</w:t>
            </w:r>
            <w:r>
              <w:t>void</w:t>
            </w:r>
            <w:r w:rsidRPr="003274A8">
              <w:t>)</w:t>
            </w:r>
          </w:p>
        </w:tc>
      </w:tr>
      <w:tr w:rsidR="00F0554F" w:rsidRPr="000233BF" w14:paraId="3CCFCD5B" w14:textId="77777777" w:rsidTr="00B11B0A">
        <w:tc>
          <w:tcPr>
            <w:tcW w:w="1002" w:type="pct"/>
            <w:shd w:val="clear" w:color="auto" w:fill="auto"/>
          </w:tcPr>
          <w:p w14:paraId="50069C66"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98" w:type="pct"/>
            <w:gridSpan w:val="3"/>
            <w:shd w:val="clear" w:color="auto" w:fill="auto"/>
          </w:tcPr>
          <w:p w14:paraId="28AAD590" w14:textId="6CA48F3E" w:rsidR="00F0554F" w:rsidRPr="006C1F46" w:rsidRDefault="00037EAF" w:rsidP="004E27F6">
            <w:pPr>
              <w:pStyle w:val="TableCell"/>
            </w:pPr>
            <w:proofErr w:type="spellStart"/>
            <w:r>
              <w:t>boot_fst_timer_tests.c</w:t>
            </w:r>
            <w:proofErr w:type="spellEnd"/>
          </w:p>
        </w:tc>
      </w:tr>
      <w:tr w:rsidR="00F0554F" w:rsidRPr="000233BF" w14:paraId="22103A7F" w14:textId="77777777" w:rsidTr="00B11B0A">
        <w:tc>
          <w:tcPr>
            <w:tcW w:w="1002" w:type="pct"/>
            <w:shd w:val="clear" w:color="auto" w:fill="auto"/>
          </w:tcPr>
          <w:p w14:paraId="0B05DFF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98" w:type="pct"/>
            <w:gridSpan w:val="3"/>
            <w:shd w:val="clear" w:color="auto" w:fill="auto"/>
          </w:tcPr>
          <w:p w14:paraId="7B6D101E" w14:textId="77777777" w:rsidR="00F0554F" w:rsidRPr="006C1F46" w:rsidRDefault="00F0554F" w:rsidP="004E27F6">
            <w:pPr>
              <w:pStyle w:val="TableCell"/>
            </w:pPr>
            <w:r w:rsidRPr="006C1F46">
              <w:t>Synchronous</w:t>
            </w:r>
          </w:p>
        </w:tc>
      </w:tr>
      <w:tr w:rsidR="00F0554F" w:rsidRPr="000233BF" w14:paraId="1DBEEF59" w14:textId="77777777" w:rsidTr="00B11B0A">
        <w:tc>
          <w:tcPr>
            <w:tcW w:w="1002" w:type="pct"/>
            <w:shd w:val="clear" w:color="auto" w:fill="auto"/>
          </w:tcPr>
          <w:p w14:paraId="63A0EDAE"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Reentrancy:</w:t>
            </w:r>
          </w:p>
        </w:tc>
        <w:tc>
          <w:tcPr>
            <w:tcW w:w="3998" w:type="pct"/>
            <w:gridSpan w:val="3"/>
            <w:shd w:val="clear" w:color="auto" w:fill="auto"/>
          </w:tcPr>
          <w:p w14:paraId="2FCB1A5B" w14:textId="77777777" w:rsidR="00F0554F" w:rsidRPr="006C1F46" w:rsidRDefault="00F0554F" w:rsidP="004E27F6">
            <w:pPr>
              <w:pStyle w:val="TableCell"/>
            </w:pPr>
            <w:r w:rsidRPr="006C1F46">
              <w:t>Reentrant</w:t>
            </w:r>
          </w:p>
        </w:tc>
      </w:tr>
      <w:tr w:rsidR="00F0554F" w:rsidRPr="000233BF" w14:paraId="174F591E" w14:textId="77777777" w:rsidTr="00B11B0A">
        <w:tc>
          <w:tcPr>
            <w:tcW w:w="1002" w:type="pct"/>
            <w:shd w:val="clear" w:color="auto" w:fill="auto"/>
          </w:tcPr>
          <w:p w14:paraId="40F0FE7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872" w:type="pct"/>
            <w:shd w:val="clear" w:color="auto" w:fill="auto"/>
          </w:tcPr>
          <w:p w14:paraId="785E68CD" w14:textId="77777777" w:rsidR="00F0554F" w:rsidRPr="006C1F46" w:rsidRDefault="00F0554F" w:rsidP="004E27F6">
            <w:pPr>
              <w:pStyle w:val="TableCell"/>
            </w:pPr>
            <w:r>
              <w:t>void</w:t>
            </w:r>
          </w:p>
        </w:tc>
        <w:tc>
          <w:tcPr>
            <w:tcW w:w="1479" w:type="pct"/>
            <w:shd w:val="clear" w:color="auto" w:fill="auto"/>
          </w:tcPr>
          <w:p w14:paraId="58E7774F" w14:textId="77777777" w:rsidR="00F0554F" w:rsidRPr="006C1F46" w:rsidRDefault="00F0554F" w:rsidP="004E27F6">
            <w:pPr>
              <w:pStyle w:val="TableCell"/>
            </w:pPr>
          </w:p>
        </w:tc>
        <w:tc>
          <w:tcPr>
            <w:tcW w:w="1647" w:type="pct"/>
            <w:shd w:val="clear" w:color="auto" w:fill="auto"/>
          </w:tcPr>
          <w:p w14:paraId="42D8EED6" w14:textId="77777777" w:rsidR="00F0554F" w:rsidRPr="006C1F46" w:rsidRDefault="00F0554F" w:rsidP="004E27F6">
            <w:pPr>
              <w:pStyle w:val="TableCell"/>
            </w:pPr>
          </w:p>
        </w:tc>
      </w:tr>
      <w:tr w:rsidR="00F0554F" w:rsidRPr="000233BF" w14:paraId="70A52F84" w14:textId="77777777" w:rsidTr="00B11B0A">
        <w:tc>
          <w:tcPr>
            <w:tcW w:w="1002" w:type="pct"/>
            <w:shd w:val="clear" w:color="auto" w:fill="auto"/>
          </w:tcPr>
          <w:p w14:paraId="5A1A916A"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872" w:type="pct"/>
            <w:shd w:val="clear" w:color="auto" w:fill="auto"/>
          </w:tcPr>
          <w:p w14:paraId="48496E38" w14:textId="77777777" w:rsidR="00F0554F" w:rsidRPr="006C1F46" w:rsidRDefault="00F0554F" w:rsidP="004E27F6">
            <w:pPr>
              <w:pStyle w:val="TableCell"/>
            </w:pPr>
            <w:r>
              <w:t>void</w:t>
            </w:r>
          </w:p>
        </w:tc>
        <w:tc>
          <w:tcPr>
            <w:tcW w:w="1479" w:type="pct"/>
            <w:shd w:val="clear" w:color="auto" w:fill="auto"/>
          </w:tcPr>
          <w:p w14:paraId="44162499" w14:textId="77777777" w:rsidR="00F0554F" w:rsidRPr="006C1F46" w:rsidRDefault="00F0554F" w:rsidP="004E27F6">
            <w:pPr>
              <w:pStyle w:val="TableCell"/>
            </w:pPr>
          </w:p>
        </w:tc>
        <w:tc>
          <w:tcPr>
            <w:tcW w:w="1647" w:type="pct"/>
            <w:shd w:val="clear" w:color="auto" w:fill="auto"/>
          </w:tcPr>
          <w:p w14:paraId="2086DBA6" w14:textId="77777777" w:rsidR="00F0554F" w:rsidRPr="00351FC6" w:rsidRDefault="00F0554F" w:rsidP="004E27F6">
            <w:pPr>
              <w:pStyle w:val="TableCell"/>
            </w:pPr>
          </w:p>
        </w:tc>
      </w:tr>
      <w:tr w:rsidR="00F0554F" w:rsidRPr="000233BF" w14:paraId="6BF330B5" w14:textId="77777777" w:rsidTr="00B11B0A">
        <w:trPr>
          <w:trHeight w:val="42"/>
        </w:trPr>
        <w:tc>
          <w:tcPr>
            <w:tcW w:w="1002" w:type="pct"/>
            <w:vMerge w:val="restart"/>
            <w:shd w:val="clear" w:color="auto" w:fill="auto"/>
          </w:tcPr>
          <w:p w14:paraId="0C1CCE59"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351" w:type="pct"/>
            <w:gridSpan w:val="2"/>
            <w:shd w:val="clear" w:color="auto" w:fill="auto"/>
          </w:tcPr>
          <w:p w14:paraId="4824D551" w14:textId="77777777" w:rsidR="00F0554F" w:rsidRPr="006C1F46" w:rsidRDefault="00F0554F" w:rsidP="004E27F6">
            <w:pPr>
              <w:pStyle w:val="TableCell"/>
            </w:pPr>
            <w:r>
              <w:t>STATUS_SUCCESS</w:t>
            </w:r>
          </w:p>
        </w:tc>
        <w:tc>
          <w:tcPr>
            <w:tcW w:w="1647" w:type="pct"/>
            <w:shd w:val="clear" w:color="auto" w:fill="auto"/>
          </w:tcPr>
          <w:p w14:paraId="48186BFA" w14:textId="77777777" w:rsidR="00F0554F" w:rsidRPr="006C1F46" w:rsidRDefault="00F0554F" w:rsidP="004E27F6">
            <w:pPr>
              <w:pStyle w:val="TableCell"/>
            </w:pPr>
            <w:r>
              <w:t xml:space="preserve">On FMM scratchpad register check successful. </w:t>
            </w:r>
          </w:p>
        </w:tc>
      </w:tr>
      <w:tr w:rsidR="00F0554F" w:rsidRPr="000233BF" w14:paraId="1879DDB6" w14:textId="77777777" w:rsidTr="00B11B0A">
        <w:trPr>
          <w:trHeight w:val="42"/>
        </w:trPr>
        <w:tc>
          <w:tcPr>
            <w:tcW w:w="1002" w:type="pct"/>
            <w:vMerge/>
            <w:shd w:val="clear" w:color="auto" w:fill="auto"/>
          </w:tcPr>
          <w:p w14:paraId="6BA07641" w14:textId="77777777" w:rsidR="00F0554F" w:rsidRPr="006C1F46" w:rsidRDefault="00F0554F" w:rsidP="00B11B0A">
            <w:pPr>
              <w:pStyle w:val="TableHead"/>
              <w:rPr>
                <w:rFonts w:ascii="Intel Clear" w:hAnsi="Intel Clear" w:cs="Intel Clear"/>
                <w:sz w:val="20"/>
              </w:rPr>
            </w:pPr>
          </w:p>
        </w:tc>
        <w:tc>
          <w:tcPr>
            <w:tcW w:w="2351" w:type="pct"/>
            <w:gridSpan w:val="2"/>
            <w:shd w:val="clear" w:color="auto" w:fill="auto"/>
          </w:tcPr>
          <w:p w14:paraId="05E5880A" w14:textId="77777777" w:rsidR="00F0554F" w:rsidRPr="006C1F46" w:rsidRDefault="00F0554F" w:rsidP="004E27F6">
            <w:pPr>
              <w:pStyle w:val="TableCell"/>
            </w:pPr>
            <w:r>
              <w:t>STATUS_FIRMWARE</w:t>
            </w:r>
          </w:p>
        </w:tc>
        <w:tc>
          <w:tcPr>
            <w:tcW w:w="1647" w:type="pct"/>
            <w:shd w:val="clear" w:color="auto" w:fill="auto"/>
          </w:tcPr>
          <w:p w14:paraId="51A094D0" w14:textId="77777777" w:rsidR="00F0554F" w:rsidRPr="006C1F46" w:rsidRDefault="00F0554F" w:rsidP="004E27F6">
            <w:pPr>
              <w:pStyle w:val="TableCell"/>
            </w:pPr>
            <w:r>
              <w:t>On FMM scratchpad register check failure.</w:t>
            </w:r>
          </w:p>
        </w:tc>
      </w:tr>
      <w:tr w:rsidR="00F0554F" w:rsidRPr="000233BF" w14:paraId="47948990" w14:textId="77777777" w:rsidTr="00B11B0A">
        <w:tc>
          <w:tcPr>
            <w:tcW w:w="1002" w:type="pct"/>
            <w:tcBorders>
              <w:bottom w:val="single" w:sz="4" w:space="0" w:color="auto"/>
            </w:tcBorders>
            <w:shd w:val="clear" w:color="auto" w:fill="auto"/>
          </w:tcPr>
          <w:p w14:paraId="163B430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cription:</w:t>
            </w:r>
          </w:p>
        </w:tc>
        <w:tc>
          <w:tcPr>
            <w:tcW w:w="3998" w:type="pct"/>
            <w:gridSpan w:val="3"/>
            <w:tcBorders>
              <w:bottom w:val="single" w:sz="4" w:space="0" w:color="auto"/>
            </w:tcBorders>
            <w:shd w:val="clear" w:color="auto" w:fill="auto"/>
          </w:tcPr>
          <w:p w14:paraId="7A87D21D" w14:textId="77777777" w:rsidR="00F0554F" w:rsidRPr="00E77ED5" w:rsidRDefault="00F0554F" w:rsidP="00B11B0A">
            <w:pPr>
              <w:pStyle w:val="Body"/>
            </w:pPr>
            <w:r w:rsidRPr="00E77ED5">
              <w:t xml:space="preserve">This API performs the </w:t>
            </w:r>
            <w:r>
              <w:t>FMM scratchpad register check.</w:t>
            </w:r>
          </w:p>
        </w:tc>
      </w:tr>
      <w:tr w:rsidR="00F0554F" w:rsidRPr="000233BF" w14:paraId="731C370D" w14:textId="77777777" w:rsidTr="00B11B0A">
        <w:tc>
          <w:tcPr>
            <w:tcW w:w="1002" w:type="pct"/>
            <w:shd w:val="clear" w:color="auto" w:fill="auto"/>
          </w:tcPr>
          <w:p w14:paraId="286E29D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98" w:type="pct"/>
            <w:gridSpan w:val="3"/>
            <w:shd w:val="clear" w:color="auto" w:fill="auto"/>
          </w:tcPr>
          <w:p w14:paraId="2548C0E1" w14:textId="77777777" w:rsidR="00F0554F" w:rsidRPr="006C1F46" w:rsidRDefault="00F0554F" w:rsidP="004E27F6">
            <w:pPr>
              <w:pStyle w:val="TableCell"/>
            </w:pPr>
          </w:p>
        </w:tc>
      </w:tr>
      <w:tr w:rsidR="00F0554F" w:rsidRPr="000233BF" w14:paraId="52EB8BB6" w14:textId="77777777" w:rsidTr="00B11B0A">
        <w:tc>
          <w:tcPr>
            <w:tcW w:w="1002" w:type="pct"/>
            <w:tcBorders>
              <w:bottom w:val="single" w:sz="4" w:space="0" w:color="auto"/>
            </w:tcBorders>
            <w:shd w:val="clear" w:color="auto" w:fill="auto"/>
          </w:tcPr>
          <w:p w14:paraId="1C78DA39"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98" w:type="pct"/>
            <w:gridSpan w:val="3"/>
            <w:tcBorders>
              <w:bottom w:val="single" w:sz="4" w:space="0" w:color="auto"/>
            </w:tcBorders>
            <w:shd w:val="clear" w:color="auto" w:fill="auto"/>
          </w:tcPr>
          <w:p w14:paraId="635870C8" w14:textId="77777777" w:rsidR="00F0554F" w:rsidRPr="006C1F46" w:rsidRDefault="00F0554F" w:rsidP="004E27F6">
            <w:pPr>
              <w:pStyle w:val="TableCell"/>
            </w:pPr>
          </w:p>
        </w:tc>
      </w:tr>
      <w:tr w:rsidR="00F0554F" w:rsidRPr="000233BF" w14:paraId="0B118906" w14:textId="77777777" w:rsidTr="00B11B0A">
        <w:tc>
          <w:tcPr>
            <w:tcW w:w="1002" w:type="pct"/>
            <w:tcBorders>
              <w:bottom w:val="single" w:sz="4" w:space="0" w:color="auto"/>
            </w:tcBorders>
            <w:shd w:val="clear" w:color="auto" w:fill="auto"/>
          </w:tcPr>
          <w:p w14:paraId="315BA3E7"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98" w:type="pct"/>
            <w:gridSpan w:val="3"/>
            <w:tcBorders>
              <w:bottom w:val="single" w:sz="4" w:space="0" w:color="auto"/>
            </w:tcBorders>
            <w:shd w:val="clear" w:color="auto" w:fill="auto"/>
          </w:tcPr>
          <w:p w14:paraId="23ABA624" w14:textId="77777777" w:rsidR="00F0554F" w:rsidRPr="006C1F46" w:rsidRDefault="00F0554F" w:rsidP="004E27F6">
            <w:pPr>
              <w:pStyle w:val="TableCell"/>
            </w:pPr>
          </w:p>
        </w:tc>
      </w:tr>
      <w:tr w:rsidR="00F0554F" w:rsidRPr="000233BF" w14:paraId="41CD49A5" w14:textId="77777777" w:rsidTr="00B11B0A">
        <w:tc>
          <w:tcPr>
            <w:tcW w:w="1002" w:type="pct"/>
            <w:shd w:val="clear" w:color="auto" w:fill="auto"/>
          </w:tcPr>
          <w:p w14:paraId="3AC26BC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98" w:type="pct"/>
            <w:gridSpan w:val="3"/>
            <w:shd w:val="clear" w:color="auto" w:fill="auto"/>
          </w:tcPr>
          <w:p w14:paraId="4FAD2E12" w14:textId="77777777" w:rsidR="00F0554F" w:rsidRPr="006C1F46" w:rsidRDefault="00F0554F" w:rsidP="004E27F6">
            <w:pPr>
              <w:pStyle w:val="TableCell"/>
            </w:pPr>
          </w:p>
        </w:tc>
      </w:tr>
      <w:tr w:rsidR="00F0554F" w:rsidRPr="000233BF" w14:paraId="7CE8B34F" w14:textId="77777777" w:rsidTr="00B11B0A">
        <w:tc>
          <w:tcPr>
            <w:tcW w:w="1002" w:type="pct"/>
            <w:shd w:val="clear" w:color="auto" w:fill="auto"/>
          </w:tcPr>
          <w:p w14:paraId="7B8F285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98" w:type="pct"/>
            <w:gridSpan w:val="3"/>
            <w:shd w:val="clear" w:color="auto" w:fill="auto"/>
          </w:tcPr>
          <w:p w14:paraId="3E0C676E" w14:textId="51B7D26A" w:rsidR="00F0554F" w:rsidRPr="006C1F46" w:rsidRDefault="00F0554F" w:rsidP="00B11B0A">
            <w:pPr>
              <w:pStyle w:val="Body"/>
              <w:jc w:val="both"/>
              <w:rPr>
                <w:i/>
              </w:rPr>
            </w:pPr>
            <w:r>
              <w:t>T</w:t>
            </w:r>
            <w:r w:rsidRPr="00625AFF">
              <w:t xml:space="preserve">he function will return </w:t>
            </w:r>
            <w:r>
              <w:t xml:space="preserve">success on </w:t>
            </w:r>
            <w:r w:rsidRPr="00625AFF">
              <w:t>successful</w:t>
            </w:r>
            <w:r>
              <w:t xml:space="preserve"> FMM scratchpad register check</w:t>
            </w:r>
            <w:r w:rsidRPr="00625AFF">
              <w:t xml:space="preserve">, </w:t>
            </w:r>
            <w:r w:rsidR="009833E1" w:rsidRPr="00625AFF">
              <w:t xml:space="preserve">else it will </w:t>
            </w:r>
            <w:r w:rsidR="009833E1">
              <w:t>call error handling API to assert NOK.</w:t>
            </w:r>
          </w:p>
        </w:tc>
      </w:tr>
      <w:tr w:rsidR="00F0554F" w:rsidRPr="000233BF" w14:paraId="50AD82D9" w14:textId="77777777" w:rsidTr="00B11B0A">
        <w:tc>
          <w:tcPr>
            <w:tcW w:w="1002" w:type="pct"/>
            <w:shd w:val="clear" w:color="auto" w:fill="auto"/>
          </w:tcPr>
          <w:p w14:paraId="0633E16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98" w:type="pct"/>
            <w:gridSpan w:val="3"/>
            <w:shd w:val="clear" w:color="auto" w:fill="auto"/>
          </w:tcPr>
          <w:p w14:paraId="52CAE90E" w14:textId="77777777" w:rsidR="00377297" w:rsidRDefault="00377297" w:rsidP="00377297">
            <w:pPr>
              <w:pStyle w:val="Body"/>
            </w:pPr>
            <w:r>
              <w:t>It performs the following operations.</w:t>
            </w:r>
          </w:p>
          <w:p w14:paraId="4D5B9141" w14:textId="77777777" w:rsidR="00377297" w:rsidRDefault="00377297" w:rsidP="00CA3AFB">
            <w:pPr>
              <w:pStyle w:val="Body"/>
              <w:numPr>
                <w:ilvl w:val="0"/>
                <w:numId w:val="43"/>
              </w:numPr>
            </w:pPr>
            <w:r>
              <w:t xml:space="preserve">Call the </w:t>
            </w:r>
            <w:proofErr w:type="spellStart"/>
            <w:r w:rsidRPr="005A508A">
              <w:t>fmm_scratchpad_reg_rw</w:t>
            </w:r>
            <w:proofErr w:type="spellEnd"/>
            <w:r w:rsidRPr="005A508A">
              <w:t xml:space="preserve"> </w:t>
            </w:r>
            <w:r>
              <w:t>() function to write 0xA</w:t>
            </w:r>
            <w:r w:rsidRPr="002333C9">
              <w:t>5A5A5A5</w:t>
            </w:r>
            <w:r>
              <w:t>U to FMM scratchpad register. The function returns the read back value from scratchpad register, store it in read_data_1.</w:t>
            </w:r>
          </w:p>
          <w:p w14:paraId="0070D25A" w14:textId="77777777" w:rsidR="00377297" w:rsidRDefault="00377297" w:rsidP="00CA3AFB">
            <w:pPr>
              <w:pStyle w:val="Body"/>
              <w:numPr>
                <w:ilvl w:val="0"/>
                <w:numId w:val="43"/>
              </w:numPr>
            </w:pPr>
            <w:r>
              <w:t xml:space="preserve">Call the </w:t>
            </w:r>
            <w:proofErr w:type="spellStart"/>
            <w:r w:rsidRPr="005A508A">
              <w:t>fmm_scratchpad_reg_rw</w:t>
            </w:r>
            <w:proofErr w:type="spellEnd"/>
            <w:r w:rsidRPr="005A508A">
              <w:t xml:space="preserve"> </w:t>
            </w:r>
            <w:r>
              <w:t>() function to write 0x</w:t>
            </w:r>
            <w:r w:rsidRPr="002333C9">
              <w:t>5A5A5A5</w:t>
            </w:r>
            <w:r>
              <w:t>AU to FMM scratchpad register. The function returns the read back value from scratchpad register, store it in read_data_2.</w:t>
            </w:r>
          </w:p>
          <w:p w14:paraId="0F5BD2AA" w14:textId="30881365" w:rsidR="00F0554F" w:rsidRPr="006C1F46" w:rsidRDefault="00407033" w:rsidP="00CA3AFB">
            <w:pPr>
              <w:pStyle w:val="Body"/>
              <w:numPr>
                <w:ilvl w:val="0"/>
                <w:numId w:val="43"/>
              </w:numPr>
            </w:pPr>
            <w:r>
              <w:t xml:space="preserve">Compare write and read data return success if matching. If mismatch the update the diagnostic data and calls </w:t>
            </w:r>
            <w:proofErr w:type="spellStart"/>
            <w:r w:rsidRPr="00196F86">
              <w:t>errmgt_firmware_internal_</w:t>
            </w:r>
            <w:proofErr w:type="gramStart"/>
            <w:r w:rsidRPr="00196F86">
              <w:t>error</w:t>
            </w:r>
            <w:proofErr w:type="spellEnd"/>
            <w:r>
              <w:t>(</w:t>
            </w:r>
            <w:proofErr w:type="gramEnd"/>
            <w:r>
              <w:t>) API to assert NOK.</w:t>
            </w:r>
          </w:p>
        </w:tc>
      </w:tr>
      <w:tr w:rsidR="00F0554F" w:rsidRPr="000233BF" w14:paraId="045FFF34" w14:textId="77777777" w:rsidTr="00B11B0A">
        <w:tc>
          <w:tcPr>
            <w:tcW w:w="1002" w:type="pct"/>
            <w:shd w:val="clear" w:color="auto" w:fill="auto"/>
          </w:tcPr>
          <w:p w14:paraId="2B81966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ign Decisions</w:t>
            </w:r>
          </w:p>
        </w:tc>
        <w:tc>
          <w:tcPr>
            <w:tcW w:w="3998" w:type="pct"/>
            <w:gridSpan w:val="3"/>
            <w:shd w:val="clear" w:color="auto" w:fill="auto"/>
          </w:tcPr>
          <w:p w14:paraId="2574940A" w14:textId="77777777" w:rsidR="00F0554F" w:rsidRPr="006C1F46" w:rsidRDefault="00F0554F" w:rsidP="004E27F6">
            <w:pPr>
              <w:pStyle w:val="TableCell"/>
            </w:pPr>
          </w:p>
        </w:tc>
      </w:tr>
      <w:tr w:rsidR="009A29EA" w:rsidRPr="000233BF" w14:paraId="0B64A445" w14:textId="77777777" w:rsidTr="00B11B0A">
        <w:tc>
          <w:tcPr>
            <w:tcW w:w="1002" w:type="pct"/>
            <w:shd w:val="clear" w:color="auto" w:fill="auto"/>
          </w:tcPr>
          <w:p w14:paraId="00E10D78" w14:textId="2EFEA8CF"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98" w:type="pct"/>
            <w:gridSpan w:val="3"/>
            <w:shd w:val="clear" w:color="auto" w:fill="auto"/>
          </w:tcPr>
          <w:p w14:paraId="54CE5A22" w14:textId="6DB4A748" w:rsidR="009A29EA" w:rsidRPr="006C1F46" w:rsidRDefault="004D3663" w:rsidP="004E27F6">
            <w:pPr>
              <w:pStyle w:val="TableCell"/>
            </w:pPr>
            <w:r w:rsidRPr="004D3663">
              <w:t>850139</w:t>
            </w:r>
            <w:r w:rsidR="001206AF">
              <w:t xml:space="preserve">, </w:t>
            </w:r>
            <w:r w:rsidR="001206AF" w:rsidRPr="001206AF">
              <w:t>850153</w:t>
            </w:r>
          </w:p>
        </w:tc>
      </w:tr>
    </w:tbl>
    <w:p w14:paraId="71CE30E0" w14:textId="77777777" w:rsidR="00F0554F" w:rsidRPr="00CD0DBC" w:rsidRDefault="00F0554F" w:rsidP="00F0554F">
      <w:pPr>
        <w:pStyle w:val="Body"/>
      </w:pPr>
    </w:p>
    <w:p w14:paraId="0E35EA0E" w14:textId="77777777" w:rsidR="00F0554F" w:rsidRDefault="00F0554F" w:rsidP="00F0554F">
      <w:pPr>
        <w:pStyle w:val="Body"/>
      </w:pPr>
      <w:r w:rsidRPr="003A421C">
        <w:rPr>
          <w:rFonts w:cs="Intel Clear"/>
        </w:rPr>
        <w:t xml:space="preserve">The sequence diagram for </w:t>
      </w:r>
      <w:r>
        <w:rPr>
          <w:rFonts w:cs="Intel Clear"/>
        </w:rPr>
        <w:t>FMM scratchpad register test</w:t>
      </w:r>
      <w:r w:rsidRPr="003A421C">
        <w:rPr>
          <w:rFonts w:cs="Intel Clear"/>
        </w:rPr>
        <w:t xml:space="preserve"> </w:t>
      </w:r>
      <w:r>
        <w:rPr>
          <w:rFonts w:cs="Intel Clear"/>
        </w:rPr>
        <w:t>is shown below.</w:t>
      </w:r>
      <w:r w:rsidRPr="00107D1C">
        <w:t xml:space="preserve"> </w:t>
      </w:r>
    </w:p>
    <w:p w14:paraId="61CEB5B5" w14:textId="140688F8" w:rsidR="00FF0734" w:rsidRDefault="00FF0734" w:rsidP="005F5404">
      <w:pPr>
        <w:pStyle w:val="Caption"/>
      </w:pPr>
      <w:bookmarkStart w:id="249" w:name="_Toc62480396"/>
      <w:r>
        <w:lastRenderedPageBreak/>
        <w:t xml:space="preserve">Figure </w:t>
      </w:r>
      <w:r w:rsidR="001D0BF1">
        <w:fldChar w:fldCharType="begin"/>
      </w:r>
      <w:r w:rsidR="001D0BF1">
        <w:instrText xml:space="preserve"> SEQ Figure \* ARABIC </w:instrText>
      </w:r>
      <w:r w:rsidR="001D0BF1">
        <w:fldChar w:fldCharType="separate"/>
      </w:r>
      <w:r w:rsidR="007665A6">
        <w:rPr>
          <w:noProof/>
        </w:rPr>
        <w:t>49</w:t>
      </w:r>
      <w:r w:rsidR="001D0BF1">
        <w:rPr>
          <w:noProof/>
        </w:rPr>
        <w:fldChar w:fldCharType="end"/>
      </w:r>
      <w:r>
        <w:t xml:space="preserve">: </w:t>
      </w:r>
      <w:r w:rsidRPr="008D07F5">
        <w:t>FMM scratchpad register check flow diagram</w:t>
      </w:r>
      <w:bookmarkEnd w:id="249"/>
    </w:p>
    <w:p w14:paraId="2C770C48" w14:textId="77777777" w:rsidR="00F0554F" w:rsidRPr="00285F55" w:rsidRDefault="00F0554F" w:rsidP="00F0554F">
      <w:pPr>
        <w:pStyle w:val="Body"/>
      </w:pPr>
      <w:r>
        <w:object w:dxaOrig="4632" w:dyaOrig="4165" w14:anchorId="5C80B72C">
          <v:shape id="_x0000_i1073" type="#_x0000_t75" style="width:230.95pt;height:208.5pt" o:ole="">
            <v:imagedata r:id="rId113" o:title=""/>
          </v:shape>
          <o:OLEObject Type="Embed" ProgID="Visio.Drawing.15" ShapeID="_x0000_i1073" DrawAspect="Content" ObjectID="_1684684865" r:id="rId114"/>
        </w:object>
      </w:r>
    </w:p>
    <w:p w14:paraId="6E1EEDB6" w14:textId="77777777" w:rsidR="00F0554F" w:rsidRDefault="00F0554F" w:rsidP="00DB4C47">
      <w:pPr>
        <w:pStyle w:val="Heading3"/>
        <w:ind w:left="292"/>
      </w:pPr>
      <w:bookmarkStart w:id="250" w:name="_Toc527478288"/>
      <w:bookmarkStart w:id="251" w:name="_Toc62480343"/>
      <w:r>
        <w:t>Multiplier and Divider check</w:t>
      </w:r>
      <w:bookmarkEnd w:id="250"/>
      <w:bookmarkEnd w:id="251"/>
      <w:r>
        <w:t xml:space="preserve"> </w:t>
      </w:r>
    </w:p>
    <w:p w14:paraId="33924ADD" w14:textId="1844EA9E" w:rsidR="00F0554F" w:rsidRDefault="00F0554F" w:rsidP="00F0554F">
      <w:pPr>
        <w:pStyle w:val="Caption"/>
      </w:pPr>
      <w:bookmarkStart w:id="252" w:name="_Toc62480473"/>
      <w:r>
        <w:t xml:space="preserve">Table </w:t>
      </w:r>
      <w:r>
        <w:rPr>
          <w:noProof/>
        </w:rPr>
        <w:fldChar w:fldCharType="begin"/>
      </w:r>
      <w:r>
        <w:rPr>
          <w:noProof/>
        </w:rPr>
        <w:instrText xml:space="preserve"> SEQ Table \* ARABIC </w:instrText>
      </w:r>
      <w:r>
        <w:rPr>
          <w:noProof/>
        </w:rPr>
        <w:fldChar w:fldCharType="separate"/>
      </w:r>
      <w:r w:rsidR="00FF52A8">
        <w:rPr>
          <w:noProof/>
        </w:rPr>
        <w:t>74</w:t>
      </w:r>
      <w:r>
        <w:rPr>
          <w:noProof/>
        </w:rPr>
        <w:fldChar w:fldCharType="end"/>
      </w:r>
      <w:r>
        <w:t xml:space="preserve"> : Multiplier and Divider check function</w:t>
      </w:r>
      <w:bookmarkEnd w:id="252"/>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F0554F" w:rsidRPr="000233BF" w14:paraId="734274A0" w14:textId="77777777" w:rsidTr="00B11B0A">
        <w:tc>
          <w:tcPr>
            <w:tcW w:w="1063" w:type="pct"/>
            <w:tcBorders>
              <w:bottom w:val="single" w:sz="4" w:space="0" w:color="auto"/>
            </w:tcBorders>
            <w:shd w:val="clear" w:color="auto" w:fill="auto"/>
          </w:tcPr>
          <w:p w14:paraId="0E4EE1E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033DC1DA" w14:textId="77777777" w:rsidR="00F0554F" w:rsidRPr="006C1F46" w:rsidRDefault="00F0554F" w:rsidP="004E27F6">
            <w:pPr>
              <w:pStyle w:val="TableCell"/>
              <w:rPr>
                <w:i/>
              </w:rPr>
            </w:pPr>
            <w:proofErr w:type="spellStart"/>
            <w:r w:rsidRPr="00721962">
              <w:t>fst_common_mul_div_check</w:t>
            </w:r>
            <w:proofErr w:type="spellEnd"/>
          </w:p>
        </w:tc>
      </w:tr>
      <w:tr w:rsidR="00F0554F" w:rsidRPr="000233BF" w14:paraId="01E6B07D" w14:textId="77777777" w:rsidTr="00B11B0A">
        <w:tc>
          <w:tcPr>
            <w:tcW w:w="1063" w:type="pct"/>
            <w:tcBorders>
              <w:bottom w:val="single" w:sz="4" w:space="0" w:color="auto"/>
            </w:tcBorders>
            <w:shd w:val="clear" w:color="auto" w:fill="auto"/>
          </w:tcPr>
          <w:p w14:paraId="57811350"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2285CBC3" w14:textId="11AA0C8A" w:rsidR="00F0554F" w:rsidRPr="006C1F46" w:rsidRDefault="00F0554F" w:rsidP="004E27F6">
            <w:pPr>
              <w:pStyle w:val="TableCell"/>
            </w:pPr>
            <w:r w:rsidRPr="002111BC">
              <w:t xml:space="preserve">uint32_t </w:t>
            </w:r>
            <w:proofErr w:type="spellStart"/>
            <w:r w:rsidRPr="00A328EA">
              <w:t>fst_common_mul_div_check</w:t>
            </w:r>
            <w:proofErr w:type="spellEnd"/>
            <w:r w:rsidRPr="00A328EA">
              <w:t xml:space="preserve"> </w:t>
            </w:r>
            <w:r w:rsidRPr="002111BC">
              <w:t>(void)</w:t>
            </w:r>
            <w:r>
              <w:t>;</w:t>
            </w:r>
          </w:p>
        </w:tc>
      </w:tr>
      <w:tr w:rsidR="00F0554F" w:rsidRPr="000233BF" w14:paraId="78DA912A" w14:textId="77777777" w:rsidTr="00B11B0A">
        <w:tc>
          <w:tcPr>
            <w:tcW w:w="1063" w:type="pct"/>
            <w:shd w:val="clear" w:color="auto" w:fill="auto"/>
          </w:tcPr>
          <w:p w14:paraId="0A0D6B2E"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37" w:type="pct"/>
            <w:gridSpan w:val="3"/>
            <w:shd w:val="clear" w:color="auto" w:fill="auto"/>
          </w:tcPr>
          <w:p w14:paraId="3FD566EE" w14:textId="77777777" w:rsidR="00F0554F" w:rsidRDefault="00F0554F" w:rsidP="004E27F6">
            <w:pPr>
              <w:pStyle w:val="TableCell"/>
            </w:pPr>
            <w:proofErr w:type="spellStart"/>
            <w:r>
              <w:t>fst_common_checks.c</w:t>
            </w:r>
            <w:proofErr w:type="spellEnd"/>
          </w:p>
        </w:tc>
      </w:tr>
      <w:tr w:rsidR="00F0554F" w:rsidRPr="000233BF" w14:paraId="7AFB7A45" w14:textId="77777777" w:rsidTr="00B11B0A">
        <w:tc>
          <w:tcPr>
            <w:tcW w:w="1063" w:type="pct"/>
            <w:shd w:val="clear" w:color="auto" w:fill="auto"/>
          </w:tcPr>
          <w:p w14:paraId="73FFEB9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3BFD2EDC" w14:textId="77777777" w:rsidR="00F0554F" w:rsidRPr="006C1F46" w:rsidRDefault="00F0554F" w:rsidP="004E27F6">
            <w:pPr>
              <w:pStyle w:val="TableCell"/>
            </w:pPr>
            <w:r>
              <w:t>S</w:t>
            </w:r>
            <w:r w:rsidRPr="006C1F46">
              <w:t>ynchronous</w:t>
            </w:r>
          </w:p>
        </w:tc>
      </w:tr>
      <w:tr w:rsidR="00F0554F" w:rsidRPr="000233BF" w14:paraId="773D95A6" w14:textId="77777777" w:rsidTr="00B11B0A">
        <w:tc>
          <w:tcPr>
            <w:tcW w:w="1063" w:type="pct"/>
            <w:shd w:val="clear" w:color="auto" w:fill="auto"/>
          </w:tcPr>
          <w:p w14:paraId="1C8EACCB"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2887A7D0" w14:textId="77777777" w:rsidR="00F0554F" w:rsidRPr="006C1F46" w:rsidRDefault="00F0554F" w:rsidP="004E27F6">
            <w:pPr>
              <w:pStyle w:val="TableCell"/>
            </w:pPr>
            <w:r w:rsidRPr="006C1F46">
              <w:t>Reentrant</w:t>
            </w:r>
          </w:p>
        </w:tc>
      </w:tr>
      <w:tr w:rsidR="00F0554F" w:rsidRPr="000233BF" w14:paraId="28B6EB0A" w14:textId="77777777" w:rsidTr="00B11B0A">
        <w:tc>
          <w:tcPr>
            <w:tcW w:w="1063" w:type="pct"/>
            <w:shd w:val="clear" w:color="auto" w:fill="auto"/>
          </w:tcPr>
          <w:p w14:paraId="10A2FF4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58276DDA" w14:textId="77777777" w:rsidR="00F0554F" w:rsidRPr="006C1F46" w:rsidRDefault="00F0554F" w:rsidP="004E27F6">
            <w:pPr>
              <w:pStyle w:val="TableCell"/>
            </w:pPr>
            <w:r>
              <w:t>void</w:t>
            </w:r>
          </w:p>
        </w:tc>
        <w:tc>
          <w:tcPr>
            <w:tcW w:w="1541" w:type="pct"/>
            <w:shd w:val="clear" w:color="auto" w:fill="auto"/>
          </w:tcPr>
          <w:p w14:paraId="7BAE2D17" w14:textId="77777777" w:rsidR="00F0554F" w:rsidRPr="006C1F46" w:rsidRDefault="00F0554F" w:rsidP="004E27F6">
            <w:pPr>
              <w:pStyle w:val="TableCell"/>
            </w:pPr>
          </w:p>
        </w:tc>
        <w:tc>
          <w:tcPr>
            <w:tcW w:w="1463" w:type="pct"/>
            <w:shd w:val="clear" w:color="auto" w:fill="auto"/>
          </w:tcPr>
          <w:p w14:paraId="6404D6F2" w14:textId="77777777" w:rsidR="00F0554F" w:rsidRPr="006C1F46" w:rsidRDefault="00F0554F" w:rsidP="004E27F6">
            <w:pPr>
              <w:pStyle w:val="TableCell"/>
            </w:pPr>
          </w:p>
        </w:tc>
      </w:tr>
      <w:tr w:rsidR="00F0554F" w:rsidRPr="000233BF" w14:paraId="67B27398" w14:textId="77777777" w:rsidTr="00B11B0A">
        <w:tc>
          <w:tcPr>
            <w:tcW w:w="1063" w:type="pct"/>
            <w:shd w:val="clear" w:color="auto" w:fill="auto"/>
          </w:tcPr>
          <w:p w14:paraId="0C63B268"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67BFF61A" w14:textId="77777777" w:rsidR="00F0554F" w:rsidRPr="006C1F46" w:rsidRDefault="00F0554F" w:rsidP="004E27F6">
            <w:pPr>
              <w:pStyle w:val="TableCell"/>
            </w:pPr>
            <w:r>
              <w:t>void</w:t>
            </w:r>
          </w:p>
        </w:tc>
        <w:tc>
          <w:tcPr>
            <w:tcW w:w="1541" w:type="pct"/>
            <w:shd w:val="clear" w:color="auto" w:fill="auto"/>
          </w:tcPr>
          <w:p w14:paraId="4A5137BC" w14:textId="77777777" w:rsidR="00F0554F" w:rsidRPr="006C1F46" w:rsidRDefault="00F0554F" w:rsidP="004E27F6">
            <w:pPr>
              <w:pStyle w:val="TableCell"/>
            </w:pPr>
          </w:p>
        </w:tc>
        <w:tc>
          <w:tcPr>
            <w:tcW w:w="1463" w:type="pct"/>
            <w:shd w:val="clear" w:color="auto" w:fill="auto"/>
          </w:tcPr>
          <w:p w14:paraId="28D3FD8B" w14:textId="77777777" w:rsidR="00F0554F" w:rsidRPr="00351FC6" w:rsidRDefault="00F0554F" w:rsidP="004E27F6">
            <w:pPr>
              <w:pStyle w:val="TableCell"/>
            </w:pPr>
          </w:p>
        </w:tc>
      </w:tr>
      <w:tr w:rsidR="00F0554F" w:rsidRPr="000233BF" w14:paraId="70142AE5" w14:textId="77777777" w:rsidTr="00B11B0A">
        <w:trPr>
          <w:trHeight w:val="42"/>
        </w:trPr>
        <w:tc>
          <w:tcPr>
            <w:tcW w:w="1063" w:type="pct"/>
            <w:vMerge w:val="restart"/>
            <w:shd w:val="clear" w:color="auto" w:fill="auto"/>
          </w:tcPr>
          <w:p w14:paraId="44096D9A"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38BE8F8D" w14:textId="77777777" w:rsidR="00F0554F" w:rsidRPr="006C1F46" w:rsidRDefault="00F0554F" w:rsidP="004E27F6">
            <w:pPr>
              <w:pStyle w:val="TableCell"/>
            </w:pPr>
            <w:r>
              <w:t>STATUS_SUCCESS</w:t>
            </w:r>
          </w:p>
        </w:tc>
        <w:tc>
          <w:tcPr>
            <w:tcW w:w="1463" w:type="pct"/>
            <w:shd w:val="clear" w:color="auto" w:fill="auto"/>
          </w:tcPr>
          <w:p w14:paraId="0195EF90" w14:textId="77777777" w:rsidR="00F0554F" w:rsidRPr="006C1F46" w:rsidRDefault="00F0554F" w:rsidP="004E27F6">
            <w:pPr>
              <w:pStyle w:val="TableCell"/>
            </w:pPr>
            <w:r>
              <w:t>Multiplier and divider check successful.</w:t>
            </w:r>
          </w:p>
        </w:tc>
      </w:tr>
      <w:tr w:rsidR="00F0554F" w:rsidRPr="000233BF" w14:paraId="3B7C7100" w14:textId="77777777" w:rsidTr="00B11B0A">
        <w:trPr>
          <w:trHeight w:val="42"/>
        </w:trPr>
        <w:tc>
          <w:tcPr>
            <w:tcW w:w="1063" w:type="pct"/>
            <w:vMerge/>
            <w:shd w:val="clear" w:color="auto" w:fill="auto"/>
          </w:tcPr>
          <w:p w14:paraId="50BE8D40" w14:textId="77777777" w:rsidR="00F0554F" w:rsidRPr="006C1F46" w:rsidRDefault="00F0554F" w:rsidP="00B11B0A">
            <w:pPr>
              <w:pStyle w:val="TableHead"/>
              <w:rPr>
                <w:rFonts w:ascii="Intel Clear" w:hAnsi="Intel Clear" w:cs="Intel Clear"/>
                <w:sz w:val="20"/>
              </w:rPr>
            </w:pPr>
          </w:p>
        </w:tc>
        <w:tc>
          <w:tcPr>
            <w:tcW w:w="2474" w:type="pct"/>
            <w:gridSpan w:val="2"/>
            <w:shd w:val="clear" w:color="auto" w:fill="auto"/>
          </w:tcPr>
          <w:p w14:paraId="393DB195" w14:textId="77777777" w:rsidR="00F0554F" w:rsidRPr="006027B8" w:rsidRDefault="00F0554F" w:rsidP="004E27F6">
            <w:pPr>
              <w:pStyle w:val="TableCell"/>
            </w:pPr>
            <w:r>
              <w:t>STATUS_FIRMWARE</w:t>
            </w:r>
          </w:p>
        </w:tc>
        <w:tc>
          <w:tcPr>
            <w:tcW w:w="1463" w:type="pct"/>
            <w:shd w:val="clear" w:color="auto" w:fill="auto"/>
          </w:tcPr>
          <w:p w14:paraId="0ED27919" w14:textId="77777777" w:rsidR="00F0554F" w:rsidRDefault="00F0554F" w:rsidP="004E27F6">
            <w:pPr>
              <w:pStyle w:val="TableCell"/>
            </w:pPr>
            <w:r>
              <w:t>Multiplier and divider check failed.</w:t>
            </w:r>
          </w:p>
        </w:tc>
      </w:tr>
      <w:tr w:rsidR="00F0554F" w:rsidRPr="000233BF" w14:paraId="5EEF72F1" w14:textId="77777777" w:rsidTr="00B11B0A">
        <w:tc>
          <w:tcPr>
            <w:tcW w:w="1063" w:type="pct"/>
            <w:tcBorders>
              <w:bottom w:val="single" w:sz="4" w:space="0" w:color="auto"/>
            </w:tcBorders>
            <w:shd w:val="clear" w:color="auto" w:fill="auto"/>
          </w:tcPr>
          <w:p w14:paraId="3007DA54"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384F8D60" w14:textId="77777777" w:rsidR="00F0554F" w:rsidRPr="00E77ED5" w:rsidRDefault="00F0554F" w:rsidP="00B11B0A">
            <w:pPr>
              <w:pStyle w:val="Body"/>
            </w:pPr>
            <w:r>
              <w:t>This API implements the multiplier and divider check functionality.</w:t>
            </w:r>
          </w:p>
        </w:tc>
      </w:tr>
      <w:tr w:rsidR="00F0554F" w:rsidRPr="000233BF" w14:paraId="649EE8AC" w14:textId="77777777" w:rsidTr="00B11B0A">
        <w:tc>
          <w:tcPr>
            <w:tcW w:w="1063" w:type="pct"/>
            <w:shd w:val="clear" w:color="auto" w:fill="auto"/>
          </w:tcPr>
          <w:p w14:paraId="231963F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201BC69B" w14:textId="77777777" w:rsidR="00F0554F" w:rsidRPr="006C1F46" w:rsidRDefault="00F0554F" w:rsidP="004E27F6">
            <w:pPr>
              <w:pStyle w:val="TableCell"/>
            </w:pPr>
          </w:p>
        </w:tc>
      </w:tr>
      <w:tr w:rsidR="00F0554F" w:rsidRPr="000233BF" w14:paraId="32ED7167" w14:textId="77777777" w:rsidTr="00B11B0A">
        <w:tc>
          <w:tcPr>
            <w:tcW w:w="1063" w:type="pct"/>
            <w:tcBorders>
              <w:bottom w:val="single" w:sz="4" w:space="0" w:color="auto"/>
            </w:tcBorders>
            <w:shd w:val="clear" w:color="auto" w:fill="auto"/>
          </w:tcPr>
          <w:p w14:paraId="3F50E97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1E18A7E3" w14:textId="77777777" w:rsidR="00F0554F" w:rsidRPr="006C1F46" w:rsidRDefault="00F0554F" w:rsidP="004E27F6">
            <w:pPr>
              <w:pStyle w:val="TableCell"/>
            </w:pPr>
          </w:p>
        </w:tc>
      </w:tr>
      <w:tr w:rsidR="00F0554F" w:rsidRPr="000233BF" w14:paraId="1F47E972" w14:textId="77777777" w:rsidTr="00B11B0A">
        <w:tc>
          <w:tcPr>
            <w:tcW w:w="1063" w:type="pct"/>
            <w:tcBorders>
              <w:bottom w:val="single" w:sz="4" w:space="0" w:color="auto"/>
            </w:tcBorders>
            <w:shd w:val="clear" w:color="auto" w:fill="auto"/>
          </w:tcPr>
          <w:p w14:paraId="5A24504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E27FDFF" w14:textId="77777777" w:rsidR="00F0554F" w:rsidRPr="006C1F46" w:rsidRDefault="00F0554F" w:rsidP="004E27F6">
            <w:pPr>
              <w:pStyle w:val="TableCell"/>
            </w:pPr>
          </w:p>
        </w:tc>
      </w:tr>
      <w:tr w:rsidR="00F0554F" w:rsidRPr="000233BF" w14:paraId="433F5F97" w14:textId="77777777" w:rsidTr="00B11B0A">
        <w:tc>
          <w:tcPr>
            <w:tcW w:w="1063" w:type="pct"/>
            <w:shd w:val="clear" w:color="auto" w:fill="auto"/>
          </w:tcPr>
          <w:p w14:paraId="24D36AAB"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5DAFFB0F" w14:textId="77777777" w:rsidR="00F0554F" w:rsidRPr="006C1F46" w:rsidRDefault="00F0554F" w:rsidP="004E27F6">
            <w:pPr>
              <w:pStyle w:val="TableCell"/>
            </w:pPr>
          </w:p>
        </w:tc>
      </w:tr>
      <w:tr w:rsidR="00F0554F" w:rsidRPr="000233BF" w14:paraId="2596E41C" w14:textId="77777777" w:rsidTr="00B11B0A">
        <w:tc>
          <w:tcPr>
            <w:tcW w:w="1063" w:type="pct"/>
            <w:shd w:val="clear" w:color="auto" w:fill="auto"/>
          </w:tcPr>
          <w:p w14:paraId="7143085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33A394F9" w14:textId="18FB4C09" w:rsidR="00F0554F" w:rsidRPr="006C1F46" w:rsidRDefault="00F0554F" w:rsidP="00B11B0A">
            <w:pPr>
              <w:pStyle w:val="Body"/>
              <w:jc w:val="both"/>
              <w:rPr>
                <w:i/>
              </w:rPr>
            </w:pPr>
            <w:r>
              <w:t>T</w:t>
            </w:r>
            <w:r w:rsidRPr="00625AFF">
              <w:t xml:space="preserve">he function will return </w:t>
            </w:r>
            <w:r>
              <w:t xml:space="preserve">success on </w:t>
            </w:r>
            <w:r w:rsidRPr="00625AFF">
              <w:t>successful</w:t>
            </w:r>
            <w:r>
              <w:t xml:space="preserve"> m</w:t>
            </w:r>
            <w:r w:rsidRPr="0002663A">
              <w:t xml:space="preserve">ultiplier and divider </w:t>
            </w:r>
            <w:r>
              <w:t>check</w:t>
            </w:r>
            <w:r w:rsidRPr="00625AFF">
              <w:t xml:space="preserve">, </w:t>
            </w:r>
            <w:r w:rsidR="006D13D0" w:rsidRPr="00625AFF">
              <w:t xml:space="preserve">else it will </w:t>
            </w:r>
            <w:r w:rsidR="006D13D0">
              <w:t>call error handling API to assert NOK.</w:t>
            </w:r>
          </w:p>
        </w:tc>
      </w:tr>
      <w:tr w:rsidR="00F0554F" w:rsidRPr="000233BF" w14:paraId="045886BE" w14:textId="77777777" w:rsidTr="00B11B0A">
        <w:tc>
          <w:tcPr>
            <w:tcW w:w="1063" w:type="pct"/>
            <w:shd w:val="clear" w:color="auto" w:fill="auto"/>
          </w:tcPr>
          <w:p w14:paraId="28B9BCDF"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Implementation comments</w:t>
            </w:r>
          </w:p>
        </w:tc>
        <w:tc>
          <w:tcPr>
            <w:tcW w:w="3937" w:type="pct"/>
            <w:gridSpan w:val="3"/>
            <w:shd w:val="clear" w:color="auto" w:fill="auto"/>
          </w:tcPr>
          <w:p w14:paraId="788F816A" w14:textId="77777777" w:rsidR="00F0554F" w:rsidRDefault="00F0554F" w:rsidP="00B11B0A">
            <w:pPr>
              <w:pStyle w:val="Body"/>
            </w:pPr>
            <w:r>
              <w:t>It performs the following operations.</w:t>
            </w:r>
          </w:p>
          <w:p w14:paraId="3464A782" w14:textId="77777777" w:rsidR="00F0554F" w:rsidRDefault="00F0554F" w:rsidP="00A22F36">
            <w:pPr>
              <w:pStyle w:val="Body"/>
              <w:numPr>
                <w:ilvl w:val="0"/>
                <w:numId w:val="27"/>
              </w:numPr>
            </w:pPr>
            <w:r>
              <w:t>Multiplication in first “for loop”:</w:t>
            </w:r>
          </w:p>
          <w:p w14:paraId="147B0490" w14:textId="77777777" w:rsidR="00F0554F" w:rsidRDefault="00F0554F" w:rsidP="00A22F36">
            <w:pPr>
              <w:pStyle w:val="Body"/>
              <w:numPr>
                <w:ilvl w:val="0"/>
                <w:numId w:val="29"/>
              </w:numPr>
            </w:pPr>
            <w:r>
              <w:t xml:space="preserve">Perform the multiplication of input vector 1 and input vector 2 index elements. The result is </w:t>
            </w:r>
            <w:proofErr w:type="gramStart"/>
            <w:r>
              <w:t>32 bit</w:t>
            </w:r>
            <w:proofErr w:type="gramEnd"/>
            <w:r>
              <w:t xml:space="preserve"> truncated value.</w:t>
            </w:r>
          </w:p>
          <w:p w14:paraId="4E6AD616" w14:textId="77777777" w:rsidR="00F0554F" w:rsidRDefault="00F0554F" w:rsidP="00A22F36">
            <w:pPr>
              <w:pStyle w:val="Body"/>
              <w:numPr>
                <w:ilvl w:val="0"/>
                <w:numId w:val="29"/>
              </w:numPr>
            </w:pPr>
            <w:r>
              <w:t>For each vector index, multiplication should be performed three times. First time, multiply positive numbers, second and third time, negating one of the two input vectors.</w:t>
            </w:r>
          </w:p>
          <w:p w14:paraId="73A3F8A9" w14:textId="77777777" w:rsidR="00F0554F" w:rsidRDefault="00F0554F" w:rsidP="00A22F36">
            <w:pPr>
              <w:pStyle w:val="Body"/>
              <w:numPr>
                <w:ilvl w:val="0"/>
                <w:numId w:val="29"/>
              </w:numPr>
            </w:pPr>
            <w:r>
              <w:t xml:space="preserve">Compare the result with corresponding expected output vector index element. If mismatch in </w:t>
            </w:r>
            <w:proofErr w:type="spellStart"/>
            <w:r>
              <w:t>comparision</w:t>
            </w:r>
            <w:proofErr w:type="spellEnd"/>
            <w:r>
              <w:t>, break the loop and return error to calling function.</w:t>
            </w:r>
          </w:p>
          <w:p w14:paraId="74875018" w14:textId="77777777" w:rsidR="00F0554F" w:rsidRDefault="00F0554F" w:rsidP="00A22F36">
            <w:pPr>
              <w:pStyle w:val="Body"/>
              <w:numPr>
                <w:ilvl w:val="0"/>
                <w:numId w:val="27"/>
              </w:numPr>
            </w:pPr>
            <w:r>
              <w:t>Division in second “for loop”:</w:t>
            </w:r>
          </w:p>
          <w:p w14:paraId="0618ADB8" w14:textId="77777777" w:rsidR="00F0554F" w:rsidRDefault="00F0554F" w:rsidP="00A22F36">
            <w:pPr>
              <w:pStyle w:val="Body"/>
              <w:numPr>
                <w:ilvl w:val="0"/>
                <w:numId w:val="30"/>
              </w:numPr>
            </w:pPr>
            <w:r>
              <w:t>Perform the division of input vector 1 and input vector 2 index elements (input vectors are different for division). The result is quotient of signed division.</w:t>
            </w:r>
          </w:p>
          <w:p w14:paraId="7BCD2F33" w14:textId="77777777" w:rsidR="00F0554F" w:rsidRDefault="00F0554F" w:rsidP="00A22F36">
            <w:pPr>
              <w:pStyle w:val="Body"/>
              <w:numPr>
                <w:ilvl w:val="0"/>
                <w:numId w:val="30"/>
              </w:numPr>
            </w:pPr>
            <w:r>
              <w:t xml:space="preserve">For each vector index, division should be performed three times. </w:t>
            </w:r>
            <w:proofErr w:type="gramStart"/>
            <w:r>
              <w:t>First time,</w:t>
            </w:r>
            <w:proofErr w:type="gramEnd"/>
            <w:r>
              <w:t xml:space="preserve"> divide positive numbers, second and third time, negating one of the two input vectors.</w:t>
            </w:r>
          </w:p>
          <w:p w14:paraId="0998C30C" w14:textId="77777777" w:rsidR="00F0554F" w:rsidRDefault="00F0554F" w:rsidP="00A22F36">
            <w:pPr>
              <w:pStyle w:val="Body"/>
              <w:numPr>
                <w:ilvl w:val="0"/>
                <w:numId w:val="30"/>
              </w:numPr>
            </w:pPr>
            <w:r>
              <w:t xml:space="preserve">Compare the result with corresponding expected output vector index element. If mismatch in </w:t>
            </w:r>
            <w:proofErr w:type="spellStart"/>
            <w:r>
              <w:t>comparision</w:t>
            </w:r>
            <w:proofErr w:type="spellEnd"/>
            <w:r>
              <w:t>, break the loop and return error to calling function.</w:t>
            </w:r>
          </w:p>
          <w:p w14:paraId="447F5F3A" w14:textId="77777777" w:rsidR="00F0554F" w:rsidRDefault="00F0554F" w:rsidP="00A22F36">
            <w:pPr>
              <w:pStyle w:val="Body"/>
              <w:numPr>
                <w:ilvl w:val="0"/>
                <w:numId w:val="27"/>
              </w:numPr>
            </w:pPr>
            <w:r>
              <w:t>Multiply and accumulate in third “for loop”:</w:t>
            </w:r>
          </w:p>
          <w:p w14:paraId="657512ED" w14:textId="77777777" w:rsidR="00F0554F" w:rsidRDefault="00F0554F" w:rsidP="00A22F36">
            <w:pPr>
              <w:pStyle w:val="Body"/>
              <w:numPr>
                <w:ilvl w:val="0"/>
                <w:numId w:val="31"/>
              </w:numPr>
            </w:pPr>
            <w:r>
              <w:t xml:space="preserve">Perform unsigned long </w:t>
            </w:r>
            <w:proofErr w:type="spellStart"/>
            <w:r>
              <w:t>long</w:t>
            </w:r>
            <w:proofErr w:type="spellEnd"/>
            <w:r>
              <w:t xml:space="preserve"> multiply and accumulate. </w:t>
            </w:r>
          </w:p>
          <w:p w14:paraId="57640CA7" w14:textId="77777777" w:rsidR="00F0554F" w:rsidRDefault="00F0554F" w:rsidP="00A22F36">
            <w:pPr>
              <w:pStyle w:val="Body"/>
              <w:numPr>
                <w:ilvl w:val="0"/>
                <w:numId w:val="31"/>
              </w:numPr>
            </w:pPr>
            <w:r>
              <w:t xml:space="preserve">For each vector index, each number from first multiplication vector and first element of the second multiplication vector </w:t>
            </w:r>
            <w:proofErr w:type="gramStart"/>
            <w:r>
              <w:t>are  multiplied</w:t>
            </w:r>
            <w:proofErr w:type="gramEnd"/>
            <w:r>
              <w:t xml:space="preserve"> and accumulated.</w:t>
            </w:r>
          </w:p>
          <w:p w14:paraId="3446347E" w14:textId="596046D6" w:rsidR="00F0554F" w:rsidRPr="006C1F46" w:rsidRDefault="00F0554F" w:rsidP="00A22F36">
            <w:pPr>
              <w:pStyle w:val="Body"/>
              <w:numPr>
                <w:ilvl w:val="0"/>
                <w:numId w:val="27"/>
              </w:numPr>
            </w:pPr>
            <w:r>
              <w:t xml:space="preserve">Compare the multiply and accumulate result with expected result. </w:t>
            </w:r>
            <w:r w:rsidRPr="00F930AA">
              <w:t xml:space="preserve">If mismatch in </w:t>
            </w:r>
            <w:proofErr w:type="spellStart"/>
            <w:r w:rsidRPr="00F930AA">
              <w:t>comparision</w:t>
            </w:r>
            <w:proofErr w:type="spellEnd"/>
            <w:r w:rsidRPr="00F930AA">
              <w:t xml:space="preserve">, </w:t>
            </w:r>
            <w:r w:rsidR="000B35BF">
              <w:t xml:space="preserve">calls </w:t>
            </w:r>
            <w:proofErr w:type="spellStart"/>
            <w:r w:rsidR="000B35BF" w:rsidRPr="00196F86">
              <w:t>errmgt_firmware_internal_</w:t>
            </w:r>
            <w:proofErr w:type="gramStart"/>
            <w:r w:rsidR="000B35BF" w:rsidRPr="00196F86">
              <w:t>error</w:t>
            </w:r>
            <w:proofErr w:type="spellEnd"/>
            <w:r w:rsidR="000B35BF">
              <w:t>(</w:t>
            </w:r>
            <w:proofErr w:type="gramEnd"/>
            <w:r w:rsidR="000B35BF">
              <w:t>) API to assert NOK.</w:t>
            </w:r>
          </w:p>
        </w:tc>
      </w:tr>
      <w:tr w:rsidR="00F0554F" w:rsidRPr="000233BF" w14:paraId="4C09FE59" w14:textId="77777777" w:rsidTr="00B11B0A">
        <w:tc>
          <w:tcPr>
            <w:tcW w:w="1063" w:type="pct"/>
            <w:shd w:val="clear" w:color="auto" w:fill="auto"/>
          </w:tcPr>
          <w:p w14:paraId="5335C6A4"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ign Decisions</w:t>
            </w:r>
          </w:p>
        </w:tc>
        <w:tc>
          <w:tcPr>
            <w:tcW w:w="3937" w:type="pct"/>
            <w:gridSpan w:val="3"/>
            <w:shd w:val="clear" w:color="auto" w:fill="auto"/>
          </w:tcPr>
          <w:p w14:paraId="51127471" w14:textId="77777777" w:rsidR="00F0554F" w:rsidRPr="006C1F46" w:rsidRDefault="00F0554F" w:rsidP="004E27F6">
            <w:pPr>
              <w:pStyle w:val="TableCell"/>
            </w:pPr>
          </w:p>
        </w:tc>
      </w:tr>
      <w:tr w:rsidR="009A29EA" w:rsidRPr="000233BF" w14:paraId="2A6BE963" w14:textId="77777777" w:rsidTr="00B11B0A">
        <w:tc>
          <w:tcPr>
            <w:tcW w:w="1063" w:type="pct"/>
            <w:shd w:val="clear" w:color="auto" w:fill="auto"/>
          </w:tcPr>
          <w:p w14:paraId="1AF6AC7A" w14:textId="08E54D04"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44371A8" w14:textId="54154389" w:rsidR="009A29EA" w:rsidRPr="006C1F46" w:rsidRDefault="001206AF" w:rsidP="004E27F6">
            <w:pPr>
              <w:pStyle w:val="TableCell"/>
            </w:pPr>
            <w:r w:rsidRPr="001206AF">
              <w:t>850153</w:t>
            </w:r>
          </w:p>
        </w:tc>
      </w:tr>
    </w:tbl>
    <w:p w14:paraId="366F7A5E" w14:textId="77777777" w:rsidR="00F0554F" w:rsidRDefault="00F0554F" w:rsidP="00F0554F">
      <w:pPr>
        <w:pStyle w:val="Body"/>
      </w:pPr>
    </w:p>
    <w:p w14:paraId="77CB8F37" w14:textId="2C96CCCD" w:rsidR="00FF0734" w:rsidRDefault="00FF0734" w:rsidP="005F5404">
      <w:pPr>
        <w:pStyle w:val="Caption"/>
      </w:pPr>
      <w:bookmarkStart w:id="253" w:name="_Toc62480397"/>
      <w:r>
        <w:lastRenderedPageBreak/>
        <w:t xml:space="preserve">Figure </w:t>
      </w:r>
      <w:r w:rsidR="001D0BF1">
        <w:fldChar w:fldCharType="begin"/>
      </w:r>
      <w:r w:rsidR="001D0BF1">
        <w:instrText xml:space="preserve"> SEQ Figure \* ARABIC </w:instrText>
      </w:r>
      <w:r w:rsidR="001D0BF1">
        <w:fldChar w:fldCharType="separate"/>
      </w:r>
      <w:r w:rsidR="007665A6">
        <w:rPr>
          <w:noProof/>
        </w:rPr>
        <w:t>50</w:t>
      </w:r>
      <w:r w:rsidR="001D0BF1">
        <w:rPr>
          <w:noProof/>
        </w:rPr>
        <w:fldChar w:fldCharType="end"/>
      </w:r>
      <w:r>
        <w:t xml:space="preserve">: </w:t>
      </w:r>
      <w:proofErr w:type="spellStart"/>
      <w:r w:rsidRPr="00AC2434">
        <w:t>frCPU</w:t>
      </w:r>
      <w:proofErr w:type="spellEnd"/>
      <w:r w:rsidRPr="00AC2434">
        <w:t xml:space="preserve"> </w:t>
      </w:r>
      <w:proofErr w:type="spellStart"/>
      <w:r w:rsidRPr="00AC2434">
        <w:t>Multipler</w:t>
      </w:r>
      <w:proofErr w:type="spellEnd"/>
      <w:r w:rsidRPr="00AC2434">
        <w:t xml:space="preserve"> and Divider check flow</w:t>
      </w:r>
      <w:bookmarkEnd w:id="253"/>
    </w:p>
    <w:p w14:paraId="03D1FB4D" w14:textId="77777777" w:rsidR="00F0554F" w:rsidRDefault="00F0554F" w:rsidP="00F0554F">
      <w:pPr>
        <w:pStyle w:val="Body"/>
      </w:pPr>
      <w:r>
        <w:object w:dxaOrig="4632" w:dyaOrig="11496" w14:anchorId="50FFE8ED">
          <v:shape id="_x0000_i1074" type="#_x0000_t75" style="width:230.95pt;height:535.8pt" o:ole="">
            <v:imagedata r:id="rId115" o:title=""/>
          </v:shape>
          <o:OLEObject Type="Embed" ProgID="Visio.Drawing.15" ShapeID="_x0000_i1074" DrawAspect="Content" ObjectID="_1684684866" r:id="rId116"/>
        </w:object>
      </w:r>
      <w:bookmarkStart w:id="254" w:name="_Toc527478289"/>
    </w:p>
    <w:p w14:paraId="29A275E4" w14:textId="77777777" w:rsidR="00F0554F" w:rsidRDefault="00F0554F" w:rsidP="00DB4C47">
      <w:pPr>
        <w:pStyle w:val="Heading3"/>
        <w:ind w:left="292"/>
      </w:pPr>
      <w:bookmarkStart w:id="255" w:name="_Toc62480344"/>
      <w:r>
        <w:lastRenderedPageBreak/>
        <w:t>Bus Matrix check</w:t>
      </w:r>
      <w:bookmarkEnd w:id="254"/>
      <w:bookmarkEnd w:id="255"/>
      <w:r>
        <w:t xml:space="preserve"> </w:t>
      </w:r>
    </w:p>
    <w:p w14:paraId="58917927" w14:textId="667788D0" w:rsidR="00F0554F" w:rsidRDefault="00F0554F" w:rsidP="00F0554F">
      <w:pPr>
        <w:pStyle w:val="Caption"/>
      </w:pPr>
      <w:bookmarkStart w:id="256" w:name="_Toc62480474"/>
      <w:r>
        <w:t xml:space="preserve">Table </w:t>
      </w:r>
      <w:r>
        <w:rPr>
          <w:noProof/>
        </w:rPr>
        <w:fldChar w:fldCharType="begin"/>
      </w:r>
      <w:r>
        <w:rPr>
          <w:noProof/>
        </w:rPr>
        <w:instrText xml:space="preserve"> SEQ Table \* ARABIC </w:instrText>
      </w:r>
      <w:r>
        <w:rPr>
          <w:noProof/>
        </w:rPr>
        <w:fldChar w:fldCharType="separate"/>
      </w:r>
      <w:r w:rsidR="00FF52A8">
        <w:rPr>
          <w:noProof/>
        </w:rPr>
        <w:t>75</w:t>
      </w:r>
      <w:r>
        <w:rPr>
          <w:noProof/>
        </w:rPr>
        <w:fldChar w:fldCharType="end"/>
      </w:r>
      <w:r>
        <w:t xml:space="preserve"> : Bus Matrix check function</w:t>
      </w:r>
      <w:bookmarkEnd w:id="256"/>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F0554F" w:rsidRPr="000233BF" w14:paraId="4A9B1E14" w14:textId="77777777" w:rsidTr="00B11B0A">
        <w:tc>
          <w:tcPr>
            <w:tcW w:w="1063" w:type="pct"/>
            <w:tcBorders>
              <w:bottom w:val="single" w:sz="4" w:space="0" w:color="auto"/>
            </w:tcBorders>
            <w:shd w:val="clear" w:color="auto" w:fill="auto"/>
          </w:tcPr>
          <w:p w14:paraId="5FE1B864"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716BAB64" w14:textId="77777777" w:rsidR="00F0554F" w:rsidRPr="006C1F46" w:rsidRDefault="00F0554F" w:rsidP="004E27F6">
            <w:pPr>
              <w:pStyle w:val="TableCell"/>
              <w:rPr>
                <w:i/>
              </w:rPr>
            </w:pPr>
            <w:proofErr w:type="spellStart"/>
            <w:r w:rsidRPr="00407E43">
              <w:t>fst_common_bus_matrix_check</w:t>
            </w:r>
            <w:proofErr w:type="spellEnd"/>
          </w:p>
        </w:tc>
      </w:tr>
      <w:tr w:rsidR="00F0554F" w:rsidRPr="000233BF" w14:paraId="39D20C19" w14:textId="77777777" w:rsidTr="00B11B0A">
        <w:tc>
          <w:tcPr>
            <w:tcW w:w="1063" w:type="pct"/>
            <w:tcBorders>
              <w:bottom w:val="single" w:sz="4" w:space="0" w:color="auto"/>
            </w:tcBorders>
            <w:shd w:val="clear" w:color="auto" w:fill="auto"/>
          </w:tcPr>
          <w:p w14:paraId="3BDDBDC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4AB26B7A" w14:textId="4ECCC772" w:rsidR="00F0554F" w:rsidRPr="006C1F46" w:rsidRDefault="00F0554F" w:rsidP="004E27F6">
            <w:pPr>
              <w:pStyle w:val="TableCell"/>
            </w:pPr>
            <w:r w:rsidRPr="00FC5906">
              <w:t xml:space="preserve">uint32_t </w:t>
            </w:r>
            <w:proofErr w:type="spellStart"/>
            <w:r w:rsidRPr="00407E43">
              <w:t>fst_common_bus_matrix_check</w:t>
            </w:r>
            <w:proofErr w:type="spellEnd"/>
            <w:r w:rsidRPr="00407E43">
              <w:t xml:space="preserve"> </w:t>
            </w:r>
            <w:r w:rsidRPr="00FC5906">
              <w:t>(</w:t>
            </w:r>
            <w:r w:rsidRPr="00EA3BE3">
              <w:t>uint8_t *</w:t>
            </w:r>
            <w:proofErr w:type="spellStart"/>
            <w:r w:rsidRPr="00EA3BE3">
              <w:t>mem_loc</w:t>
            </w:r>
            <w:proofErr w:type="spellEnd"/>
            <w:r w:rsidRPr="00FC5906">
              <w:t>)</w:t>
            </w:r>
            <w:r>
              <w:t>;</w:t>
            </w:r>
          </w:p>
        </w:tc>
      </w:tr>
      <w:tr w:rsidR="00F0554F" w:rsidRPr="000233BF" w14:paraId="4A800701" w14:textId="77777777" w:rsidTr="00B11B0A">
        <w:tc>
          <w:tcPr>
            <w:tcW w:w="1063" w:type="pct"/>
            <w:shd w:val="clear" w:color="auto" w:fill="auto"/>
          </w:tcPr>
          <w:p w14:paraId="4A2700AF"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37" w:type="pct"/>
            <w:gridSpan w:val="3"/>
            <w:shd w:val="clear" w:color="auto" w:fill="auto"/>
          </w:tcPr>
          <w:p w14:paraId="55521F1A" w14:textId="77777777" w:rsidR="00F0554F" w:rsidRDefault="00F0554F" w:rsidP="004E27F6">
            <w:pPr>
              <w:pStyle w:val="TableCell"/>
            </w:pPr>
            <w:proofErr w:type="spellStart"/>
            <w:r>
              <w:t>fst_common_checks.c</w:t>
            </w:r>
            <w:proofErr w:type="spellEnd"/>
          </w:p>
        </w:tc>
      </w:tr>
      <w:tr w:rsidR="00F0554F" w:rsidRPr="000233BF" w14:paraId="6A690BCC" w14:textId="77777777" w:rsidTr="00B11B0A">
        <w:tc>
          <w:tcPr>
            <w:tcW w:w="1063" w:type="pct"/>
            <w:shd w:val="clear" w:color="auto" w:fill="auto"/>
          </w:tcPr>
          <w:p w14:paraId="2C99940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1AD14C4E" w14:textId="77777777" w:rsidR="00F0554F" w:rsidRPr="006C1F46" w:rsidRDefault="00F0554F" w:rsidP="004E27F6">
            <w:pPr>
              <w:pStyle w:val="TableCell"/>
            </w:pPr>
            <w:r>
              <w:t>S</w:t>
            </w:r>
            <w:r w:rsidRPr="006C1F46">
              <w:t>ynchronous</w:t>
            </w:r>
          </w:p>
        </w:tc>
      </w:tr>
      <w:tr w:rsidR="00F0554F" w:rsidRPr="000233BF" w14:paraId="1A36DB1C" w14:textId="77777777" w:rsidTr="00B11B0A">
        <w:tc>
          <w:tcPr>
            <w:tcW w:w="1063" w:type="pct"/>
            <w:shd w:val="clear" w:color="auto" w:fill="auto"/>
          </w:tcPr>
          <w:p w14:paraId="5AF68B8A"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3F5425B1" w14:textId="77777777" w:rsidR="00F0554F" w:rsidRPr="006C1F46" w:rsidRDefault="00F0554F" w:rsidP="004E27F6">
            <w:pPr>
              <w:pStyle w:val="TableCell"/>
            </w:pPr>
            <w:r w:rsidRPr="006C1F46">
              <w:t>Reentrant</w:t>
            </w:r>
          </w:p>
        </w:tc>
      </w:tr>
      <w:tr w:rsidR="00F0554F" w:rsidRPr="000233BF" w14:paraId="4B4DA5D6" w14:textId="77777777" w:rsidTr="00B11B0A">
        <w:tc>
          <w:tcPr>
            <w:tcW w:w="1063" w:type="pct"/>
            <w:shd w:val="clear" w:color="auto" w:fill="auto"/>
          </w:tcPr>
          <w:p w14:paraId="4580728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6BB75998" w14:textId="77777777" w:rsidR="00F0554F" w:rsidRPr="006C1F46" w:rsidRDefault="00F0554F" w:rsidP="004E27F6">
            <w:pPr>
              <w:pStyle w:val="TableCell"/>
            </w:pPr>
            <w:r>
              <w:t>*</w:t>
            </w:r>
            <w:proofErr w:type="spellStart"/>
            <w:r w:rsidRPr="00EA3BE3">
              <w:t>mem_loc</w:t>
            </w:r>
            <w:proofErr w:type="spellEnd"/>
          </w:p>
        </w:tc>
        <w:tc>
          <w:tcPr>
            <w:tcW w:w="1541" w:type="pct"/>
            <w:shd w:val="clear" w:color="auto" w:fill="auto"/>
          </w:tcPr>
          <w:p w14:paraId="73F51C45" w14:textId="77777777" w:rsidR="00F0554F" w:rsidRPr="006C1F46" w:rsidRDefault="00F0554F" w:rsidP="004E27F6">
            <w:pPr>
              <w:pStyle w:val="TableCell"/>
            </w:pPr>
            <w:r w:rsidRPr="00EA3BE3">
              <w:t>uint8_t</w:t>
            </w:r>
          </w:p>
        </w:tc>
        <w:tc>
          <w:tcPr>
            <w:tcW w:w="1463" w:type="pct"/>
            <w:shd w:val="clear" w:color="auto" w:fill="auto"/>
          </w:tcPr>
          <w:p w14:paraId="1D4A6D3E" w14:textId="77777777" w:rsidR="00F0554F" w:rsidRPr="006C1F46" w:rsidRDefault="00F0554F" w:rsidP="004E27F6">
            <w:pPr>
              <w:pStyle w:val="TableCell"/>
            </w:pPr>
            <w:r>
              <w:t>Pointer to single port or dual port memory location.</w:t>
            </w:r>
          </w:p>
        </w:tc>
      </w:tr>
      <w:tr w:rsidR="00F0554F" w:rsidRPr="000233BF" w14:paraId="1E72E986" w14:textId="77777777" w:rsidTr="00B11B0A">
        <w:tc>
          <w:tcPr>
            <w:tcW w:w="1063" w:type="pct"/>
            <w:shd w:val="clear" w:color="auto" w:fill="auto"/>
          </w:tcPr>
          <w:p w14:paraId="7CDFD310"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31B1023A" w14:textId="77777777" w:rsidR="00F0554F" w:rsidRPr="006C1F46" w:rsidRDefault="00F0554F" w:rsidP="004E27F6">
            <w:pPr>
              <w:pStyle w:val="TableCell"/>
            </w:pPr>
            <w:r>
              <w:t>void</w:t>
            </w:r>
          </w:p>
        </w:tc>
        <w:tc>
          <w:tcPr>
            <w:tcW w:w="1541" w:type="pct"/>
            <w:shd w:val="clear" w:color="auto" w:fill="auto"/>
          </w:tcPr>
          <w:p w14:paraId="6EAF36D2" w14:textId="77777777" w:rsidR="00F0554F" w:rsidRPr="006C1F46" w:rsidRDefault="00F0554F" w:rsidP="004E27F6">
            <w:pPr>
              <w:pStyle w:val="TableCell"/>
            </w:pPr>
          </w:p>
        </w:tc>
        <w:tc>
          <w:tcPr>
            <w:tcW w:w="1463" w:type="pct"/>
            <w:shd w:val="clear" w:color="auto" w:fill="auto"/>
          </w:tcPr>
          <w:p w14:paraId="52D708A1" w14:textId="77777777" w:rsidR="00F0554F" w:rsidRPr="00351FC6" w:rsidRDefault="00F0554F" w:rsidP="004E27F6">
            <w:pPr>
              <w:pStyle w:val="TableCell"/>
            </w:pPr>
          </w:p>
        </w:tc>
      </w:tr>
      <w:tr w:rsidR="00F0554F" w:rsidRPr="000233BF" w14:paraId="05FFA4B4" w14:textId="77777777" w:rsidTr="00B11B0A">
        <w:trPr>
          <w:trHeight w:val="42"/>
        </w:trPr>
        <w:tc>
          <w:tcPr>
            <w:tcW w:w="1063" w:type="pct"/>
            <w:vMerge w:val="restart"/>
            <w:shd w:val="clear" w:color="auto" w:fill="auto"/>
          </w:tcPr>
          <w:p w14:paraId="397575C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6A33FA54" w14:textId="77777777" w:rsidR="00F0554F" w:rsidRPr="006C1F46" w:rsidRDefault="00F0554F" w:rsidP="004E27F6">
            <w:pPr>
              <w:pStyle w:val="TableCell"/>
            </w:pPr>
            <w:r>
              <w:t>STATUS_SUCCESS</w:t>
            </w:r>
          </w:p>
        </w:tc>
        <w:tc>
          <w:tcPr>
            <w:tcW w:w="1463" w:type="pct"/>
            <w:shd w:val="clear" w:color="auto" w:fill="auto"/>
          </w:tcPr>
          <w:p w14:paraId="67175AB4" w14:textId="77777777" w:rsidR="00F0554F" w:rsidRPr="006C1F46" w:rsidRDefault="00F0554F" w:rsidP="004E27F6">
            <w:pPr>
              <w:pStyle w:val="TableCell"/>
            </w:pPr>
            <w:r>
              <w:t>Bus matrix check successful.</w:t>
            </w:r>
          </w:p>
        </w:tc>
      </w:tr>
      <w:tr w:rsidR="00F0554F" w:rsidRPr="000233BF" w14:paraId="014C27D9" w14:textId="77777777" w:rsidTr="00B11B0A">
        <w:trPr>
          <w:trHeight w:val="42"/>
        </w:trPr>
        <w:tc>
          <w:tcPr>
            <w:tcW w:w="1063" w:type="pct"/>
            <w:vMerge/>
            <w:shd w:val="clear" w:color="auto" w:fill="auto"/>
          </w:tcPr>
          <w:p w14:paraId="3B5E43CA" w14:textId="77777777" w:rsidR="00F0554F" w:rsidRPr="006C1F46" w:rsidRDefault="00F0554F" w:rsidP="00B11B0A">
            <w:pPr>
              <w:pStyle w:val="TableHead"/>
              <w:rPr>
                <w:rFonts w:ascii="Intel Clear" w:hAnsi="Intel Clear" w:cs="Intel Clear"/>
                <w:sz w:val="20"/>
              </w:rPr>
            </w:pPr>
          </w:p>
        </w:tc>
        <w:tc>
          <w:tcPr>
            <w:tcW w:w="2474" w:type="pct"/>
            <w:gridSpan w:val="2"/>
            <w:shd w:val="clear" w:color="auto" w:fill="auto"/>
          </w:tcPr>
          <w:p w14:paraId="2A5B7147" w14:textId="77777777" w:rsidR="00F0554F" w:rsidRPr="006027B8" w:rsidRDefault="00F0554F" w:rsidP="004E27F6">
            <w:pPr>
              <w:pStyle w:val="TableCell"/>
            </w:pPr>
            <w:r>
              <w:t>STATUS_FIRMWARE</w:t>
            </w:r>
          </w:p>
        </w:tc>
        <w:tc>
          <w:tcPr>
            <w:tcW w:w="1463" w:type="pct"/>
            <w:shd w:val="clear" w:color="auto" w:fill="auto"/>
          </w:tcPr>
          <w:p w14:paraId="111582EB" w14:textId="77777777" w:rsidR="00F0554F" w:rsidRDefault="00F0554F" w:rsidP="004E27F6">
            <w:pPr>
              <w:pStyle w:val="TableCell"/>
            </w:pPr>
            <w:r>
              <w:t>Bus matrix check failed.</w:t>
            </w:r>
          </w:p>
        </w:tc>
      </w:tr>
      <w:tr w:rsidR="00F0554F" w:rsidRPr="000233BF" w14:paraId="683B0F69" w14:textId="77777777" w:rsidTr="00B11B0A">
        <w:tc>
          <w:tcPr>
            <w:tcW w:w="1063" w:type="pct"/>
            <w:tcBorders>
              <w:bottom w:val="single" w:sz="4" w:space="0" w:color="auto"/>
            </w:tcBorders>
            <w:shd w:val="clear" w:color="auto" w:fill="auto"/>
          </w:tcPr>
          <w:p w14:paraId="61A16554"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07B93BE2" w14:textId="77777777" w:rsidR="00F0554F" w:rsidRPr="00E77ED5" w:rsidRDefault="00F0554F" w:rsidP="00B11B0A">
            <w:pPr>
              <w:pStyle w:val="Body"/>
            </w:pPr>
            <w:r>
              <w:t xml:space="preserve">This API implements the bus matrix check functionality. </w:t>
            </w:r>
          </w:p>
        </w:tc>
      </w:tr>
      <w:tr w:rsidR="00F0554F" w:rsidRPr="000233BF" w14:paraId="6EC9E6A3" w14:textId="77777777" w:rsidTr="00B11B0A">
        <w:tc>
          <w:tcPr>
            <w:tcW w:w="1063" w:type="pct"/>
            <w:shd w:val="clear" w:color="auto" w:fill="auto"/>
          </w:tcPr>
          <w:p w14:paraId="3CCB25D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58772B6D" w14:textId="77777777" w:rsidR="00F0554F" w:rsidRPr="006C1F46" w:rsidRDefault="00F0554F" w:rsidP="004E27F6">
            <w:pPr>
              <w:pStyle w:val="TableCell"/>
            </w:pPr>
          </w:p>
        </w:tc>
      </w:tr>
      <w:tr w:rsidR="00F0554F" w:rsidRPr="000233BF" w14:paraId="3901D527" w14:textId="77777777" w:rsidTr="00B11B0A">
        <w:tc>
          <w:tcPr>
            <w:tcW w:w="1063" w:type="pct"/>
            <w:tcBorders>
              <w:bottom w:val="single" w:sz="4" w:space="0" w:color="auto"/>
            </w:tcBorders>
            <w:shd w:val="clear" w:color="auto" w:fill="auto"/>
          </w:tcPr>
          <w:p w14:paraId="52A1E69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2817ED92" w14:textId="77777777" w:rsidR="00F0554F" w:rsidRPr="006C1F46" w:rsidRDefault="00F0554F" w:rsidP="004E27F6">
            <w:pPr>
              <w:pStyle w:val="TableCell"/>
            </w:pPr>
          </w:p>
        </w:tc>
      </w:tr>
      <w:tr w:rsidR="00F0554F" w:rsidRPr="000233BF" w14:paraId="47427A71" w14:textId="77777777" w:rsidTr="00B11B0A">
        <w:tc>
          <w:tcPr>
            <w:tcW w:w="1063" w:type="pct"/>
            <w:tcBorders>
              <w:bottom w:val="single" w:sz="4" w:space="0" w:color="auto"/>
            </w:tcBorders>
            <w:shd w:val="clear" w:color="auto" w:fill="auto"/>
          </w:tcPr>
          <w:p w14:paraId="165B0E37"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E3D0DAD" w14:textId="77777777" w:rsidR="00F0554F" w:rsidRPr="006C1F46" w:rsidRDefault="00F0554F" w:rsidP="004E27F6">
            <w:pPr>
              <w:pStyle w:val="TableCell"/>
            </w:pPr>
          </w:p>
        </w:tc>
      </w:tr>
      <w:tr w:rsidR="00F0554F" w:rsidRPr="000233BF" w14:paraId="456D4BD8" w14:textId="77777777" w:rsidTr="00B11B0A">
        <w:tc>
          <w:tcPr>
            <w:tcW w:w="1063" w:type="pct"/>
            <w:shd w:val="clear" w:color="auto" w:fill="auto"/>
          </w:tcPr>
          <w:p w14:paraId="5C601DA9"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6E5EC9B6" w14:textId="77777777" w:rsidR="00F0554F" w:rsidRPr="006C1F46" w:rsidRDefault="00F0554F" w:rsidP="004E27F6">
            <w:pPr>
              <w:pStyle w:val="TableCell"/>
            </w:pPr>
          </w:p>
        </w:tc>
      </w:tr>
      <w:tr w:rsidR="00F0554F" w:rsidRPr="000233BF" w14:paraId="7460C966" w14:textId="77777777" w:rsidTr="00B11B0A">
        <w:tc>
          <w:tcPr>
            <w:tcW w:w="1063" w:type="pct"/>
            <w:shd w:val="clear" w:color="auto" w:fill="auto"/>
          </w:tcPr>
          <w:p w14:paraId="0D0379B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5960DF3B" w14:textId="0089CBF1" w:rsidR="00F0554F" w:rsidRPr="006C1F46" w:rsidRDefault="00F0554F" w:rsidP="004D3663">
            <w:pPr>
              <w:pStyle w:val="Body"/>
              <w:spacing w:before="0"/>
              <w:jc w:val="both"/>
              <w:rPr>
                <w:i/>
              </w:rPr>
            </w:pPr>
            <w:r>
              <w:t>T</w:t>
            </w:r>
            <w:r w:rsidRPr="00625AFF">
              <w:t xml:space="preserve">he function will return </w:t>
            </w:r>
            <w:r>
              <w:t xml:space="preserve">success on </w:t>
            </w:r>
            <w:r w:rsidRPr="00625AFF">
              <w:t>successful</w:t>
            </w:r>
            <w:r>
              <w:t xml:space="preserve"> bus matrix check</w:t>
            </w:r>
            <w:r w:rsidRPr="00625AFF">
              <w:t xml:space="preserve">, </w:t>
            </w:r>
            <w:r w:rsidR="00834A03" w:rsidRPr="00625AFF">
              <w:t xml:space="preserve">else it will </w:t>
            </w:r>
            <w:r w:rsidR="00834A03">
              <w:t>call error handling API to assert NOK.</w:t>
            </w:r>
          </w:p>
        </w:tc>
      </w:tr>
      <w:tr w:rsidR="00F0554F" w:rsidRPr="000233BF" w14:paraId="5A69F079" w14:textId="77777777" w:rsidTr="00B11B0A">
        <w:tc>
          <w:tcPr>
            <w:tcW w:w="1063" w:type="pct"/>
            <w:shd w:val="clear" w:color="auto" w:fill="auto"/>
          </w:tcPr>
          <w:p w14:paraId="401B4EA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72A46B00" w14:textId="77777777" w:rsidR="00F0554F" w:rsidRDefault="00F0554F" w:rsidP="00B11B0A">
            <w:pPr>
              <w:pStyle w:val="Body"/>
            </w:pPr>
            <w:r>
              <w:t>Note: Memory location may change.</w:t>
            </w:r>
          </w:p>
          <w:p w14:paraId="28A9CA26" w14:textId="0FBBD391" w:rsidR="00F0554F" w:rsidRDefault="006A0A25" w:rsidP="00B11B0A">
            <w:pPr>
              <w:pStyle w:val="Body"/>
            </w:pPr>
            <w:r>
              <w:t xml:space="preserve">The memory locations of global variable </w:t>
            </w:r>
            <w:proofErr w:type="gramStart"/>
            <w:r>
              <w:t>is</w:t>
            </w:r>
            <w:proofErr w:type="gramEnd"/>
            <w:r>
              <w:t xml:space="preserve"> used for single port memory regions.</w:t>
            </w:r>
          </w:p>
          <w:p w14:paraId="06CDAEBD" w14:textId="77777777" w:rsidR="00F0554F" w:rsidRDefault="00F0554F" w:rsidP="00B11B0A">
            <w:pPr>
              <w:pStyle w:val="Body"/>
            </w:pPr>
            <w:r>
              <w:t>The memory locations used for dual port memory regions are:</w:t>
            </w:r>
          </w:p>
          <w:p w14:paraId="1BB53997" w14:textId="77777777" w:rsidR="00F0554F" w:rsidRDefault="00F0554F" w:rsidP="00A22F36">
            <w:pPr>
              <w:pStyle w:val="Body"/>
              <w:numPr>
                <w:ilvl w:val="0"/>
                <w:numId w:val="39"/>
              </w:numPr>
            </w:pPr>
            <w:r>
              <w:t>mem_loc_0 = 0x8</w:t>
            </w:r>
            <w:r w:rsidRPr="008F5713">
              <w:t>FFF8U</w:t>
            </w:r>
          </w:p>
          <w:p w14:paraId="126F20C9" w14:textId="77777777" w:rsidR="00F0554F" w:rsidRDefault="00F0554F" w:rsidP="00A22F36">
            <w:pPr>
              <w:pStyle w:val="Body"/>
              <w:numPr>
                <w:ilvl w:val="0"/>
                <w:numId w:val="39"/>
              </w:numPr>
            </w:pPr>
            <w:r>
              <w:t>mem_loc_1 = 0x8FFF9</w:t>
            </w:r>
            <w:r w:rsidRPr="008F5713">
              <w:t>U</w:t>
            </w:r>
          </w:p>
          <w:p w14:paraId="4C498B12" w14:textId="77777777" w:rsidR="00F0554F" w:rsidRDefault="00F0554F" w:rsidP="00A22F36">
            <w:pPr>
              <w:pStyle w:val="Body"/>
              <w:numPr>
                <w:ilvl w:val="0"/>
                <w:numId w:val="39"/>
              </w:numPr>
            </w:pPr>
            <w:r>
              <w:t>mem_loc_2 = 0x8FFFA</w:t>
            </w:r>
            <w:r w:rsidRPr="008F5713">
              <w:t>U</w:t>
            </w:r>
          </w:p>
          <w:p w14:paraId="3C691964" w14:textId="77777777" w:rsidR="00F0554F" w:rsidRDefault="00F0554F" w:rsidP="00A22F36">
            <w:pPr>
              <w:pStyle w:val="Body"/>
              <w:numPr>
                <w:ilvl w:val="0"/>
                <w:numId w:val="39"/>
              </w:numPr>
            </w:pPr>
            <w:r>
              <w:t>mem_loc_3 = 0x8FFFB</w:t>
            </w:r>
            <w:r w:rsidRPr="008F5713">
              <w:t>U</w:t>
            </w:r>
          </w:p>
          <w:p w14:paraId="26FFE1BA" w14:textId="77777777" w:rsidR="00F0554F" w:rsidRDefault="00F0554F" w:rsidP="00A22F36">
            <w:pPr>
              <w:pStyle w:val="Body"/>
              <w:numPr>
                <w:ilvl w:val="0"/>
                <w:numId w:val="39"/>
              </w:numPr>
            </w:pPr>
            <w:r>
              <w:t>mem_loc_4 = 0x8FFFC</w:t>
            </w:r>
            <w:r w:rsidRPr="008F5713">
              <w:t>U</w:t>
            </w:r>
          </w:p>
          <w:p w14:paraId="41837297" w14:textId="77777777" w:rsidR="00F0554F" w:rsidRDefault="00F0554F" w:rsidP="00B11B0A">
            <w:pPr>
              <w:pStyle w:val="Body"/>
            </w:pPr>
            <w:r>
              <w:t>This API performs the following operations.</w:t>
            </w:r>
          </w:p>
          <w:p w14:paraId="6ACFD269" w14:textId="77777777" w:rsidR="00F0554F" w:rsidRDefault="00F0554F" w:rsidP="00A22F36">
            <w:pPr>
              <w:pStyle w:val="Body"/>
              <w:numPr>
                <w:ilvl w:val="0"/>
                <w:numId w:val="28"/>
              </w:numPr>
            </w:pPr>
            <w:r>
              <w:t>Word write-read-compare operation.</w:t>
            </w:r>
          </w:p>
          <w:p w14:paraId="41C7F1E4" w14:textId="77777777" w:rsidR="00F0554F" w:rsidRDefault="00F0554F" w:rsidP="00A22F36">
            <w:pPr>
              <w:pStyle w:val="Body"/>
              <w:numPr>
                <w:ilvl w:val="0"/>
                <w:numId w:val="32"/>
              </w:numPr>
            </w:pPr>
            <w:r>
              <w:lastRenderedPageBreak/>
              <w:t xml:space="preserve">Write </w:t>
            </w:r>
            <w:r w:rsidRPr="00D40038">
              <w:t>0xAAAAAAAA</w:t>
            </w:r>
            <w:r>
              <w:t xml:space="preserve"> to SRAM location mem_loc_0 and write </w:t>
            </w:r>
            <w:r w:rsidRPr="00D40038">
              <w:t>0x55555555</w:t>
            </w:r>
            <w:r>
              <w:t xml:space="preserve"> to SRAM location mem_loc_4.</w:t>
            </w:r>
          </w:p>
          <w:p w14:paraId="2E979976" w14:textId="77777777" w:rsidR="00F0554F" w:rsidRDefault="00F0554F" w:rsidP="00A22F36">
            <w:pPr>
              <w:pStyle w:val="Body"/>
              <w:numPr>
                <w:ilvl w:val="0"/>
                <w:numId w:val="32"/>
              </w:numPr>
            </w:pPr>
            <w:r>
              <w:t xml:space="preserve">Read back the SRAM location mem_loc_0 and mem_loc_4, compare with the write data. If mismatch in </w:t>
            </w:r>
            <w:proofErr w:type="spellStart"/>
            <w:r>
              <w:t>comparision</w:t>
            </w:r>
            <w:proofErr w:type="spellEnd"/>
            <w:r>
              <w:t>, return error to calling function.</w:t>
            </w:r>
          </w:p>
          <w:p w14:paraId="08E71159" w14:textId="77777777" w:rsidR="00F0554F" w:rsidRDefault="00F0554F" w:rsidP="00A22F36">
            <w:pPr>
              <w:pStyle w:val="Body"/>
              <w:numPr>
                <w:ilvl w:val="0"/>
                <w:numId w:val="28"/>
              </w:numPr>
            </w:pPr>
            <w:r>
              <w:t xml:space="preserve">Aligned and unaligned accesses of </w:t>
            </w:r>
            <w:proofErr w:type="spellStart"/>
            <w:r>
              <w:t>variouse</w:t>
            </w:r>
            <w:proofErr w:type="spellEnd"/>
            <w:r>
              <w:t xml:space="preserve"> data size to fixed SRAM locations.</w:t>
            </w:r>
          </w:p>
          <w:p w14:paraId="23912FC4" w14:textId="77777777" w:rsidR="00F0554F" w:rsidRDefault="00F0554F" w:rsidP="00A22F36">
            <w:pPr>
              <w:pStyle w:val="Body"/>
              <w:numPr>
                <w:ilvl w:val="0"/>
                <w:numId w:val="33"/>
              </w:numPr>
            </w:pPr>
            <w:r>
              <w:t>Two aligned word write to consecutive SRAM locations.</w:t>
            </w:r>
          </w:p>
          <w:p w14:paraId="13E24108" w14:textId="77777777" w:rsidR="00F0554F" w:rsidRDefault="00F0554F" w:rsidP="00A22F36">
            <w:pPr>
              <w:pStyle w:val="Body"/>
              <w:numPr>
                <w:ilvl w:val="1"/>
                <w:numId w:val="26"/>
              </w:numPr>
            </w:pPr>
            <w:r>
              <w:t xml:space="preserve"> Write </w:t>
            </w:r>
            <w:r w:rsidRPr="00D40038">
              <w:t>0x12345678</w:t>
            </w:r>
            <w:r>
              <w:t>U to SRAM location mem_loc_0 and mem_loc_4.</w:t>
            </w:r>
          </w:p>
          <w:p w14:paraId="69E586AD" w14:textId="77777777" w:rsidR="00F0554F" w:rsidRDefault="00F0554F" w:rsidP="00A22F36">
            <w:pPr>
              <w:pStyle w:val="Body"/>
              <w:numPr>
                <w:ilvl w:val="1"/>
                <w:numId w:val="26"/>
              </w:numPr>
            </w:pPr>
            <w:r>
              <w:t>Read three unaligned word from SRAM location mem_loc_1, mem_loc_2 and mem_loc_3. Compare with expected results, if mismatch, return error to calling function.</w:t>
            </w:r>
          </w:p>
          <w:p w14:paraId="256C9296" w14:textId="77777777" w:rsidR="00F0554F" w:rsidRDefault="00F0554F" w:rsidP="00A22F36">
            <w:pPr>
              <w:pStyle w:val="Body"/>
              <w:numPr>
                <w:ilvl w:val="1"/>
                <w:numId w:val="26"/>
              </w:numPr>
            </w:pPr>
            <w:r>
              <w:t>Read two unaligned half-word from SRAM location mem_loc_1 and mem_loc_3. Compare with expected results, if mismatch, return error to calling function.</w:t>
            </w:r>
          </w:p>
          <w:p w14:paraId="51404202" w14:textId="77777777" w:rsidR="00F0554F" w:rsidRDefault="00F0554F" w:rsidP="00A22F36">
            <w:pPr>
              <w:pStyle w:val="Body"/>
              <w:numPr>
                <w:ilvl w:val="0"/>
                <w:numId w:val="33"/>
              </w:numPr>
            </w:pPr>
            <w:r>
              <w:t>Three unaligned word write to SRAM location.</w:t>
            </w:r>
          </w:p>
          <w:p w14:paraId="29312570" w14:textId="77777777" w:rsidR="00F0554F" w:rsidRDefault="00F0554F" w:rsidP="00A22F36">
            <w:pPr>
              <w:pStyle w:val="Body"/>
              <w:numPr>
                <w:ilvl w:val="0"/>
                <w:numId w:val="35"/>
              </w:numPr>
            </w:pPr>
            <w:r>
              <w:t xml:space="preserve">Write </w:t>
            </w:r>
            <w:r w:rsidRPr="00D40038">
              <w:t>0x12345678</w:t>
            </w:r>
            <w:r>
              <w:t>U to SRAM locations mem_loc_1, mem_loc_2 and mem_loc_3.</w:t>
            </w:r>
          </w:p>
          <w:p w14:paraId="5D7603F1" w14:textId="77777777" w:rsidR="00F0554F" w:rsidRDefault="00F0554F" w:rsidP="00A22F36">
            <w:pPr>
              <w:pStyle w:val="Body"/>
              <w:numPr>
                <w:ilvl w:val="0"/>
                <w:numId w:val="34"/>
              </w:numPr>
            </w:pPr>
            <w:r>
              <w:t>Read three bytes from SRAM locations mem_loc_1, mem_loc_2 and mem_loc_3 respectively. Compare with expected results, if mismatch, return error to calling function.</w:t>
            </w:r>
          </w:p>
          <w:p w14:paraId="13820E9E" w14:textId="77777777" w:rsidR="00F0554F" w:rsidRDefault="00F0554F" w:rsidP="00A22F36">
            <w:pPr>
              <w:pStyle w:val="Body"/>
              <w:numPr>
                <w:ilvl w:val="0"/>
                <w:numId w:val="33"/>
              </w:numPr>
            </w:pPr>
            <w:r>
              <w:t xml:space="preserve">Two unaligned half-word write to SRAM. </w:t>
            </w:r>
          </w:p>
          <w:p w14:paraId="7F77839C" w14:textId="77777777" w:rsidR="00F0554F" w:rsidRDefault="00F0554F" w:rsidP="00A22F36">
            <w:pPr>
              <w:pStyle w:val="Body"/>
              <w:numPr>
                <w:ilvl w:val="0"/>
                <w:numId w:val="34"/>
              </w:numPr>
            </w:pPr>
            <w:r>
              <w:t xml:space="preserve">Write half-word </w:t>
            </w:r>
            <w:r w:rsidRPr="007B357E">
              <w:t>0x1234U</w:t>
            </w:r>
            <w:r>
              <w:t xml:space="preserve"> to SRAM location mem_loc_1 and mem_loc_3.</w:t>
            </w:r>
          </w:p>
          <w:p w14:paraId="2700EB10" w14:textId="77777777" w:rsidR="00F0554F" w:rsidRDefault="00F0554F" w:rsidP="00A22F36">
            <w:pPr>
              <w:pStyle w:val="Body"/>
              <w:numPr>
                <w:ilvl w:val="0"/>
                <w:numId w:val="33"/>
              </w:numPr>
            </w:pPr>
            <w:r>
              <w:t xml:space="preserve">Two </w:t>
            </w:r>
            <w:proofErr w:type="gramStart"/>
            <w:r>
              <w:t>byte</w:t>
            </w:r>
            <w:proofErr w:type="gramEnd"/>
            <w:r>
              <w:t xml:space="preserve"> write to SRAM location.</w:t>
            </w:r>
          </w:p>
          <w:p w14:paraId="69469429" w14:textId="77777777" w:rsidR="00F0554F" w:rsidRDefault="00F0554F" w:rsidP="00A22F36">
            <w:pPr>
              <w:pStyle w:val="Body"/>
              <w:numPr>
                <w:ilvl w:val="0"/>
                <w:numId w:val="34"/>
              </w:numPr>
            </w:pPr>
            <w:r>
              <w:t>Write byte 0x12U to SRAM location mem_loc_1 and mem_loc_2.</w:t>
            </w:r>
          </w:p>
          <w:p w14:paraId="53AED072" w14:textId="77777777" w:rsidR="00F0554F" w:rsidRDefault="00F0554F" w:rsidP="00A22F36">
            <w:pPr>
              <w:pStyle w:val="Body"/>
              <w:numPr>
                <w:ilvl w:val="0"/>
                <w:numId w:val="33"/>
              </w:numPr>
            </w:pPr>
            <w:r>
              <w:t>Aligned word read and compare.</w:t>
            </w:r>
          </w:p>
          <w:p w14:paraId="6D71550B" w14:textId="77777777" w:rsidR="00F0554F" w:rsidRDefault="00F0554F" w:rsidP="00A22F36">
            <w:pPr>
              <w:pStyle w:val="Body"/>
              <w:numPr>
                <w:ilvl w:val="0"/>
                <w:numId w:val="34"/>
              </w:numPr>
            </w:pPr>
            <w:r>
              <w:t>Read words from SRAM location mem_loc_0 and mem_loc_4. Compare with expected results, if mismatch, return error to calling function.</w:t>
            </w:r>
          </w:p>
          <w:p w14:paraId="747F804D" w14:textId="70320C55" w:rsidR="005C4A9B" w:rsidRPr="006C1F46" w:rsidRDefault="005C4A9B" w:rsidP="005C4A9B">
            <w:pPr>
              <w:pStyle w:val="Body"/>
            </w:pPr>
            <w:r>
              <w:lastRenderedPageBreak/>
              <w:t xml:space="preserve">If any error in above steps calls </w:t>
            </w:r>
            <w:proofErr w:type="spellStart"/>
            <w:r w:rsidRPr="00196F86">
              <w:t>errmgt_firmware_internal_</w:t>
            </w:r>
            <w:proofErr w:type="gramStart"/>
            <w:r w:rsidRPr="00196F86">
              <w:t>error</w:t>
            </w:r>
            <w:proofErr w:type="spellEnd"/>
            <w:r>
              <w:t>(</w:t>
            </w:r>
            <w:proofErr w:type="gramEnd"/>
            <w:r>
              <w:t>) API to assert NOK.</w:t>
            </w:r>
          </w:p>
        </w:tc>
      </w:tr>
      <w:tr w:rsidR="00F0554F" w:rsidRPr="000233BF" w14:paraId="060A20EF" w14:textId="77777777" w:rsidTr="00B11B0A">
        <w:tc>
          <w:tcPr>
            <w:tcW w:w="1063" w:type="pct"/>
            <w:shd w:val="clear" w:color="auto" w:fill="auto"/>
          </w:tcPr>
          <w:p w14:paraId="2D3B3E61"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54D4E2B5" w14:textId="77777777" w:rsidR="00F0554F" w:rsidRPr="006C1F46" w:rsidRDefault="00F0554F" w:rsidP="004E27F6">
            <w:pPr>
              <w:pStyle w:val="TableCell"/>
            </w:pPr>
          </w:p>
        </w:tc>
      </w:tr>
      <w:tr w:rsidR="009A29EA" w:rsidRPr="000233BF" w14:paraId="15B7A04D" w14:textId="77777777" w:rsidTr="00B11B0A">
        <w:tc>
          <w:tcPr>
            <w:tcW w:w="1063" w:type="pct"/>
            <w:shd w:val="clear" w:color="auto" w:fill="auto"/>
          </w:tcPr>
          <w:p w14:paraId="4815EE80" w14:textId="408D744D"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0C6B9173" w14:textId="3D9AECA5" w:rsidR="009A29EA" w:rsidRPr="006C1F46" w:rsidRDefault="004D3663" w:rsidP="004E27F6">
            <w:pPr>
              <w:pStyle w:val="TableCell"/>
            </w:pPr>
            <w:r w:rsidRPr="004D3663">
              <w:t>848945</w:t>
            </w:r>
            <w:r>
              <w:t xml:space="preserve">, </w:t>
            </w:r>
            <w:r w:rsidRPr="004D3663">
              <w:t>850168</w:t>
            </w:r>
            <w:r w:rsidR="001206AF">
              <w:t xml:space="preserve">, </w:t>
            </w:r>
            <w:r w:rsidR="001206AF" w:rsidRPr="001206AF">
              <w:t>850153</w:t>
            </w:r>
          </w:p>
        </w:tc>
      </w:tr>
    </w:tbl>
    <w:p w14:paraId="4D9E28DF" w14:textId="77777777" w:rsidR="00F0554F" w:rsidRDefault="00F0554F" w:rsidP="00F0554F">
      <w:pPr>
        <w:pStyle w:val="Body"/>
      </w:pPr>
    </w:p>
    <w:p w14:paraId="04E00145" w14:textId="4D33F428" w:rsidR="00FF0734" w:rsidRDefault="00FF0734" w:rsidP="005F5404">
      <w:pPr>
        <w:pStyle w:val="Caption"/>
      </w:pPr>
      <w:bookmarkStart w:id="257" w:name="_Toc62480398"/>
      <w:r>
        <w:lastRenderedPageBreak/>
        <w:t xml:space="preserve">Figure </w:t>
      </w:r>
      <w:r w:rsidR="001D0BF1">
        <w:fldChar w:fldCharType="begin"/>
      </w:r>
      <w:r w:rsidR="001D0BF1">
        <w:instrText xml:space="preserve"> SEQ Figure \* ARABIC </w:instrText>
      </w:r>
      <w:r w:rsidR="001D0BF1">
        <w:fldChar w:fldCharType="separate"/>
      </w:r>
      <w:r w:rsidR="007665A6">
        <w:rPr>
          <w:noProof/>
        </w:rPr>
        <w:t>51</w:t>
      </w:r>
      <w:r w:rsidR="001D0BF1">
        <w:rPr>
          <w:noProof/>
        </w:rPr>
        <w:fldChar w:fldCharType="end"/>
      </w:r>
      <w:r>
        <w:t xml:space="preserve">: </w:t>
      </w:r>
      <w:proofErr w:type="spellStart"/>
      <w:r w:rsidRPr="00CE5B15">
        <w:t>frCPU</w:t>
      </w:r>
      <w:proofErr w:type="spellEnd"/>
      <w:r w:rsidRPr="00CE5B15">
        <w:t xml:space="preserve"> bus matrix check flow</w:t>
      </w:r>
      <w:bookmarkEnd w:id="257"/>
    </w:p>
    <w:p w14:paraId="650621A9" w14:textId="77777777" w:rsidR="00F0554F" w:rsidRDefault="00F0554F" w:rsidP="00F0554F">
      <w:pPr>
        <w:pStyle w:val="Body"/>
      </w:pPr>
      <w:r>
        <w:object w:dxaOrig="10573" w:dyaOrig="16033" w14:anchorId="0497B30E">
          <v:shape id="_x0000_i1075" type="#_x0000_t75" style="width:395.55pt;height:554.05pt" o:ole="">
            <v:imagedata r:id="rId117" o:title=""/>
          </v:shape>
          <o:OLEObject Type="Embed" ProgID="Visio.Drawing.15" ShapeID="_x0000_i1075" DrawAspect="Content" ObjectID="_1684684867" r:id="rId118"/>
        </w:object>
      </w:r>
    </w:p>
    <w:p w14:paraId="37463579" w14:textId="77777777" w:rsidR="00F0554F" w:rsidRDefault="00F0554F" w:rsidP="00F0554F">
      <w:pPr>
        <w:pStyle w:val="Body"/>
      </w:pPr>
    </w:p>
    <w:p w14:paraId="1B7E3E13" w14:textId="77777777" w:rsidR="00F0554F" w:rsidRDefault="00F0554F" w:rsidP="00DB4C47">
      <w:pPr>
        <w:pStyle w:val="Heading3"/>
        <w:ind w:left="292"/>
      </w:pPr>
      <w:bookmarkStart w:id="258" w:name="_Toc531021794"/>
      <w:bookmarkStart w:id="259" w:name="_Toc62480345"/>
      <w:r>
        <w:lastRenderedPageBreak/>
        <w:t>MPU and NVIC registers read</w:t>
      </w:r>
      <w:bookmarkEnd w:id="258"/>
      <w:bookmarkEnd w:id="259"/>
    </w:p>
    <w:p w14:paraId="61199641" w14:textId="1BBD7305" w:rsidR="00091373" w:rsidRDefault="00F0554F" w:rsidP="00091373">
      <w:pPr>
        <w:pStyle w:val="Caption"/>
      </w:pPr>
      <w:bookmarkStart w:id="260" w:name="_Toc62480475"/>
      <w:r>
        <w:t xml:space="preserve">Table </w:t>
      </w:r>
      <w:r w:rsidR="007A0DB1">
        <w:rPr>
          <w:noProof/>
        </w:rPr>
        <w:fldChar w:fldCharType="begin"/>
      </w:r>
      <w:r w:rsidR="007A0DB1">
        <w:rPr>
          <w:noProof/>
        </w:rPr>
        <w:instrText xml:space="preserve"> SEQ Table \* ARABIC </w:instrText>
      </w:r>
      <w:r w:rsidR="007A0DB1">
        <w:rPr>
          <w:noProof/>
        </w:rPr>
        <w:fldChar w:fldCharType="separate"/>
      </w:r>
      <w:r w:rsidR="00FF52A8">
        <w:rPr>
          <w:noProof/>
        </w:rPr>
        <w:t>76</w:t>
      </w:r>
      <w:r w:rsidR="007A0DB1">
        <w:rPr>
          <w:noProof/>
        </w:rPr>
        <w:fldChar w:fldCharType="end"/>
      </w:r>
      <w:r>
        <w:t xml:space="preserve"> : </w:t>
      </w:r>
      <w:proofErr w:type="spellStart"/>
      <w:r>
        <w:t>frCPU</w:t>
      </w:r>
      <w:proofErr w:type="spellEnd"/>
      <w:r>
        <w:t xml:space="preserve"> MPU and NVIC register read function</w:t>
      </w:r>
      <w:bookmarkEnd w:id="260"/>
    </w:p>
    <w:tbl>
      <w:tblPr>
        <w:tblW w:w="5504"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849"/>
        <w:gridCol w:w="1623"/>
        <w:gridCol w:w="2680"/>
        <w:gridCol w:w="2544"/>
      </w:tblGrid>
      <w:tr w:rsidR="00F0554F" w:rsidRPr="000233BF" w14:paraId="6D085284" w14:textId="77777777" w:rsidTr="00B11B0A">
        <w:tc>
          <w:tcPr>
            <w:tcW w:w="1063" w:type="pct"/>
            <w:tcBorders>
              <w:bottom w:val="single" w:sz="4" w:space="0" w:color="auto"/>
            </w:tcBorders>
            <w:shd w:val="clear" w:color="auto" w:fill="auto"/>
          </w:tcPr>
          <w:p w14:paraId="49B5ED30"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ervice name:</w:t>
            </w:r>
          </w:p>
        </w:tc>
        <w:tc>
          <w:tcPr>
            <w:tcW w:w="3937" w:type="pct"/>
            <w:gridSpan w:val="3"/>
            <w:tcBorders>
              <w:bottom w:val="single" w:sz="4" w:space="0" w:color="auto"/>
            </w:tcBorders>
            <w:shd w:val="clear" w:color="auto" w:fill="auto"/>
          </w:tcPr>
          <w:p w14:paraId="63591F08" w14:textId="77777777" w:rsidR="00F0554F" w:rsidRPr="006C1F46" w:rsidRDefault="00F0554F" w:rsidP="004E27F6">
            <w:pPr>
              <w:pStyle w:val="TableCell"/>
              <w:rPr>
                <w:i/>
              </w:rPr>
            </w:pPr>
            <w:proofErr w:type="spellStart"/>
            <w:r w:rsidRPr="00BE7492">
              <w:t>fst_common_mpu_nvic_reg_read</w:t>
            </w:r>
            <w:proofErr w:type="spellEnd"/>
          </w:p>
        </w:tc>
      </w:tr>
      <w:tr w:rsidR="00F0554F" w:rsidRPr="000233BF" w14:paraId="03CA7277" w14:textId="77777777" w:rsidTr="00B11B0A">
        <w:tc>
          <w:tcPr>
            <w:tcW w:w="1063" w:type="pct"/>
            <w:tcBorders>
              <w:bottom w:val="single" w:sz="4" w:space="0" w:color="auto"/>
            </w:tcBorders>
            <w:shd w:val="clear" w:color="auto" w:fill="auto"/>
          </w:tcPr>
          <w:p w14:paraId="73527F4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tax:</w:t>
            </w:r>
          </w:p>
        </w:tc>
        <w:tc>
          <w:tcPr>
            <w:tcW w:w="3937" w:type="pct"/>
            <w:gridSpan w:val="3"/>
            <w:tcBorders>
              <w:bottom w:val="single" w:sz="4" w:space="0" w:color="auto"/>
            </w:tcBorders>
            <w:shd w:val="clear" w:color="auto" w:fill="auto"/>
          </w:tcPr>
          <w:p w14:paraId="1F1BAD0C" w14:textId="5C71951F" w:rsidR="00F0554F" w:rsidRPr="006C1F46" w:rsidRDefault="00F0554F" w:rsidP="004E27F6">
            <w:pPr>
              <w:pStyle w:val="TableCell"/>
            </w:pPr>
            <w:r w:rsidRPr="00DF5F9A">
              <w:t xml:space="preserve">void </w:t>
            </w:r>
            <w:proofErr w:type="spellStart"/>
            <w:r w:rsidRPr="007D4C1F">
              <w:t>fst_common_mpu_nvic_reg_read</w:t>
            </w:r>
            <w:proofErr w:type="spellEnd"/>
            <w:r w:rsidRPr="007D4C1F">
              <w:t xml:space="preserve"> </w:t>
            </w:r>
            <w:r w:rsidRPr="00DF5F9A">
              <w:t>(void)</w:t>
            </w:r>
            <w:r>
              <w:t>;</w:t>
            </w:r>
          </w:p>
        </w:tc>
      </w:tr>
      <w:tr w:rsidR="00F0554F" w:rsidRPr="000233BF" w14:paraId="26DD4D21" w14:textId="77777777" w:rsidTr="00B11B0A">
        <w:tc>
          <w:tcPr>
            <w:tcW w:w="1063" w:type="pct"/>
            <w:shd w:val="clear" w:color="auto" w:fill="auto"/>
          </w:tcPr>
          <w:p w14:paraId="0895EF30" w14:textId="77777777" w:rsidR="00F0554F" w:rsidRPr="006C1F46" w:rsidRDefault="00F0554F" w:rsidP="00B11B0A">
            <w:pPr>
              <w:pStyle w:val="TableHead"/>
              <w:rPr>
                <w:rFonts w:ascii="Intel Clear" w:hAnsi="Intel Clear" w:cs="Intel Clear"/>
                <w:sz w:val="20"/>
              </w:rPr>
            </w:pPr>
            <w:r>
              <w:rPr>
                <w:rFonts w:ascii="Intel Clear" w:hAnsi="Intel Clear" w:cs="Intel Clear"/>
                <w:sz w:val="20"/>
              </w:rPr>
              <w:t>File:</w:t>
            </w:r>
          </w:p>
        </w:tc>
        <w:tc>
          <w:tcPr>
            <w:tcW w:w="3937" w:type="pct"/>
            <w:gridSpan w:val="3"/>
            <w:shd w:val="clear" w:color="auto" w:fill="auto"/>
          </w:tcPr>
          <w:p w14:paraId="7B05C180" w14:textId="77777777" w:rsidR="00F0554F" w:rsidRDefault="00F0554F" w:rsidP="004E27F6">
            <w:pPr>
              <w:pStyle w:val="TableCell"/>
            </w:pPr>
            <w:proofErr w:type="spellStart"/>
            <w:r>
              <w:t>fst_common_checks.c</w:t>
            </w:r>
            <w:proofErr w:type="spellEnd"/>
          </w:p>
        </w:tc>
      </w:tr>
      <w:tr w:rsidR="00F0554F" w:rsidRPr="000233BF" w14:paraId="6C371DBF" w14:textId="77777777" w:rsidTr="00B11B0A">
        <w:tc>
          <w:tcPr>
            <w:tcW w:w="1063" w:type="pct"/>
            <w:shd w:val="clear" w:color="auto" w:fill="auto"/>
          </w:tcPr>
          <w:p w14:paraId="12E4A7C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Sync/Async:</w:t>
            </w:r>
          </w:p>
        </w:tc>
        <w:tc>
          <w:tcPr>
            <w:tcW w:w="3937" w:type="pct"/>
            <w:gridSpan w:val="3"/>
            <w:shd w:val="clear" w:color="auto" w:fill="auto"/>
          </w:tcPr>
          <w:p w14:paraId="69047CDD" w14:textId="77777777" w:rsidR="00F0554F" w:rsidRPr="006C1F46" w:rsidRDefault="00F0554F" w:rsidP="004E27F6">
            <w:pPr>
              <w:pStyle w:val="TableCell"/>
            </w:pPr>
            <w:r>
              <w:t>S</w:t>
            </w:r>
            <w:r w:rsidRPr="006C1F46">
              <w:t>ynchronous</w:t>
            </w:r>
          </w:p>
        </w:tc>
      </w:tr>
      <w:tr w:rsidR="00F0554F" w:rsidRPr="000233BF" w14:paraId="3CCC7592" w14:textId="77777777" w:rsidTr="00B11B0A">
        <w:tc>
          <w:tcPr>
            <w:tcW w:w="1063" w:type="pct"/>
            <w:shd w:val="clear" w:color="auto" w:fill="auto"/>
          </w:tcPr>
          <w:p w14:paraId="197D251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entrancy:</w:t>
            </w:r>
          </w:p>
        </w:tc>
        <w:tc>
          <w:tcPr>
            <w:tcW w:w="3937" w:type="pct"/>
            <w:gridSpan w:val="3"/>
            <w:shd w:val="clear" w:color="auto" w:fill="auto"/>
          </w:tcPr>
          <w:p w14:paraId="7103E09A" w14:textId="77777777" w:rsidR="00F0554F" w:rsidRPr="006C1F46" w:rsidRDefault="00F0554F" w:rsidP="004E27F6">
            <w:pPr>
              <w:pStyle w:val="TableCell"/>
            </w:pPr>
            <w:r w:rsidRPr="006C1F46">
              <w:t>Reentrant</w:t>
            </w:r>
          </w:p>
        </w:tc>
      </w:tr>
      <w:tr w:rsidR="00F0554F" w:rsidRPr="000233BF" w14:paraId="509C0A25" w14:textId="77777777" w:rsidTr="00B11B0A">
        <w:tc>
          <w:tcPr>
            <w:tcW w:w="1063" w:type="pct"/>
            <w:shd w:val="clear" w:color="auto" w:fill="auto"/>
          </w:tcPr>
          <w:p w14:paraId="0AC7452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in):</w:t>
            </w:r>
          </w:p>
        </w:tc>
        <w:tc>
          <w:tcPr>
            <w:tcW w:w="933" w:type="pct"/>
            <w:shd w:val="clear" w:color="auto" w:fill="auto"/>
          </w:tcPr>
          <w:p w14:paraId="19B56860" w14:textId="77777777" w:rsidR="00F0554F" w:rsidRPr="006C1F46" w:rsidRDefault="00F0554F" w:rsidP="004E27F6">
            <w:pPr>
              <w:pStyle w:val="TableCell"/>
            </w:pPr>
            <w:r>
              <w:t>void</w:t>
            </w:r>
          </w:p>
        </w:tc>
        <w:tc>
          <w:tcPr>
            <w:tcW w:w="1541" w:type="pct"/>
            <w:shd w:val="clear" w:color="auto" w:fill="auto"/>
          </w:tcPr>
          <w:p w14:paraId="5F71F7FA" w14:textId="77777777" w:rsidR="00F0554F" w:rsidRPr="006C1F46" w:rsidRDefault="00F0554F" w:rsidP="004E27F6">
            <w:pPr>
              <w:pStyle w:val="TableCell"/>
            </w:pPr>
          </w:p>
        </w:tc>
        <w:tc>
          <w:tcPr>
            <w:tcW w:w="1463" w:type="pct"/>
            <w:shd w:val="clear" w:color="auto" w:fill="auto"/>
          </w:tcPr>
          <w:p w14:paraId="32430824" w14:textId="77777777" w:rsidR="00F0554F" w:rsidRPr="006C1F46" w:rsidRDefault="00F0554F" w:rsidP="004E27F6">
            <w:pPr>
              <w:pStyle w:val="TableCell"/>
            </w:pPr>
          </w:p>
        </w:tc>
      </w:tr>
      <w:tr w:rsidR="00F0554F" w:rsidRPr="000233BF" w14:paraId="2FD6347E" w14:textId="77777777" w:rsidTr="00B11B0A">
        <w:tc>
          <w:tcPr>
            <w:tcW w:w="1063" w:type="pct"/>
            <w:shd w:val="clear" w:color="auto" w:fill="auto"/>
          </w:tcPr>
          <w:p w14:paraId="0D3E08B5"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Parameters (out):</w:t>
            </w:r>
          </w:p>
        </w:tc>
        <w:tc>
          <w:tcPr>
            <w:tcW w:w="933" w:type="pct"/>
            <w:shd w:val="clear" w:color="auto" w:fill="auto"/>
          </w:tcPr>
          <w:p w14:paraId="1FE0C460" w14:textId="77777777" w:rsidR="00F0554F" w:rsidRPr="006C1F46" w:rsidRDefault="00F0554F" w:rsidP="004E27F6">
            <w:pPr>
              <w:pStyle w:val="TableCell"/>
            </w:pPr>
            <w:r>
              <w:t>void</w:t>
            </w:r>
          </w:p>
        </w:tc>
        <w:tc>
          <w:tcPr>
            <w:tcW w:w="1541" w:type="pct"/>
            <w:shd w:val="clear" w:color="auto" w:fill="auto"/>
          </w:tcPr>
          <w:p w14:paraId="0CDA4855" w14:textId="77777777" w:rsidR="00F0554F" w:rsidRPr="006C1F46" w:rsidRDefault="00F0554F" w:rsidP="004E27F6">
            <w:pPr>
              <w:pStyle w:val="TableCell"/>
            </w:pPr>
          </w:p>
        </w:tc>
        <w:tc>
          <w:tcPr>
            <w:tcW w:w="1463" w:type="pct"/>
            <w:shd w:val="clear" w:color="auto" w:fill="auto"/>
          </w:tcPr>
          <w:p w14:paraId="2D1593DC" w14:textId="77777777" w:rsidR="00F0554F" w:rsidRPr="00351FC6" w:rsidRDefault="00F0554F" w:rsidP="004E27F6">
            <w:pPr>
              <w:pStyle w:val="TableCell"/>
            </w:pPr>
          </w:p>
        </w:tc>
      </w:tr>
      <w:tr w:rsidR="00F0554F" w:rsidRPr="000233BF" w14:paraId="271F26DE" w14:textId="77777777" w:rsidTr="00B11B0A">
        <w:trPr>
          <w:trHeight w:val="42"/>
        </w:trPr>
        <w:tc>
          <w:tcPr>
            <w:tcW w:w="1063" w:type="pct"/>
            <w:shd w:val="clear" w:color="auto" w:fill="auto"/>
          </w:tcPr>
          <w:p w14:paraId="47A889E2"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Return value:</w:t>
            </w:r>
          </w:p>
        </w:tc>
        <w:tc>
          <w:tcPr>
            <w:tcW w:w="2474" w:type="pct"/>
            <w:gridSpan w:val="2"/>
            <w:shd w:val="clear" w:color="auto" w:fill="auto"/>
          </w:tcPr>
          <w:p w14:paraId="27BE8137" w14:textId="77777777" w:rsidR="00F0554F" w:rsidRPr="006C1F46" w:rsidRDefault="00F0554F" w:rsidP="004E27F6">
            <w:pPr>
              <w:pStyle w:val="TableCell"/>
            </w:pPr>
            <w:r>
              <w:t>void</w:t>
            </w:r>
          </w:p>
        </w:tc>
        <w:tc>
          <w:tcPr>
            <w:tcW w:w="1463" w:type="pct"/>
            <w:shd w:val="clear" w:color="auto" w:fill="auto"/>
          </w:tcPr>
          <w:p w14:paraId="526FD3DA" w14:textId="77777777" w:rsidR="00F0554F" w:rsidRPr="006C1F46" w:rsidRDefault="00F0554F" w:rsidP="004E27F6">
            <w:pPr>
              <w:pStyle w:val="TableCell"/>
            </w:pPr>
          </w:p>
        </w:tc>
      </w:tr>
      <w:tr w:rsidR="00F0554F" w:rsidRPr="000233BF" w14:paraId="480981C9" w14:textId="77777777" w:rsidTr="00B11B0A">
        <w:tc>
          <w:tcPr>
            <w:tcW w:w="1063" w:type="pct"/>
            <w:tcBorders>
              <w:bottom w:val="single" w:sz="4" w:space="0" w:color="auto"/>
            </w:tcBorders>
            <w:shd w:val="clear" w:color="auto" w:fill="auto"/>
          </w:tcPr>
          <w:p w14:paraId="7122CFD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Description:</w:t>
            </w:r>
          </w:p>
        </w:tc>
        <w:tc>
          <w:tcPr>
            <w:tcW w:w="3937" w:type="pct"/>
            <w:gridSpan w:val="3"/>
            <w:tcBorders>
              <w:bottom w:val="single" w:sz="4" w:space="0" w:color="auto"/>
            </w:tcBorders>
            <w:shd w:val="clear" w:color="auto" w:fill="auto"/>
          </w:tcPr>
          <w:p w14:paraId="5F8D3A7C" w14:textId="77777777" w:rsidR="00F0554F" w:rsidRPr="00E77ED5" w:rsidRDefault="00F0554F" w:rsidP="00B11B0A">
            <w:pPr>
              <w:pStyle w:val="Body"/>
            </w:pPr>
            <w:r>
              <w:t xml:space="preserve">This API reads the MPU and NVIC registers.  </w:t>
            </w:r>
          </w:p>
        </w:tc>
      </w:tr>
      <w:tr w:rsidR="00F0554F" w:rsidRPr="000233BF" w14:paraId="31BADA78" w14:textId="77777777" w:rsidTr="00B11B0A">
        <w:tc>
          <w:tcPr>
            <w:tcW w:w="1063" w:type="pct"/>
            <w:shd w:val="clear" w:color="auto" w:fill="auto"/>
          </w:tcPr>
          <w:p w14:paraId="2FC4D49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 xml:space="preserve">Preconditions: </w:t>
            </w:r>
          </w:p>
        </w:tc>
        <w:tc>
          <w:tcPr>
            <w:tcW w:w="3937" w:type="pct"/>
            <w:gridSpan w:val="3"/>
            <w:shd w:val="clear" w:color="auto" w:fill="auto"/>
          </w:tcPr>
          <w:p w14:paraId="2D1C4CCB" w14:textId="77777777" w:rsidR="00F0554F" w:rsidRPr="006C1F46" w:rsidRDefault="00F0554F" w:rsidP="004E27F6">
            <w:pPr>
              <w:pStyle w:val="TableCell"/>
            </w:pPr>
          </w:p>
        </w:tc>
      </w:tr>
      <w:tr w:rsidR="00F0554F" w:rsidRPr="000233BF" w14:paraId="0C611045" w14:textId="77777777" w:rsidTr="00B11B0A">
        <w:tc>
          <w:tcPr>
            <w:tcW w:w="1063" w:type="pct"/>
            <w:tcBorders>
              <w:bottom w:val="single" w:sz="4" w:space="0" w:color="auto"/>
            </w:tcBorders>
            <w:shd w:val="clear" w:color="auto" w:fill="auto"/>
          </w:tcPr>
          <w:p w14:paraId="685BF573"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Timing Constraints:</w:t>
            </w:r>
          </w:p>
        </w:tc>
        <w:tc>
          <w:tcPr>
            <w:tcW w:w="3937" w:type="pct"/>
            <w:gridSpan w:val="3"/>
            <w:tcBorders>
              <w:bottom w:val="single" w:sz="4" w:space="0" w:color="auto"/>
            </w:tcBorders>
            <w:shd w:val="clear" w:color="auto" w:fill="auto"/>
          </w:tcPr>
          <w:p w14:paraId="2AE41E09" w14:textId="77777777" w:rsidR="00F0554F" w:rsidRPr="006C1F46" w:rsidRDefault="00F0554F" w:rsidP="004E27F6">
            <w:pPr>
              <w:pStyle w:val="TableCell"/>
            </w:pPr>
          </w:p>
        </w:tc>
      </w:tr>
      <w:tr w:rsidR="00F0554F" w:rsidRPr="000233BF" w14:paraId="6C97A138" w14:textId="77777777" w:rsidTr="00B11B0A">
        <w:tc>
          <w:tcPr>
            <w:tcW w:w="1063" w:type="pct"/>
            <w:tcBorders>
              <w:bottom w:val="single" w:sz="4" w:space="0" w:color="auto"/>
            </w:tcBorders>
            <w:shd w:val="clear" w:color="auto" w:fill="auto"/>
          </w:tcPr>
          <w:p w14:paraId="02B9E81C"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aveats:</w:t>
            </w:r>
          </w:p>
        </w:tc>
        <w:tc>
          <w:tcPr>
            <w:tcW w:w="3937" w:type="pct"/>
            <w:gridSpan w:val="3"/>
            <w:tcBorders>
              <w:bottom w:val="single" w:sz="4" w:space="0" w:color="auto"/>
            </w:tcBorders>
            <w:shd w:val="clear" w:color="auto" w:fill="auto"/>
          </w:tcPr>
          <w:p w14:paraId="310A20C3" w14:textId="77777777" w:rsidR="00F0554F" w:rsidRPr="006C1F46" w:rsidRDefault="00F0554F" w:rsidP="004E27F6">
            <w:pPr>
              <w:pStyle w:val="TableCell"/>
            </w:pPr>
          </w:p>
        </w:tc>
      </w:tr>
      <w:tr w:rsidR="00F0554F" w:rsidRPr="000233BF" w14:paraId="2421A631" w14:textId="77777777" w:rsidTr="00B11B0A">
        <w:tc>
          <w:tcPr>
            <w:tcW w:w="1063" w:type="pct"/>
            <w:shd w:val="clear" w:color="auto" w:fill="auto"/>
          </w:tcPr>
          <w:p w14:paraId="1010E406"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Configuration:</w:t>
            </w:r>
          </w:p>
        </w:tc>
        <w:tc>
          <w:tcPr>
            <w:tcW w:w="3937" w:type="pct"/>
            <w:gridSpan w:val="3"/>
            <w:shd w:val="clear" w:color="auto" w:fill="auto"/>
          </w:tcPr>
          <w:p w14:paraId="73086543" w14:textId="77777777" w:rsidR="00F0554F" w:rsidRPr="006C1F46" w:rsidRDefault="00F0554F" w:rsidP="004E27F6">
            <w:pPr>
              <w:pStyle w:val="TableCell"/>
            </w:pPr>
          </w:p>
        </w:tc>
      </w:tr>
      <w:tr w:rsidR="00F0554F" w:rsidRPr="000233BF" w14:paraId="2D83074F" w14:textId="77777777" w:rsidTr="00B11B0A">
        <w:tc>
          <w:tcPr>
            <w:tcW w:w="1063" w:type="pct"/>
            <w:shd w:val="clear" w:color="auto" w:fill="auto"/>
          </w:tcPr>
          <w:p w14:paraId="39F15A2D"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bCs/>
                <w:color w:val="000000"/>
                <w:sz w:val="20"/>
              </w:rPr>
              <w:t>Error Handling:</w:t>
            </w:r>
          </w:p>
        </w:tc>
        <w:tc>
          <w:tcPr>
            <w:tcW w:w="3937" w:type="pct"/>
            <w:gridSpan w:val="3"/>
            <w:shd w:val="clear" w:color="auto" w:fill="auto"/>
          </w:tcPr>
          <w:p w14:paraId="7B1D48E9" w14:textId="77777777" w:rsidR="00F0554F" w:rsidRPr="006C1F46" w:rsidRDefault="00F0554F" w:rsidP="00B11B0A">
            <w:pPr>
              <w:pStyle w:val="Body"/>
              <w:jc w:val="both"/>
              <w:rPr>
                <w:i/>
              </w:rPr>
            </w:pPr>
          </w:p>
        </w:tc>
      </w:tr>
      <w:tr w:rsidR="00F0554F" w:rsidRPr="000233BF" w14:paraId="27D15A27" w14:textId="77777777" w:rsidTr="00B11B0A">
        <w:tc>
          <w:tcPr>
            <w:tcW w:w="1063" w:type="pct"/>
            <w:shd w:val="clear" w:color="auto" w:fill="auto"/>
          </w:tcPr>
          <w:p w14:paraId="16BC347F"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t>Implementation comments</w:t>
            </w:r>
          </w:p>
        </w:tc>
        <w:tc>
          <w:tcPr>
            <w:tcW w:w="3937" w:type="pct"/>
            <w:gridSpan w:val="3"/>
            <w:shd w:val="clear" w:color="auto" w:fill="auto"/>
          </w:tcPr>
          <w:p w14:paraId="4D36BAF6" w14:textId="77777777" w:rsidR="00F0554F" w:rsidRDefault="00F0554F" w:rsidP="00B11B0A">
            <w:pPr>
              <w:pStyle w:val="Body"/>
            </w:pPr>
            <w:r>
              <w:t>This API performs the following operations.</w:t>
            </w:r>
          </w:p>
          <w:p w14:paraId="47AF4C81" w14:textId="77777777" w:rsidR="00F0554F" w:rsidRDefault="00F0554F" w:rsidP="00A22F36">
            <w:pPr>
              <w:pStyle w:val="Body"/>
              <w:numPr>
                <w:ilvl w:val="0"/>
                <w:numId w:val="42"/>
              </w:numPr>
            </w:pPr>
            <w:r>
              <w:t>Reads the following registers.</w:t>
            </w:r>
          </w:p>
          <w:p w14:paraId="2B16C23D" w14:textId="77777777" w:rsidR="00F0554F" w:rsidRDefault="00F0554F" w:rsidP="00B11B0A">
            <w:pPr>
              <w:pStyle w:val="Body"/>
            </w:pPr>
            <w:r>
              <w:t>MPU registers to read:</w:t>
            </w:r>
          </w:p>
          <w:p w14:paraId="23265BAE" w14:textId="77777777" w:rsidR="00F0554F" w:rsidRDefault="00F0554F" w:rsidP="00A22F36">
            <w:pPr>
              <w:pStyle w:val="Body"/>
              <w:numPr>
                <w:ilvl w:val="0"/>
                <w:numId w:val="41"/>
              </w:numPr>
            </w:pPr>
            <w:r>
              <w:t xml:space="preserve">MPU Type Register, address </w:t>
            </w:r>
            <w:r w:rsidRPr="00C0275A">
              <w:t>0xE000ED90</w:t>
            </w:r>
            <w:r>
              <w:t>U</w:t>
            </w:r>
          </w:p>
          <w:p w14:paraId="1197DA8F" w14:textId="77777777" w:rsidR="00F0554F" w:rsidRDefault="00F0554F" w:rsidP="00A22F36">
            <w:pPr>
              <w:pStyle w:val="Body"/>
              <w:numPr>
                <w:ilvl w:val="0"/>
                <w:numId w:val="41"/>
              </w:numPr>
            </w:pPr>
            <w:r>
              <w:t xml:space="preserve">MPU Control Register, address </w:t>
            </w:r>
            <w:r w:rsidRPr="00A27B12">
              <w:t>0xE000ED94</w:t>
            </w:r>
            <w:r>
              <w:t>U</w:t>
            </w:r>
          </w:p>
          <w:p w14:paraId="09A86A35" w14:textId="77777777" w:rsidR="00F0554F" w:rsidRDefault="00F0554F" w:rsidP="00A22F36">
            <w:pPr>
              <w:pStyle w:val="Body"/>
              <w:numPr>
                <w:ilvl w:val="0"/>
                <w:numId w:val="41"/>
              </w:numPr>
            </w:pPr>
            <w:r>
              <w:t xml:space="preserve">MPU Region Base Address register, address </w:t>
            </w:r>
            <w:r w:rsidRPr="002F12C1">
              <w:t>0xE000ED9C</w:t>
            </w:r>
            <w:r>
              <w:t>U</w:t>
            </w:r>
          </w:p>
          <w:p w14:paraId="1CFF26F5" w14:textId="77777777" w:rsidR="00F0554F" w:rsidRDefault="00F0554F" w:rsidP="00B11B0A">
            <w:pPr>
              <w:pStyle w:val="Body"/>
            </w:pPr>
            <w:r>
              <w:t>NVIC registers to read:</w:t>
            </w:r>
          </w:p>
          <w:p w14:paraId="03864539" w14:textId="77777777" w:rsidR="00F0554F" w:rsidRDefault="00F0554F" w:rsidP="00A22F36">
            <w:pPr>
              <w:pStyle w:val="Body"/>
              <w:numPr>
                <w:ilvl w:val="0"/>
                <w:numId w:val="40"/>
              </w:numPr>
            </w:pPr>
            <w:r>
              <w:t>Configuration Control Register, address 0xE000ED14U</w:t>
            </w:r>
          </w:p>
          <w:p w14:paraId="511A425F" w14:textId="77777777" w:rsidR="00F0554F" w:rsidRDefault="00F0554F" w:rsidP="00A22F36">
            <w:pPr>
              <w:pStyle w:val="Body"/>
              <w:numPr>
                <w:ilvl w:val="0"/>
                <w:numId w:val="40"/>
              </w:numPr>
            </w:pPr>
            <w:r>
              <w:t>System Handler Control and State Register, address 0xE000ED24U</w:t>
            </w:r>
          </w:p>
          <w:p w14:paraId="777105DC" w14:textId="77777777" w:rsidR="00F0554F" w:rsidRDefault="00F0554F" w:rsidP="00A22F36">
            <w:pPr>
              <w:pStyle w:val="Body"/>
              <w:numPr>
                <w:ilvl w:val="0"/>
                <w:numId w:val="40"/>
              </w:numPr>
            </w:pPr>
            <w:r>
              <w:t>System Handler Priority Registers 1, address 0xE000ED18U</w:t>
            </w:r>
          </w:p>
          <w:p w14:paraId="45FAB079" w14:textId="77777777" w:rsidR="00F0554F" w:rsidRDefault="00F0554F" w:rsidP="00A22F36">
            <w:pPr>
              <w:pStyle w:val="Body"/>
              <w:numPr>
                <w:ilvl w:val="0"/>
                <w:numId w:val="40"/>
              </w:numPr>
            </w:pPr>
            <w:r>
              <w:t>System Handler Priority Registers 2 lower halfword, address 0xE000ED20U</w:t>
            </w:r>
          </w:p>
          <w:p w14:paraId="3D50ECFF" w14:textId="77777777" w:rsidR="00F0554F" w:rsidRDefault="00F0554F" w:rsidP="00A22F36">
            <w:pPr>
              <w:pStyle w:val="Body"/>
              <w:numPr>
                <w:ilvl w:val="0"/>
                <w:numId w:val="40"/>
              </w:numPr>
            </w:pPr>
            <w:r>
              <w:t>Debug Halting Control and Status Register, address 0xE000EDF0U</w:t>
            </w:r>
          </w:p>
          <w:p w14:paraId="64A0C0B6" w14:textId="77777777" w:rsidR="00F0554F" w:rsidRDefault="00F0554F" w:rsidP="00A22F36">
            <w:pPr>
              <w:pStyle w:val="Body"/>
              <w:numPr>
                <w:ilvl w:val="0"/>
                <w:numId w:val="40"/>
              </w:numPr>
            </w:pPr>
            <w:r>
              <w:lastRenderedPageBreak/>
              <w:t>Debug Exception and Monitor Control Register, address 0xE000EDFCU</w:t>
            </w:r>
          </w:p>
          <w:p w14:paraId="060DEA4D" w14:textId="77777777" w:rsidR="00F0554F" w:rsidRDefault="00F0554F" w:rsidP="00A22F36">
            <w:pPr>
              <w:pStyle w:val="Body"/>
              <w:numPr>
                <w:ilvl w:val="0"/>
                <w:numId w:val="40"/>
              </w:numPr>
            </w:pPr>
            <w:r>
              <w:t>Vector Table Offset Register, address 0xE000ED08U</w:t>
            </w:r>
          </w:p>
          <w:p w14:paraId="5EE239D4" w14:textId="77777777" w:rsidR="00F0554F" w:rsidRPr="006C1F46" w:rsidRDefault="00F0554F" w:rsidP="00A22F36">
            <w:pPr>
              <w:pStyle w:val="Body"/>
              <w:numPr>
                <w:ilvl w:val="0"/>
                <w:numId w:val="40"/>
              </w:numPr>
            </w:pPr>
            <w:r>
              <w:t>Application Interrupt and Reset Control Register, address 0xE000ED0CU</w:t>
            </w:r>
          </w:p>
        </w:tc>
      </w:tr>
      <w:tr w:rsidR="00F0554F" w:rsidRPr="000233BF" w14:paraId="1D5247EA" w14:textId="77777777" w:rsidTr="00B11B0A">
        <w:tc>
          <w:tcPr>
            <w:tcW w:w="1063" w:type="pct"/>
            <w:shd w:val="clear" w:color="auto" w:fill="auto"/>
          </w:tcPr>
          <w:p w14:paraId="257C3F5E" w14:textId="77777777" w:rsidR="00F0554F" w:rsidRPr="006C1F46" w:rsidRDefault="00F0554F" w:rsidP="00B11B0A">
            <w:pPr>
              <w:pStyle w:val="TableHead"/>
              <w:rPr>
                <w:rFonts w:ascii="Intel Clear" w:hAnsi="Intel Clear" w:cs="Intel Clear"/>
                <w:sz w:val="20"/>
              </w:rPr>
            </w:pPr>
            <w:r w:rsidRPr="006C1F46">
              <w:rPr>
                <w:rFonts w:ascii="Intel Clear" w:hAnsi="Intel Clear" w:cs="Intel Clear"/>
                <w:sz w:val="20"/>
              </w:rPr>
              <w:lastRenderedPageBreak/>
              <w:t>Design Decisions</w:t>
            </w:r>
          </w:p>
        </w:tc>
        <w:tc>
          <w:tcPr>
            <w:tcW w:w="3937" w:type="pct"/>
            <w:gridSpan w:val="3"/>
            <w:shd w:val="clear" w:color="auto" w:fill="auto"/>
          </w:tcPr>
          <w:p w14:paraId="2A97D1A4" w14:textId="77777777" w:rsidR="00F0554F" w:rsidRPr="006C1F46" w:rsidRDefault="00F0554F" w:rsidP="004E27F6">
            <w:pPr>
              <w:pStyle w:val="TableCell"/>
            </w:pPr>
          </w:p>
        </w:tc>
      </w:tr>
      <w:tr w:rsidR="009A29EA" w:rsidRPr="000233BF" w14:paraId="2A068796" w14:textId="77777777" w:rsidTr="00B11B0A">
        <w:tc>
          <w:tcPr>
            <w:tcW w:w="1063" w:type="pct"/>
            <w:shd w:val="clear" w:color="auto" w:fill="auto"/>
          </w:tcPr>
          <w:p w14:paraId="49D77621" w14:textId="578C5A63" w:rsidR="009A29EA" w:rsidRPr="006C1F46" w:rsidRDefault="009A29EA" w:rsidP="00B11B0A">
            <w:pPr>
              <w:pStyle w:val="TableHead"/>
              <w:rPr>
                <w:rFonts w:ascii="Intel Clear" w:hAnsi="Intel Clear" w:cs="Intel Clear"/>
                <w:sz w:val="20"/>
              </w:rPr>
            </w:pPr>
            <w:r>
              <w:rPr>
                <w:rFonts w:ascii="Intel Clear" w:hAnsi="Intel Clear" w:cs="Intel Clear"/>
                <w:sz w:val="20"/>
              </w:rPr>
              <w:t>SAS traceability</w:t>
            </w:r>
          </w:p>
        </w:tc>
        <w:tc>
          <w:tcPr>
            <w:tcW w:w="3937" w:type="pct"/>
            <w:gridSpan w:val="3"/>
            <w:shd w:val="clear" w:color="auto" w:fill="auto"/>
          </w:tcPr>
          <w:p w14:paraId="69DBA2EF" w14:textId="4E963AC8" w:rsidR="009A29EA" w:rsidRPr="006C1F46" w:rsidRDefault="001206AF" w:rsidP="004E27F6">
            <w:pPr>
              <w:pStyle w:val="TableCell"/>
            </w:pPr>
            <w:r w:rsidRPr="001206AF">
              <w:t>850153</w:t>
            </w:r>
          </w:p>
        </w:tc>
      </w:tr>
    </w:tbl>
    <w:p w14:paraId="7BF3B5EF" w14:textId="5E5F9153" w:rsidR="005F5404" w:rsidRDefault="005F5404" w:rsidP="005F5404">
      <w:pPr>
        <w:pStyle w:val="Caption"/>
      </w:pPr>
      <w:bookmarkStart w:id="261" w:name="_Toc62480399"/>
      <w:r>
        <w:t xml:space="preserve">Figure </w:t>
      </w:r>
      <w:r w:rsidR="001D0BF1">
        <w:fldChar w:fldCharType="begin"/>
      </w:r>
      <w:r w:rsidR="001D0BF1">
        <w:instrText xml:space="preserve"> SEQ Figure \* ARABIC </w:instrText>
      </w:r>
      <w:r w:rsidR="001D0BF1">
        <w:fldChar w:fldCharType="separate"/>
      </w:r>
      <w:r w:rsidR="007665A6">
        <w:rPr>
          <w:noProof/>
        </w:rPr>
        <w:t>52</w:t>
      </w:r>
      <w:r w:rsidR="001D0BF1">
        <w:rPr>
          <w:noProof/>
        </w:rPr>
        <w:fldChar w:fldCharType="end"/>
      </w:r>
      <w:r>
        <w:t xml:space="preserve">: </w:t>
      </w:r>
      <w:proofErr w:type="spellStart"/>
      <w:r w:rsidRPr="0059022B">
        <w:t>frCPU</w:t>
      </w:r>
      <w:proofErr w:type="spellEnd"/>
      <w:r w:rsidRPr="0059022B">
        <w:t xml:space="preserve"> MPU and NVIC register read function flow</w:t>
      </w:r>
      <w:bookmarkEnd w:id="261"/>
    </w:p>
    <w:p w14:paraId="789D8C7C" w14:textId="3B865440" w:rsidR="00F0554F" w:rsidRDefault="00174726" w:rsidP="00F0554F">
      <w:pPr>
        <w:pStyle w:val="Body"/>
      </w:pPr>
      <w:r>
        <w:object w:dxaOrig="3151" w:dyaOrig="5446" w14:anchorId="41A44416">
          <v:shape id="_x0000_i1076" type="#_x0000_t75" style="width:157.55pt;height:273.05pt" o:ole="">
            <v:imagedata r:id="rId119" o:title=""/>
          </v:shape>
          <o:OLEObject Type="Embed" ProgID="Visio.Drawing.15" ShapeID="_x0000_i1076" DrawAspect="Content" ObjectID="_1684684868" r:id="rId120"/>
        </w:object>
      </w:r>
      <w:r w:rsidDel="00174726">
        <w:t xml:space="preserve"> </w:t>
      </w:r>
    </w:p>
    <w:p w14:paraId="78205914" w14:textId="2A2CE95E" w:rsidR="00B434DE" w:rsidRDefault="0050221E" w:rsidP="00DB4C47">
      <w:pPr>
        <w:pStyle w:val="Heading2"/>
        <w:ind w:left="292"/>
      </w:pPr>
      <w:bookmarkStart w:id="262" w:name="_Toc62480346"/>
      <w:r>
        <w:t>Imported Types</w:t>
      </w:r>
      <w:bookmarkEnd w:id="262"/>
    </w:p>
    <w:p w14:paraId="41125BB7" w14:textId="77777777" w:rsidR="005676A4" w:rsidRDefault="005676A4" w:rsidP="005676A4">
      <w:pPr>
        <w:pStyle w:val="Body"/>
      </w:pPr>
    </w:p>
    <w:tbl>
      <w:tblPr>
        <w:tblW w:w="8926" w:type="dxa"/>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2970"/>
        <w:gridCol w:w="2978"/>
        <w:gridCol w:w="2978"/>
      </w:tblGrid>
      <w:tr w:rsidR="00847A6F" w:rsidRPr="00C549BB" w14:paraId="7E5B3C2D" w14:textId="77777777" w:rsidTr="00776B35">
        <w:trPr>
          <w:trHeight w:val="57"/>
        </w:trPr>
        <w:tc>
          <w:tcPr>
            <w:tcW w:w="2970" w:type="dxa"/>
          </w:tcPr>
          <w:p w14:paraId="0F94A373" w14:textId="77777777" w:rsidR="00847A6F" w:rsidRPr="003C51C8" w:rsidRDefault="00847A6F" w:rsidP="004E27F6">
            <w:pPr>
              <w:pStyle w:val="TableCell"/>
            </w:pPr>
            <w:r w:rsidRPr="003C51C8">
              <w:t>Syntax:</w:t>
            </w:r>
          </w:p>
        </w:tc>
        <w:tc>
          <w:tcPr>
            <w:tcW w:w="5956" w:type="dxa"/>
            <w:gridSpan w:val="2"/>
            <w:shd w:val="clear" w:color="auto" w:fill="auto"/>
          </w:tcPr>
          <w:p w14:paraId="544F396F" w14:textId="137F119F" w:rsidR="00847A6F" w:rsidRPr="00537E9C" w:rsidRDefault="00EF2415" w:rsidP="00776B35">
            <w:pPr>
              <w:pStyle w:val="Body"/>
            </w:pPr>
            <w:r w:rsidRPr="00EF2415">
              <w:t xml:space="preserve">struct </w:t>
            </w:r>
            <w:proofErr w:type="spellStart"/>
            <w:r w:rsidRPr="00EF2415">
              <w:t>boot_fst_config_s</w:t>
            </w:r>
            <w:proofErr w:type="spellEnd"/>
          </w:p>
        </w:tc>
      </w:tr>
      <w:tr w:rsidR="00847A6F" w:rsidRPr="00C549BB" w14:paraId="6ED0EF18" w14:textId="77777777" w:rsidTr="00776B35">
        <w:trPr>
          <w:trHeight w:val="57"/>
        </w:trPr>
        <w:tc>
          <w:tcPr>
            <w:tcW w:w="2970" w:type="dxa"/>
          </w:tcPr>
          <w:p w14:paraId="0D2076EC" w14:textId="77777777" w:rsidR="00847A6F" w:rsidRPr="003C51C8" w:rsidRDefault="00847A6F" w:rsidP="004E27F6">
            <w:pPr>
              <w:pStyle w:val="TableCell"/>
            </w:pPr>
            <w:r w:rsidRPr="003C51C8">
              <w:t>Type:</w:t>
            </w:r>
          </w:p>
        </w:tc>
        <w:tc>
          <w:tcPr>
            <w:tcW w:w="5956" w:type="dxa"/>
            <w:gridSpan w:val="2"/>
            <w:shd w:val="clear" w:color="auto" w:fill="auto"/>
          </w:tcPr>
          <w:p w14:paraId="317EF6DB" w14:textId="77777777" w:rsidR="00847A6F" w:rsidRPr="003C51C8" w:rsidRDefault="00847A6F" w:rsidP="004E27F6">
            <w:pPr>
              <w:pStyle w:val="TableCell"/>
            </w:pPr>
            <w:r>
              <w:t>struct</w:t>
            </w:r>
          </w:p>
        </w:tc>
      </w:tr>
      <w:tr w:rsidR="00847A6F" w:rsidRPr="00C549BB" w14:paraId="510D034B" w14:textId="77777777" w:rsidTr="00776B35">
        <w:trPr>
          <w:trHeight w:val="57"/>
        </w:trPr>
        <w:tc>
          <w:tcPr>
            <w:tcW w:w="2970" w:type="dxa"/>
          </w:tcPr>
          <w:p w14:paraId="60716D1E" w14:textId="77777777" w:rsidR="00847A6F" w:rsidRPr="003C51C8" w:rsidRDefault="00847A6F" w:rsidP="004E27F6">
            <w:pPr>
              <w:pStyle w:val="TableCell"/>
            </w:pPr>
            <w:r w:rsidRPr="003C51C8">
              <w:t>File:</w:t>
            </w:r>
          </w:p>
        </w:tc>
        <w:tc>
          <w:tcPr>
            <w:tcW w:w="5956" w:type="dxa"/>
            <w:gridSpan w:val="2"/>
            <w:shd w:val="clear" w:color="auto" w:fill="auto"/>
          </w:tcPr>
          <w:p w14:paraId="7A740C69" w14:textId="6F3E6390" w:rsidR="00847A6F" w:rsidRPr="003C51C8" w:rsidRDefault="00AD62E6" w:rsidP="004E27F6">
            <w:pPr>
              <w:pStyle w:val="TableCell"/>
            </w:pPr>
            <w:proofErr w:type="spellStart"/>
            <w:r>
              <w:t>boot</w:t>
            </w:r>
            <w:r w:rsidR="00847A6F">
              <w:t>_fst.h</w:t>
            </w:r>
            <w:proofErr w:type="spellEnd"/>
          </w:p>
        </w:tc>
      </w:tr>
      <w:tr w:rsidR="00847A6F" w:rsidRPr="00C549BB" w14:paraId="2198084B" w14:textId="77777777" w:rsidTr="00776B35">
        <w:trPr>
          <w:trHeight w:val="57"/>
        </w:trPr>
        <w:tc>
          <w:tcPr>
            <w:tcW w:w="2970" w:type="dxa"/>
          </w:tcPr>
          <w:p w14:paraId="7B44247E" w14:textId="77777777" w:rsidR="00847A6F" w:rsidRPr="003C51C8" w:rsidRDefault="00847A6F" w:rsidP="004E27F6">
            <w:pPr>
              <w:pStyle w:val="TableCell"/>
            </w:pPr>
            <w:r w:rsidRPr="003C51C8">
              <w:t>Range:</w:t>
            </w:r>
          </w:p>
        </w:tc>
        <w:tc>
          <w:tcPr>
            <w:tcW w:w="5956" w:type="dxa"/>
            <w:gridSpan w:val="2"/>
            <w:shd w:val="clear" w:color="auto" w:fill="auto"/>
          </w:tcPr>
          <w:p w14:paraId="0038E439" w14:textId="77777777" w:rsidR="00847A6F" w:rsidRPr="003C51C8" w:rsidRDefault="00847A6F" w:rsidP="004E27F6">
            <w:pPr>
              <w:pStyle w:val="TableCell"/>
            </w:pPr>
          </w:p>
        </w:tc>
      </w:tr>
      <w:tr w:rsidR="00847A6F" w:rsidRPr="00C549BB" w14:paraId="4BE5DAEC" w14:textId="77777777" w:rsidTr="00776B35">
        <w:trPr>
          <w:trHeight w:val="57"/>
        </w:trPr>
        <w:tc>
          <w:tcPr>
            <w:tcW w:w="2970" w:type="dxa"/>
          </w:tcPr>
          <w:p w14:paraId="6082F7D1" w14:textId="77777777" w:rsidR="00847A6F" w:rsidRPr="003C51C8" w:rsidRDefault="00847A6F" w:rsidP="004E27F6">
            <w:pPr>
              <w:pStyle w:val="TableCell"/>
            </w:pPr>
            <w:r w:rsidRPr="003C51C8">
              <w:t>Description:</w:t>
            </w:r>
          </w:p>
        </w:tc>
        <w:tc>
          <w:tcPr>
            <w:tcW w:w="5956" w:type="dxa"/>
            <w:gridSpan w:val="2"/>
            <w:shd w:val="clear" w:color="auto" w:fill="auto"/>
          </w:tcPr>
          <w:p w14:paraId="1B69FB99" w14:textId="6AC85111" w:rsidR="00847A6F" w:rsidRPr="003C51C8" w:rsidRDefault="001344FF" w:rsidP="004E27F6">
            <w:pPr>
              <w:pStyle w:val="TableCell"/>
            </w:pPr>
            <w:r>
              <w:t xml:space="preserve">Boot </w:t>
            </w:r>
            <w:r w:rsidR="00847A6F" w:rsidRPr="006B1731">
              <w:t>FST configuration parameters.</w:t>
            </w:r>
          </w:p>
        </w:tc>
      </w:tr>
      <w:tr w:rsidR="00847A6F" w:rsidRPr="004D52E6" w14:paraId="40233073" w14:textId="77777777" w:rsidTr="00776B35">
        <w:trPr>
          <w:trHeight w:val="57"/>
        </w:trPr>
        <w:tc>
          <w:tcPr>
            <w:tcW w:w="2970" w:type="dxa"/>
          </w:tcPr>
          <w:p w14:paraId="4C0C6E5E" w14:textId="77777777" w:rsidR="00847A6F" w:rsidRPr="003C51C8" w:rsidRDefault="00847A6F" w:rsidP="004E27F6">
            <w:pPr>
              <w:pStyle w:val="TableCell"/>
            </w:pPr>
            <w:r>
              <w:t>Members:</w:t>
            </w:r>
          </w:p>
        </w:tc>
        <w:tc>
          <w:tcPr>
            <w:tcW w:w="2978" w:type="dxa"/>
            <w:shd w:val="clear" w:color="auto" w:fill="auto"/>
          </w:tcPr>
          <w:p w14:paraId="13F2F5CD" w14:textId="58DCD021" w:rsidR="00847A6F" w:rsidRPr="004D52E6" w:rsidRDefault="001C5053" w:rsidP="004E27F6">
            <w:pPr>
              <w:pStyle w:val="TableCell"/>
            </w:pPr>
            <w:r>
              <w:t>uint32_t bios_stage2_timer_val</w:t>
            </w:r>
          </w:p>
        </w:tc>
        <w:tc>
          <w:tcPr>
            <w:tcW w:w="2978" w:type="dxa"/>
            <w:shd w:val="clear" w:color="auto" w:fill="auto"/>
          </w:tcPr>
          <w:p w14:paraId="6ACC714B" w14:textId="5D87231F" w:rsidR="00847A6F" w:rsidRPr="004D52E6" w:rsidRDefault="008B0A7F" w:rsidP="004E27F6">
            <w:pPr>
              <w:pStyle w:val="TableCell"/>
            </w:pPr>
            <w:r>
              <w:t>Bios stage 2</w:t>
            </w:r>
            <w:r w:rsidR="00847A6F">
              <w:t xml:space="preserve"> </w:t>
            </w:r>
            <w:r w:rsidR="00F8486B">
              <w:t xml:space="preserve">timer </w:t>
            </w:r>
            <w:r w:rsidR="00847A6F">
              <w:t>time value.</w:t>
            </w:r>
          </w:p>
        </w:tc>
      </w:tr>
    </w:tbl>
    <w:p w14:paraId="54064512" w14:textId="77777777" w:rsidR="00847A6F" w:rsidRPr="005676A4" w:rsidRDefault="00847A6F" w:rsidP="005676A4">
      <w:pPr>
        <w:pStyle w:val="Body"/>
      </w:pPr>
    </w:p>
    <w:p w14:paraId="545FE699" w14:textId="77777777" w:rsidR="0097017C" w:rsidRPr="0097017C" w:rsidRDefault="0097017C" w:rsidP="0097017C">
      <w:pPr>
        <w:pStyle w:val="Body"/>
      </w:pPr>
    </w:p>
    <w:p w14:paraId="7EA26EE2" w14:textId="270CDE04" w:rsidR="00A95480" w:rsidRDefault="00A95480" w:rsidP="00A95480">
      <w:pPr>
        <w:pStyle w:val="Caption"/>
      </w:pPr>
      <w:bookmarkStart w:id="263" w:name="_Toc62480476"/>
      <w:r>
        <w:t xml:space="preserve">Table </w:t>
      </w:r>
      <w:r w:rsidR="00757027">
        <w:rPr>
          <w:noProof/>
        </w:rPr>
        <w:fldChar w:fldCharType="begin"/>
      </w:r>
      <w:r w:rsidR="00757027">
        <w:rPr>
          <w:noProof/>
        </w:rPr>
        <w:instrText xml:space="preserve"> SEQ Table \* ARABIC </w:instrText>
      </w:r>
      <w:r w:rsidR="00757027">
        <w:rPr>
          <w:noProof/>
        </w:rPr>
        <w:fldChar w:fldCharType="separate"/>
      </w:r>
      <w:r w:rsidR="00FF52A8">
        <w:rPr>
          <w:noProof/>
        </w:rPr>
        <w:t>77</w:t>
      </w:r>
      <w:r w:rsidR="00757027">
        <w:rPr>
          <w:noProof/>
        </w:rPr>
        <w:fldChar w:fldCharType="end"/>
      </w:r>
      <w:r>
        <w:t xml:space="preserve"> : </w:t>
      </w:r>
      <w:proofErr w:type="spellStart"/>
      <w:r>
        <w:t>ThreadX</w:t>
      </w:r>
      <w:proofErr w:type="spellEnd"/>
      <w:r>
        <w:t xml:space="preserve"> errors</w:t>
      </w:r>
      <w:bookmarkEnd w:id="263"/>
    </w:p>
    <w:tbl>
      <w:tblPr>
        <w:tblStyle w:val="TableGrid"/>
        <w:tblW w:w="8095" w:type="dxa"/>
        <w:tblInd w:w="-905" w:type="dxa"/>
        <w:tblLook w:val="04A0" w:firstRow="1" w:lastRow="0" w:firstColumn="1" w:lastColumn="0" w:noHBand="0" w:noVBand="1"/>
      </w:tblPr>
      <w:tblGrid>
        <w:gridCol w:w="2456"/>
        <w:gridCol w:w="5639"/>
      </w:tblGrid>
      <w:tr w:rsidR="00A95480" w14:paraId="4E0EA1D9" w14:textId="77777777" w:rsidTr="00730CDE">
        <w:tc>
          <w:tcPr>
            <w:tcW w:w="2456" w:type="dxa"/>
          </w:tcPr>
          <w:p w14:paraId="47E80DB2" w14:textId="77777777" w:rsidR="00A95480" w:rsidRDefault="00A95480" w:rsidP="00730CDE">
            <w:pPr>
              <w:pStyle w:val="Body"/>
            </w:pPr>
            <w:r>
              <w:t>Byte allocate errors</w:t>
            </w:r>
          </w:p>
        </w:tc>
        <w:tc>
          <w:tcPr>
            <w:tcW w:w="5639" w:type="dxa"/>
          </w:tcPr>
          <w:p w14:paraId="2C62316B" w14:textId="77777777" w:rsidR="00A95480" w:rsidRPr="001235B8" w:rsidRDefault="00A95480" w:rsidP="00730CDE">
            <w:pPr>
              <w:pStyle w:val="Body"/>
            </w:pPr>
            <w:r w:rsidRPr="00392FD5">
              <w:rPr>
                <w:rFonts w:eastAsiaTheme="minorHAnsi"/>
              </w:rPr>
              <w:t>TX_SUCCESS, TX_DELETED, TX_NO_MEMORY, TX_WAIT_ABORTED, TX_POOL_ERROR, TX_PTR_ERROR, TX_SIZE_ERROR</w:t>
            </w:r>
          </w:p>
        </w:tc>
      </w:tr>
      <w:tr w:rsidR="00A95480" w14:paraId="4E98E4A4" w14:textId="77777777" w:rsidTr="00730CDE">
        <w:tc>
          <w:tcPr>
            <w:tcW w:w="2456" w:type="dxa"/>
          </w:tcPr>
          <w:p w14:paraId="2263E2B7" w14:textId="77777777" w:rsidR="00A95480" w:rsidRDefault="00A95480" w:rsidP="00730CDE">
            <w:pPr>
              <w:pStyle w:val="Body"/>
            </w:pPr>
            <w:r>
              <w:t>Mutex create/get/put errors</w:t>
            </w:r>
          </w:p>
        </w:tc>
        <w:tc>
          <w:tcPr>
            <w:tcW w:w="5639" w:type="dxa"/>
          </w:tcPr>
          <w:p w14:paraId="6CFD5AFF" w14:textId="77777777" w:rsidR="00A95480" w:rsidRPr="00392FD5" w:rsidRDefault="00A95480" w:rsidP="00730CDE">
            <w:pPr>
              <w:pStyle w:val="Body"/>
              <w:rPr>
                <w:rFonts w:eastAsiaTheme="minorHAnsi"/>
              </w:rPr>
            </w:pPr>
            <w:r w:rsidRPr="00392FD5">
              <w:rPr>
                <w:rFonts w:eastAsiaTheme="minorHAnsi"/>
              </w:rPr>
              <w:t>TX_SUCCESS, TX_MUTEX_ERROR, TX_CALLER_ERROR, TX_INHERIT_ERROR,TX_DELETED, TX_WAIT_ERROR, TX_WAIT_ABORTED,TX_NOT_AVAILABLE,TX_NOT_OWNED</w:t>
            </w:r>
          </w:p>
        </w:tc>
      </w:tr>
      <w:tr w:rsidR="00A95480" w14:paraId="07DB9E57" w14:textId="77777777" w:rsidTr="00730CDE">
        <w:tc>
          <w:tcPr>
            <w:tcW w:w="2456" w:type="dxa"/>
          </w:tcPr>
          <w:p w14:paraId="5A885918" w14:textId="77777777" w:rsidR="00A95480" w:rsidRDefault="00A95480" w:rsidP="00730CDE">
            <w:pPr>
              <w:pStyle w:val="Body"/>
            </w:pPr>
            <w:r>
              <w:t>Thread create errors</w:t>
            </w:r>
          </w:p>
        </w:tc>
        <w:tc>
          <w:tcPr>
            <w:tcW w:w="5639" w:type="dxa"/>
          </w:tcPr>
          <w:p w14:paraId="3BCECEAD" w14:textId="77777777" w:rsidR="00A95480" w:rsidRPr="00D24D64" w:rsidRDefault="00A95480" w:rsidP="00730CDE">
            <w:pPr>
              <w:pStyle w:val="Body"/>
              <w:rPr>
                <w:rFonts w:eastAsiaTheme="minorHAnsi"/>
              </w:rPr>
            </w:pPr>
            <w:r w:rsidRPr="00392FD5">
              <w:rPr>
                <w:rFonts w:eastAsiaTheme="minorHAnsi"/>
              </w:rPr>
              <w:t>TX_SUCCESS, TX_THREAD_ERROR, TX_PTR_ERROR, TX_SIZE_ERROR, TX_PRIORITY_ERROR, TX_THRESH_ERROR, TX_START_ERROR, TX_CALLER_ERROR</w:t>
            </w:r>
          </w:p>
        </w:tc>
      </w:tr>
      <w:tr w:rsidR="00A95480" w14:paraId="3D7FAF80" w14:textId="77777777" w:rsidTr="00730CDE">
        <w:tc>
          <w:tcPr>
            <w:tcW w:w="2456" w:type="dxa"/>
          </w:tcPr>
          <w:p w14:paraId="0F561AC4" w14:textId="77777777" w:rsidR="00A95480" w:rsidRDefault="00A95480" w:rsidP="00730CDE">
            <w:pPr>
              <w:pStyle w:val="Body"/>
            </w:pPr>
            <w:r>
              <w:t>Queue create/receive</w:t>
            </w:r>
          </w:p>
        </w:tc>
        <w:tc>
          <w:tcPr>
            <w:tcW w:w="5639" w:type="dxa"/>
          </w:tcPr>
          <w:p w14:paraId="754D9CA7" w14:textId="77777777" w:rsidR="00A95480" w:rsidRPr="00392FD5" w:rsidRDefault="00A95480" w:rsidP="00730CDE">
            <w:pPr>
              <w:pStyle w:val="Body"/>
            </w:pPr>
            <w:r w:rsidRPr="00392FD5">
              <w:t>TX_SUCCESS, TX_QUEUE_ERROR, TX_PTR_ERROR, TX_SIZE_ERROR, TX_CALLER_ERROR</w:t>
            </w:r>
            <w:r w:rsidRPr="001235B8">
              <w:t>, TX_DELETED, TX_QUEUE_EMPTY, TX_WAIT_ABORTED, TX_WAIT_ERROR</w:t>
            </w:r>
          </w:p>
        </w:tc>
      </w:tr>
      <w:tr w:rsidR="00A95480" w14:paraId="7759AC9C" w14:textId="77777777" w:rsidTr="00730CDE">
        <w:tc>
          <w:tcPr>
            <w:tcW w:w="2456" w:type="dxa"/>
          </w:tcPr>
          <w:p w14:paraId="667C8CA7" w14:textId="77777777" w:rsidR="00A95480" w:rsidRDefault="00A95480" w:rsidP="00730CDE">
            <w:pPr>
              <w:pStyle w:val="Body"/>
            </w:pPr>
            <w:r>
              <w:t>Event flags create/set/get/delete</w:t>
            </w:r>
          </w:p>
        </w:tc>
        <w:tc>
          <w:tcPr>
            <w:tcW w:w="5639" w:type="dxa"/>
          </w:tcPr>
          <w:p w14:paraId="532CC3A0" w14:textId="77777777" w:rsidR="00A95480" w:rsidRPr="00392FD5" w:rsidRDefault="00A95480" w:rsidP="00730CDE">
            <w:pPr>
              <w:spacing w:before="0"/>
            </w:pPr>
            <w:r>
              <w:rPr>
                <w:rStyle w:val="fontstyle01"/>
              </w:rPr>
              <w:t xml:space="preserve">TX_SUCCESS, TX_GROUP_ERROR, TX_CALLER_ERROR, TX_DELETED, </w:t>
            </w:r>
            <w:r w:rsidRPr="00563F72">
              <w:rPr>
                <w:rStyle w:val="fontstyle01"/>
              </w:rPr>
              <w:t>TX_NO_EVENTS</w:t>
            </w:r>
            <w:r>
              <w:rPr>
                <w:rStyle w:val="fontstyle01"/>
              </w:rPr>
              <w:t xml:space="preserve">, </w:t>
            </w:r>
            <w:r w:rsidRPr="00563F72">
              <w:rPr>
                <w:rStyle w:val="fontstyle01"/>
              </w:rPr>
              <w:t>TX_WAIT_ABORTED</w:t>
            </w:r>
            <w:r>
              <w:rPr>
                <w:rStyle w:val="fontstyle01"/>
              </w:rPr>
              <w:t xml:space="preserve">, </w:t>
            </w:r>
            <w:r w:rsidRPr="00563F72">
              <w:rPr>
                <w:rFonts w:ascii="ArialMT" w:hAnsi="ArialMT"/>
                <w:color w:val="000000"/>
              </w:rPr>
              <w:t>TX_GROUP_ERROR</w:t>
            </w:r>
            <w:r>
              <w:rPr>
                <w:rFonts w:ascii="ArialMT" w:hAnsi="ArialMT"/>
                <w:color w:val="000000"/>
              </w:rPr>
              <w:t xml:space="preserve">, </w:t>
            </w:r>
            <w:r>
              <w:rPr>
                <w:rStyle w:val="fontstyle01"/>
              </w:rPr>
              <w:t xml:space="preserve">TX_PTR_ERROR, TX_WAIT_ERROR, </w:t>
            </w:r>
            <w:r w:rsidRPr="00563F72">
              <w:rPr>
                <w:rFonts w:ascii="ArialMT" w:hAnsi="ArialMT"/>
                <w:color w:val="000000"/>
              </w:rPr>
              <w:t>TX_OPTION_ERROR</w:t>
            </w:r>
            <w:r>
              <w:rPr>
                <w:rFonts w:ascii="ArialMT" w:hAnsi="ArialMT"/>
                <w:color w:val="000000"/>
              </w:rPr>
              <w:t>.</w:t>
            </w:r>
          </w:p>
        </w:tc>
      </w:tr>
    </w:tbl>
    <w:p w14:paraId="7B799F30" w14:textId="77777777" w:rsidR="0063688B" w:rsidRPr="0084362A" w:rsidRDefault="0063688B" w:rsidP="0084362A">
      <w:pPr>
        <w:tabs>
          <w:tab w:val="left" w:pos="3432"/>
        </w:tabs>
      </w:pPr>
    </w:p>
    <w:p w14:paraId="333EAD30" w14:textId="38E227AA" w:rsidR="00A375F5" w:rsidRDefault="002667C3" w:rsidP="00A375F5">
      <w:pPr>
        <w:pStyle w:val="Heading1"/>
      </w:pPr>
      <w:bookmarkStart w:id="264" w:name="_Toc62480347"/>
      <w:r>
        <w:lastRenderedPageBreak/>
        <w:t>Data Descr</w:t>
      </w:r>
      <w:r w:rsidR="00722E75">
        <w:t>ip</w:t>
      </w:r>
      <w:r>
        <w:t>tion</w:t>
      </w:r>
      <w:bookmarkEnd w:id="264"/>
    </w:p>
    <w:p w14:paraId="749D1DE1" w14:textId="18C61404" w:rsidR="00D309EE" w:rsidRPr="00D309EE" w:rsidRDefault="00D309EE" w:rsidP="00433413">
      <w:pPr>
        <w:tabs>
          <w:tab w:val="left" w:pos="1134"/>
        </w:tabs>
        <w:spacing w:before="260" w:after="40"/>
        <w:rPr>
          <w:rFonts w:cs="Intel Clear"/>
          <w:b/>
          <w:lang w:val="nb-NO" w:eastAsia="de-DE"/>
        </w:rPr>
      </w:pPr>
    </w:p>
    <w:p w14:paraId="04197705" w14:textId="1CE428B9" w:rsidR="000B71E9" w:rsidRDefault="000B71E9" w:rsidP="00DB4C47">
      <w:pPr>
        <w:pStyle w:val="Caption"/>
      </w:pPr>
      <w:bookmarkStart w:id="265" w:name="_Toc62480477"/>
      <w:r>
        <w:t xml:space="preserve">Table </w:t>
      </w:r>
      <w:r w:rsidR="001D0BF1">
        <w:fldChar w:fldCharType="begin"/>
      </w:r>
      <w:r w:rsidR="001D0BF1">
        <w:instrText xml:space="preserve"> SEQ Table \* ARABIC </w:instrText>
      </w:r>
      <w:r w:rsidR="001D0BF1">
        <w:fldChar w:fldCharType="separate"/>
      </w:r>
      <w:r w:rsidR="00FF52A8">
        <w:rPr>
          <w:noProof/>
        </w:rPr>
        <w:t>78</w:t>
      </w:r>
      <w:r w:rsidR="001D0BF1">
        <w:rPr>
          <w:noProof/>
        </w:rPr>
        <w:fldChar w:fldCharType="end"/>
      </w:r>
      <w:r w:rsidR="003603BB">
        <w:t xml:space="preserve"> </w:t>
      </w:r>
      <w:r>
        <w:t xml:space="preserve">: </w:t>
      </w:r>
      <w:r w:rsidRPr="006C1E63">
        <w:t>Global Data Description</w:t>
      </w:r>
      <w:bookmarkEnd w:id="265"/>
    </w:p>
    <w:tbl>
      <w:tblPr>
        <w:tblW w:w="9630" w:type="dxa"/>
        <w:tblInd w:w="-1508"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1E0" w:firstRow="1" w:lastRow="1" w:firstColumn="1" w:lastColumn="1" w:noHBand="0" w:noVBand="0"/>
      </w:tblPr>
      <w:tblGrid>
        <w:gridCol w:w="3274"/>
        <w:gridCol w:w="3354"/>
        <w:gridCol w:w="3002"/>
      </w:tblGrid>
      <w:tr w:rsidR="00D309EE" w:rsidRPr="00D309EE" w14:paraId="3C4E8B3B" w14:textId="77777777" w:rsidTr="00DB4C47">
        <w:trPr>
          <w:tblHeader/>
        </w:trPr>
        <w:tc>
          <w:tcPr>
            <w:tcW w:w="3274" w:type="dxa"/>
          </w:tcPr>
          <w:p w14:paraId="4A9026B7" w14:textId="2F0001F6" w:rsidR="00D309EE" w:rsidRPr="00D309EE" w:rsidRDefault="00174726" w:rsidP="00D309EE">
            <w:pPr>
              <w:spacing w:before="40" w:after="20"/>
              <w:ind w:right="57"/>
              <w:rPr>
                <w:rFonts w:cs="Intel Clear"/>
                <w:b/>
                <w:sz w:val="24"/>
                <w:lang w:eastAsia="de-DE"/>
              </w:rPr>
            </w:pPr>
            <w:proofErr w:type="spellStart"/>
            <w:r>
              <w:rPr>
                <w:rFonts w:cs="Intel Clear"/>
                <w:b/>
                <w:sz w:val="24"/>
                <w:lang w:eastAsia="de-DE"/>
              </w:rPr>
              <w:t>Varialbles</w:t>
            </w:r>
            <w:proofErr w:type="spellEnd"/>
          </w:p>
        </w:tc>
        <w:tc>
          <w:tcPr>
            <w:tcW w:w="3354" w:type="dxa"/>
          </w:tcPr>
          <w:p w14:paraId="172A1C90" w14:textId="0CDA6B77" w:rsidR="00D309EE" w:rsidRPr="00D309EE" w:rsidRDefault="00D309EE" w:rsidP="00433413">
            <w:pPr>
              <w:spacing w:before="40" w:after="20"/>
              <w:ind w:right="57"/>
              <w:jc w:val="center"/>
              <w:rPr>
                <w:rFonts w:cs="Intel Clear"/>
                <w:b/>
                <w:sz w:val="24"/>
                <w:lang w:eastAsia="de-DE"/>
              </w:rPr>
            </w:pPr>
            <w:r w:rsidRPr="00D309EE">
              <w:rPr>
                <w:rFonts w:cs="Intel Clear"/>
                <w:b/>
                <w:sz w:val="24"/>
                <w:lang w:eastAsia="de-DE"/>
              </w:rPr>
              <w:t>Type</w:t>
            </w:r>
          </w:p>
        </w:tc>
        <w:tc>
          <w:tcPr>
            <w:tcW w:w="3002" w:type="dxa"/>
          </w:tcPr>
          <w:p w14:paraId="4596913C" w14:textId="77777777" w:rsidR="00D309EE" w:rsidRPr="00D309EE" w:rsidRDefault="00D309EE" w:rsidP="00D309EE">
            <w:pPr>
              <w:spacing w:before="40" w:after="20"/>
              <w:ind w:right="57"/>
              <w:rPr>
                <w:rFonts w:cs="Intel Clear"/>
                <w:b/>
                <w:sz w:val="24"/>
                <w:lang w:eastAsia="de-DE"/>
              </w:rPr>
            </w:pPr>
            <w:r w:rsidRPr="00D309EE">
              <w:rPr>
                <w:rFonts w:cs="Intel Clear"/>
                <w:b/>
                <w:sz w:val="24"/>
                <w:lang w:eastAsia="de-DE"/>
              </w:rPr>
              <w:t>Description</w:t>
            </w:r>
          </w:p>
        </w:tc>
      </w:tr>
      <w:tr w:rsidR="00D309EE" w:rsidRPr="00D309EE" w14:paraId="68F6353E" w14:textId="77777777" w:rsidTr="00DB4C47">
        <w:tc>
          <w:tcPr>
            <w:tcW w:w="3274" w:type="dxa"/>
          </w:tcPr>
          <w:p w14:paraId="2C402782" w14:textId="0E0A4CA9" w:rsidR="00D309EE" w:rsidRPr="00D309EE" w:rsidRDefault="008E557E" w:rsidP="00D309EE">
            <w:pPr>
              <w:spacing w:before="40" w:after="20"/>
              <w:ind w:right="57"/>
              <w:rPr>
                <w:rFonts w:cs="Intel Clear"/>
                <w:sz w:val="24"/>
                <w:lang w:eastAsia="de-DE"/>
              </w:rPr>
            </w:pPr>
            <w:proofErr w:type="spellStart"/>
            <w:r w:rsidRPr="008E557E">
              <w:rPr>
                <w:rFonts w:cs="Intel Clear"/>
                <w:sz w:val="24"/>
                <w:lang w:eastAsia="de-DE"/>
              </w:rPr>
              <w:t>boot_fst_bios_boot_msg</w:t>
            </w:r>
            <w:proofErr w:type="spellEnd"/>
          </w:p>
        </w:tc>
        <w:tc>
          <w:tcPr>
            <w:tcW w:w="3354" w:type="dxa"/>
          </w:tcPr>
          <w:p w14:paraId="34386E3C" w14:textId="681AF514" w:rsidR="00D309EE" w:rsidRPr="00D309EE" w:rsidRDefault="008E557E" w:rsidP="00D309EE">
            <w:pPr>
              <w:spacing w:before="40" w:after="20"/>
              <w:ind w:right="57"/>
              <w:rPr>
                <w:rFonts w:cs="Intel Clear"/>
                <w:sz w:val="24"/>
                <w:lang w:eastAsia="de-DE"/>
              </w:rPr>
            </w:pPr>
            <w:r>
              <w:rPr>
                <w:rFonts w:cs="Intel Clear"/>
                <w:sz w:val="24"/>
                <w:lang w:eastAsia="de-DE"/>
              </w:rPr>
              <w:t>struct</w:t>
            </w:r>
            <w:r w:rsidR="00D309EE" w:rsidRPr="00D309EE">
              <w:rPr>
                <w:rFonts w:cs="Intel Clear"/>
                <w:sz w:val="24"/>
                <w:lang w:eastAsia="de-DE"/>
              </w:rPr>
              <w:t xml:space="preserve"> </w:t>
            </w:r>
          </w:p>
        </w:tc>
        <w:tc>
          <w:tcPr>
            <w:tcW w:w="3002" w:type="dxa"/>
          </w:tcPr>
          <w:p w14:paraId="73E9BCA0" w14:textId="54B5D48F" w:rsidR="00D309EE" w:rsidRPr="00D309EE" w:rsidRDefault="008E557E" w:rsidP="00D309EE">
            <w:pPr>
              <w:spacing w:before="40" w:after="20"/>
              <w:ind w:right="57"/>
              <w:rPr>
                <w:rFonts w:cs="Intel Clear"/>
                <w:sz w:val="24"/>
                <w:lang w:eastAsia="de-DE"/>
              </w:rPr>
            </w:pPr>
            <w:r w:rsidRPr="008E557E">
              <w:rPr>
                <w:rFonts w:cs="Intel Clear"/>
                <w:sz w:val="24"/>
                <w:lang w:eastAsia="de-DE"/>
              </w:rPr>
              <w:t>PCIe MB message format for BIOS boot complete</w:t>
            </w:r>
          </w:p>
        </w:tc>
      </w:tr>
      <w:tr w:rsidR="00D309EE" w:rsidRPr="00D309EE" w14:paraId="583C056C" w14:textId="77777777" w:rsidTr="00DB4C47">
        <w:tc>
          <w:tcPr>
            <w:tcW w:w="3274" w:type="dxa"/>
          </w:tcPr>
          <w:p w14:paraId="486573C0" w14:textId="7B100C3D" w:rsidR="00D309EE" w:rsidRPr="00D309EE" w:rsidRDefault="008E557E" w:rsidP="00D309EE">
            <w:pPr>
              <w:spacing w:before="40" w:after="20"/>
              <w:ind w:right="57"/>
              <w:rPr>
                <w:rFonts w:cs="Intel Clear"/>
                <w:sz w:val="24"/>
                <w:lang w:eastAsia="de-DE"/>
              </w:rPr>
            </w:pPr>
            <w:proofErr w:type="spellStart"/>
            <w:r w:rsidRPr="008E557E">
              <w:rPr>
                <w:rFonts w:cs="Intel Clear"/>
                <w:sz w:val="24"/>
                <w:lang w:eastAsia="de-DE"/>
              </w:rPr>
              <w:t>boot_fst_posc_res_msg</w:t>
            </w:r>
            <w:proofErr w:type="spellEnd"/>
          </w:p>
        </w:tc>
        <w:tc>
          <w:tcPr>
            <w:tcW w:w="3354" w:type="dxa"/>
          </w:tcPr>
          <w:p w14:paraId="771659A0" w14:textId="5FBE2942" w:rsidR="00D309EE" w:rsidRPr="00D309EE" w:rsidRDefault="008E557E" w:rsidP="00D309EE">
            <w:pPr>
              <w:spacing w:before="40" w:after="20"/>
              <w:ind w:right="57"/>
              <w:rPr>
                <w:rFonts w:cs="Intel Clear"/>
                <w:sz w:val="24"/>
                <w:lang w:eastAsia="de-DE"/>
              </w:rPr>
            </w:pPr>
            <w:r>
              <w:rPr>
                <w:rFonts w:cs="Intel Clear"/>
                <w:sz w:val="24"/>
                <w:lang w:eastAsia="de-DE"/>
              </w:rPr>
              <w:t>struct</w:t>
            </w:r>
            <w:r w:rsidR="00D309EE" w:rsidRPr="00D309EE">
              <w:rPr>
                <w:rFonts w:cs="Intel Clear"/>
                <w:sz w:val="24"/>
                <w:lang w:eastAsia="de-DE"/>
              </w:rPr>
              <w:t xml:space="preserve"> </w:t>
            </w:r>
          </w:p>
        </w:tc>
        <w:tc>
          <w:tcPr>
            <w:tcW w:w="3002" w:type="dxa"/>
          </w:tcPr>
          <w:p w14:paraId="2F7936E7" w14:textId="7B7C557A" w:rsidR="00D309EE" w:rsidRPr="00D309EE" w:rsidRDefault="008E557E" w:rsidP="00D309EE">
            <w:pPr>
              <w:spacing w:before="40" w:after="20"/>
              <w:ind w:right="57"/>
              <w:rPr>
                <w:rFonts w:cs="Intel Clear"/>
                <w:sz w:val="24"/>
                <w:lang w:eastAsia="de-DE"/>
              </w:rPr>
            </w:pPr>
            <w:r w:rsidRPr="008E557E">
              <w:rPr>
                <w:rFonts w:cs="Intel Clear"/>
                <w:sz w:val="24"/>
                <w:szCs w:val="24"/>
                <w:lang w:eastAsia="de-DE"/>
              </w:rPr>
              <w:t>PCIe MB message format for POSC test results.</w:t>
            </w:r>
          </w:p>
        </w:tc>
      </w:tr>
      <w:tr w:rsidR="00D309EE" w:rsidRPr="00D309EE" w14:paraId="7A6BB9A3" w14:textId="77777777" w:rsidTr="00DB4C47">
        <w:tc>
          <w:tcPr>
            <w:tcW w:w="3274" w:type="dxa"/>
          </w:tcPr>
          <w:p w14:paraId="11A8E158" w14:textId="34B52EE4" w:rsidR="00D309EE" w:rsidRPr="00D309EE" w:rsidRDefault="008E557E" w:rsidP="00D309EE">
            <w:pPr>
              <w:spacing w:before="40" w:after="20"/>
              <w:ind w:right="57"/>
              <w:rPr>
                <w:rFonts w:cs="Intel Clear"/>
                <w:sz w:val="24"/>
                <w:lang w:eastAsia="de-DE"/>
              </w:rPr>
            </w:pPr>
            <w:proofErr w:type="spellStart"/>
            <w:r w:rsidRPr="008E557E">
              <w:rPr>
                <w:rFonts w:cs="Intel Clear"/>
                <w:sz w:val="24"/>
                <w:lang w:eastAsia="de-DE"/>
              </w:rPr>
              <w:t>boot_fst_stl_res_msg</w:t>
            </w:r>
            <w:proofErr w:type="spellEnd"/>
          </w:p>
        </w:tc>
        <w:tc>
          <w:tcPr>
            <w:tcW w:w="3354" w:type="dxa"/>
          </w:tcPr>
          <w:p w14:paraId="16D9B008" w14:textId="44AE9FB7" w:rsidR="00D309EE" w:rsidRPr="00D309EE" w:rsidRDefault="008E557E" w:rsidP="00D309EE">
            <w:pPr>
              <w:spacing w:before="40" w:after="20"/>
              <w:ind w:right="57"/>
              <w:rPr>
                <w:rFonts w:cs="Intel Clear"/>
                <w:sz w:val="24"/>
                <w:lang w:eastAsia="de-DE"/>
              </w:rPr>
            </w:pPr>
            <w:r>
              <w:rPr>
                <w:rFonts w:cs="Intel Clear"/>
                <w:sz w:val="24"/>
                <w:lang w:eastAsia="de-DE"/>
              </w:rPr>
              <w:t>struct</w:t>
            </w:r>
            <w:r w:rsidR="00D309EE" w:rsidRPr="00D309EE">
              <w:rPr>
                <w:rFonts w:cs="Intel Clear"/>
                <w:sz w:val="24"/>
                <w:lang w:eastAsia="de-DE"/>
              </w:rPr>
              <w:t xml:space="preserve"> </w:t>
            </w:r>
          </w:p>
        </w:tc>
        <w:tc>
          <w:tcPr>
            <w:tcW w:w="3002" w:type="dxa"/>
          </w:tcPr>
          <w:p w14:paraId="3842EC30" w14:textId="68C65AFA" w:rsidR="00D309EE" w:rsidRPr="00D309EE" w:rsidRDefault="008E557E" w:rsidP="00D309EE">
            <w:pPr>
              <w:spacing w:before="40" w:after="20"/>
              <w:ind w:right="57"/>
              <w:rPr>
                <w:rFonts w:cs="Intel Clear"/>
                <w:sz w:val="24"/>
                <w:lang w:eastAsia="de-DE"/>
              </w:rPr>
            </w:pPr>
            <w:r w:rsidRPr="008E557E">
              <w:rPr>
                <w:rFonts w:cs="Intel Clear"/>
                <w:sz w:val="24"/>
                <w:szCs w:val="24"/>
                <w:lang w:eastAsia="de-DE"/>
              </w:rPr>
              <w:t>PCIe MB message format for startup STL results.</w:t>
            </w:r>
          </w:p>
        </w:tc>
      </w:tr>
      <w:tr w:rsidR="00D309EE" w:rsidRPr="00D309EE" w14:paraId="6D867381" w14:textId="77777777" w:rsidTr="00DB4C47">
        <w:tc>
          <w:tcPr>
            <w:tcW w:w="3274" w:type="dxa"/>
          </w:tcPr>
          <w:p w14:paraId="11BD9801" w14:textId="41076A07" w:rsidR="00D309EE" w:rsidRPr="00D309EE" w:rsidRDefault="008E557E" w:rsidP="00D309EE">
            <w:pPr>
              <w:spacing w:before="40" w:after="20"/>
              <w:ind w:right="57"/>
              <w:rPr>
                <w:rFonts w:cs="Intel Clear"/>
                <w:sz w:val="24"/>
                <w:lang w:eastAsia="de-DE"/>
              </w:rPr>
            </w:pPr>
            <w:proofErr w:type="spellStart"/>
            <w:r w:rsidRPr="008E557E">
              <w:rPr>
                <w:rFonts w:cs="Intel Clear"/>
                <w:sz w:val="24"/>
                <w:lang w:eastAsia="de-DE"/>
              </w:rPr>
              <w:t>boot_fst_pcie_res_s</w:t>
            </w:r>
            <w:proofErr w:type="spellEnd"/>
          </w:p>
        </w:tc>
        <w:tc>
          <w:tcPr>
            <w:tcW w:w="3354" w:type="dxa"/>
          </w:tcPr>
          <w:p w14:paraId="317D2685" w14:textId="39C461B3" w:rsidR="00D309EE" w:rsidRPr="00D309EE" w:rsidRDefault="008E557E" w:rsidP="00D309EE">
            <w:pPr>
              <w:spacing w:before="40" w:after="20"/>
              <w:ind w:right="57"/>
              <w:rPr>
                <w:rFonts w:cs="Intel Clear"/>
                <w:sz w:val="24"/>
                <w:lang w:eastAsia="de-DE"/>
              </w:rPr>
            </w:pPr>
            <w:r>
              <w:rPr>
                <w:rFonts w:cs="Intel Clear"/>
                <w:sz w:val="24"/>
                <w:lang w:eastAsia="de-DE"/>
              </w:rPr>
              <w:t>struct</w:t>
            </w:r>
            <w:r w:rsidR="00D309EE" w:rsidRPr="00D309EE">
              <w:rPr>
                <w:rFonts w:cs="Intel Clear"/>
                <w:sz w:val="24"/>
                <w:lang w:eastAsia="de-DE"/>
              </w:rPr>
              <w:t xml:space="preserve"> </w:t>
            </w:r>
          </w:p>
        </w:tc>
        <w:tc>
          <w:tcPr>
            <w:tcW w:w="3002" w:type="dxa"/>
          </w:tcPr>
          <w:p w14:paraId="293B9316" w14:textId="69EE726D" w:rsidR="00D309EE" w:rsidRPr="00D309EE" w:rsidRDefault="008E557E" w:rsidP="00D309EE">
            <w:pPr>
              <w:spacing w:before="40" w:after="20"/>
              <w:ind w:right="57"/>
              <w:rPr>
                <w:rFonts w:cs="Intel Clear"/>
                <w:sz w:val="24"/>
                <w:lang w:eastAsia="de-DE"/>
              </w:rPr>
            </w:pPr>
            <w:r w:rsidRPr="008E557E">
              <w:rPr>
                <w:rFonts w:cs="Intel Clear"/>
                <w:sz w:val="24"/>
                <w:lang w:eastAsia="de-DE"/>
              </w:rPr>
              <w:t>PCIe MB response message format</w:t>
            </w:r>
          </w:p>
        </w:tc>
      </w:tr>
      <w:tr w:rsidR="008E557E" w:rsidRPr="00D309EE" w14:paraId="328FCE5F" w14:textId="77777777" w:rsidTr="00DB4C47">
        <w:tc>
          <w:tcPr>
            <w:tcW w:w="3274" w:type="dxa"/>
          </w:tcPr>
          <w:p w14:paraId="29FED89D" w14:textId="6BAA3C9C" w:rsidR="008E557E" w:rsidRPr="008E557E" w:rsidRDefault="008E557E" w:rsidP="00D309EE">
            <w:pPr>
              <w:spacing w:before="40" w:after="20"/>
              <w:ind w:right="57"/>
              <w:rPr>
                <w:rFonts w:cs="Intel Clear"/>
                <w:sz w:val="24"/>
                <w:lang w:eastAsia="de-DE"/>
              </w:rPr>
            </w:pPr>
            <w:proofErr w:type="spellStart"/>
            <w:r w:rsidRPr="008E557E">
              <w:rPr>
                <w:rFonts w:cs="Intel Clear"/>
                <w:sz w:val="24"/>
                <w:lang w:eastAsia="de-DE"/>
              </w:rPr>
              <w:t>boot_fst_odcc_ss_msg</w:t>
            </w:r>
            <w:proofErr w:type="spellEnd"/>
          </w:p>
        </w:tc>
        <w:tc>
          <w:tcPr>
            <w:tcW w:w="3354" w:type="dxa"/>
          </w:tcPr>
          <w:p w14:paraId="30C8D248" w14:textId="355039FA" w:rsidR="008E557E" w:rsidRDefault="008E557E" w:rsidP="00D309EE">
            <w:pPr>
              <w:spacing w:before="40" w:after="20"/>
              <w:ind w:right="57"/>
              <w:rPr>
                <w:rFonts w:cs="Intel Clear"/>
                <w:sz w:val="24"/>
                <w:lang w:eastAsia="de-DE"/>
              </w:rPr>
            </w:pPr>
            <w:r>
              <w:rPr>
                <w:rFonts w:cs="Intel Clear"/>
                <w:sz w:val="24"/>
                <w:lang w:eastAsia="de-DE"/>
              </w:rPr>
              <w:t>struct</w:t>
            </w:r>
          </w:p>
        </w:tc>
        <w:tc>
          <w:tcPr>
            <w:tcW w:w="3002" w:type="dxa"/>
          </w:tcPr>
          <w:p w14:paraId="2337E66E" w14:textId="394C0B09" w:rsidR="008E557E" w:rsidRPr="008E557E" w:rsidRDefault="008E557E" w:rsidP="00D309EE">
            <w:pPr>
              <w:spacing w:before="40" w:after="20"/>
              <w:ind w:right="57"/>
              <w:rPr>
                <w:rFonts w:cs="Intel Clear"/>
                <w:sz w:val="24"/>
                <w:lang w:eastAsia="de-DE"/>
              </w:rPr>
            </w:pPr>
            <w:r w:rsidRPr="008E557E">
              <w:rPr>
                <w:rFonts w:cs="Intel Clear"/>
                <w:sz w:val="24"/>
                <w:lang w:eastAsia="de-DE"/>
              </w:rPr>
              <w:t xml:space="preserve">PCIe MB message format for ODCC </w:t>
            </w:r>
            <w:proofErr w:type="spellStart"/>
            <w:proofErr w:type="gramStart"/>
            <w:r w:rsidRPr="008E557E">
              <w:rPr>
                <w:rFonts w:cs="Intel Clear"/>
                <w:sz w:val="24"/>
                <w:lang w:eastAsia="de-DE"/>
              </w:rPr>
              <w:t>SnapShot</w:t>
            </w:r>
            <w:proofErr w:type="spellEnd"/>
            <w:r w:rsidRPr="008E557E">
              <w:rPr>
                <w:rFonts w:cs="Intel Clear"/>
                <w:sz w:val="24"/>
                <w:lang w:eastAsia="de-DE"/>
              </w:rPr>
              <w:t>(</w:t>
            </w:r>
            <w:proofErr w:type="gramEnd"/>
            <w:r w:rsidRPr="008E557E">
              <w:rPr>
                <w:rFonts w:cs="Intel Clear"/>
                <w:sz w:val="24"/>
                <w:lang w:eastAsia="de-DE"/>
              </w:rPr>
              <w:t>SS)</w:t>
            </w:r>
          </w:p>
        </w:tc>
      </w:tr>
      <w:tr w:rsidR="008E557E" w:rsidRPr="00D309EE" w14:paraId="4C68DAC7" w14:textId="77777777" w:rsidTr="00DB4C47">
        <w:tc>
          <w:tcPr>
            <w:tcW w:w="3274" w:type="dxa"/>
          </w:tcPr>
          <w:p w14:paraId="146ED14E" w14:textId="39608E72" w:rsidR="008E557E" w:rsidRPr="008E557E" w:rsidRDefault="008E557E" w:rsidP="00D309EE">
            <w:pPr>
              <w:spacing w:before="40" w:after="20"/>
              <w:ind w:right="57"/>
              <w:rPr>
                <w:rFonts w:cs="Intel Clear"/>
                <w:sz w:val="24"/>
                <w:lang w:eastAsia="de-DE"/>
              </w:rPr>
            </w:pPr>
            <w:proofErr w:type="spellStart"/>
            <w:r w:rsidRPr="008E557E">
              <w:rPr>
                <w:rFonts w:cs="Intel Clear"/>
                <w:sz w:val="24"/>
                <w:lang w:eastAsia="de-DE"/>
              </w:rPr>
              <w:t>boot_fst_odcc_ss_res</w:t>
            </w:r>
            <w:proofErr w:type="spellEnd"/>
          </w:p>
        </w:tc>
        <w:tc>
          <w:tcPr>
            <w:tcW w:w="3354" w:type="dxa"/>
          </w:tcPr>
          <w:p w14:paraId="7A605A19" w14:textId="5DD3019B" w:rsidR="008E557E" w:rsidRDefault="005228D0" w:rsidP="00D309EE">
            <w:pPr>
              <w:spacing w:before="40" w:after="20"/>
              <w:ind w:right="57"/>
              <w:rPr>
                <w:rFonts w:cs="Intel Clear"/>
                <w:sz w:val="24"/>
                <w:lang w:eastAsia="de-DE"/>
              </w:rPr>
            </w:pPr>
            <w:r>
              <w:rPr>
                <w:rFonts w:cs="Intel Clear"/>
                <w:sz w:val="24"/>
                <w:lang w:eastAsia="de-DE"/>
              </w:rPr>
              <w:t>struct</w:t>
            </w:r>
          </w:p>
        </w:tc>
        <w:tc>
          <w:tcPr>
            <w:tcW w:w="3002" w:type="dxa"/>
          </w:tcPr>
          <w:p w14:paraId="5D6D7D32" w14:textId="379236AE" w:rsidR="008E557E" w:rsidRPr="008E557E" w:rsidRDefault="008E557E" w:rsidP="00D309EE">
            <w:pPr>
              <w:spacing w:before="40" w:after="20"/>
              <w:ind w:right="57"/>
              <w:rPr>
                <w:rFonts w:cs="Intel Clear"/>
                <w:sz w:val="24"/>
                <w:lang w:eastAsia="de-DE"/>
              </w:rPr>
            </w:pPr>
            <w:r w:rsidRPr="008E557E">
              <w:rPr>
                <w:rFonts w:cs="Intel Clear"/>
                <w:sz w:val="24"/>
                <w:lang w:eastAsia="de-DE"/>
              </w:rPr>
              <w:t xml:space="preserve">PCIe MB response message format for ODCC </w:t>
            </w:r>
            <w:proofErr w:type="spellStart"/>
            <w:proofErr w:type="gramStart"/>
            <w:r w:rsidRPr="008E557E">
              <w:rPr>
                <w:rFonts w:cs="Intel Clear"/>
                <w:sz w:val="24"/>
                <w:lang w:eastAsia="de-DE"/>
              </w:rPr>
              <w:t>SnapShot</w:t>
            </w:r>
            <w:proofErr w:type="spellEnd"/>
            <w:r w:rsidRPr="008E557E">
              <w:rPr>
                <w:rFonts w:cs="Intel Clear"/>
                <w:sz w:val="24"/>
                <w:lang w:eastAsia="de-DE"/>
              </w:rPr>
              <w:t>(</w:t>
            </w:r>
            <w:proofErr w:type="gramEnd"/>
            <w:r w:rsidRPr="008E557E">
              <w:rPr>
                <w:rFonts w:cs="Intel Clear"/>
                <w:sz w:val="24"/>
                <w:lang w:eastAsia="de-DE"/>
              </w:rPr>
              <w:t>SS).</w:t>
            </w:r>
          </w:p>
        </w:tc>
      </w:tr>
      <w:tr w:rsidR="008E557E" w:rsidRPr="00D309EE" w14:paraId="559DA2F0" w14:textId="77777777" w:rsidTr="00DB4C47">
        <w:tc>
          <w:tcPr>
            <w:tcW w:w="3274" w:type="dxa"/>
          </w:tcPr>
          <w:p w14:paraId="6A75AE48" w14:textId="602D6C8C" w:rsidR="008E557E" w:rsidRPr="008E557E" w:rsidRDefault="008E557E" w:rsidP="00D309EE">
            <w:pPr>
              <w:spacing w:before="40" w:after="20"/>
              <w:ind w:right="57"/>
              <w:rPr>
                <w:rFonts w:cs="Intel Clear"/>
                <w:sz w:val="24"/>
                <w:lang w:eastAsia="de-DE"/>
              </w:rPr>
            </w:pPr>
            <w:proofErr w:type="spellStart"/>
            <w:r w:rsidRPr="008E557E">
              <w:rPr>
                <w:rFonts w:cs="Intel Clear"/>
                <w:sz w:val="24"/>
                <w:lang w:eastAsia="de-DE"/>
              </w:rPr>
              <w:t>boot_fst_punit_response</w:t>
            </w:r>
            <w:proofErr w:type="spellEnd"/>
          </w:p>
        </w:tc>
        <w:tc>
          <w:tcPr>
            <w:tcW w:w="3354" w:type="dxa"/>
          </w:tcPr>
          <w:p w14:paraId="3FABE66F" w14:textId="02F18B74" w:rsidR="008E557E" w:rsidRDefault="005228D0" w:rsidP="00D309EE">
            <w:pPr>
              <w:spacing w:before="40" w:after="20"/>
              <w:ind w:right="57"/>
              <w:rPr>
                <w:rFonts w:cs="Intel Clear"/>
                <w:sz w:val="24"/>
                <w:lang w:eastAsia="de-DE"/>
              </w:rPr>
            </w:pPr>
            <w:r>
              <w:rPr>
                <w:rFonts w:cs="Intel Clear"/>
                <w:sz w:val="24"/>
                <w:lang w:eastAsia="de-DE"/>
              </w:rPr>
              <w:t>struct</w:t>
            </w:r>
          </w:p>
        </w:tc>
        <w:tc>
          <w:tcPr>
            <w:tcW w:w="3002" w:type="dxa"/>
          </w:tcPr>
          <w:p w14:paraId="40B407D7" w14:textId="6FF2083B" w:rsidR="008E557E" w:rsidRPr="008E557E" w:rsidRDefault="008E557E" w:rsidP="00D309EE">
            <w:pPr>
              <w:spacing w:before="40" w:after="20"/>
              <w:ind w:right="57"/>
              <w:rPr>
                <w:rFonts w:cs="Intel Clear"/>
                <w:sz w:val="24"/>
                <w:lang w:eastAsia="de-DE"/>
              </w:rPr>
            </w:pPr>
            <w:r w:rsidRPr="008E557E">
              <w:rPr>
                <w:rFonts w:cs="Intel Clear"/>
                <w:sz w:val="24"/>
                <w:lang w:eastAsia="de-DE"/>
              </w:rPr>
              <w:t>Response message from PUINT.</w:t>
            </w:r>
          </w:p>
        </w:tc>
      </w:tr>
      <w:tr w:rsidR="008E557E" w:rsidRPr="00D309EE" w14:paraId="7415FA70" w14:textId="77777777" w:rsidTr="00DB4C47">
        <w:tc>
          <w:tcPr>
            <w:tcW w:w="3274" w:type="dxa"/>
          </w:tcPr>
          <w:p w14:paraId="03FE3097" w14:textId="4A9FDDD7" w:rsidR="008E557E" w:rsidRPr="008E557E" w:rsidRDefault="008E557E" w:rsidP="00D309EE">
            <w:pPr>
              <w:spacing w:before="40" w:after="20"/>
              <w:ind w:right="57"/>
              <w:rPr>
                <w:rFonts w:cs="Intel Clear"/>
                <w:sz w:val="24"/>
                <w:lang w:eastAsia="de-DE"/>
              </w:rPr>
            </w:pPr>
            <w:r w:rsidRPr="008E557E">
              <w:rPr>
                <w:rFonts w:cs="Intel Clear"/>
                <w:sz w:val="24"/>
                <w:lang w:eastAsia="de-DE"/>
              </w:rPr>
              <w:t>boot_fst_itd_res_data_0</w:t>
            </w:r>
          </w:p>
        </w:tc>
        <w:tc>
          <w:tcPr>
            <w:tcW w:w="3354" w:type="dxa"/>
          </w:tcPr>
          <w:p w14:paraId="499AC1B5" w14:textId="077F8316" w:rsidR="008E557E" w:rsidRDefault="005228D0" w:rsidP="00D309EE">
            <w:pPr>
              <w:spacing w:before="40" w:after="20"/>
              <w:ind w:right="57"/>
              <w:rPr>
                <w:rFonts w:cs="Intel Clear"/>
                <w:sz w:val="24"/>
                <w:lang w:eastAsia="de-DE"/>
              </w:rPr>
            </w:pPr>
            <w:r>
              <w:rPr>
                <w:rFonts w:cs="Intel Clear"/>
                <w:sz w:val="24"/>
                <w:lang w:eastAsia="de-DE"/>
              </w:rPr>
              <w:t>struct</w:t>
            </w:r>
          </w:p>
        </w:tc>
        <w:tc>
          <w:tcPr>
            <w:tcW w:w="3002" w:type="dxa"/>
          </w:tcPr>
          <w:p w14:paraId="51062714" w14:textId="0C82627B" w:rsidR="008E557E" w:rsidRPr="008E557E" w:rsidRDefault="008E557E" w:rsidP="00D309EE">
            <w:pPr>
              <w:spacing w:before="40" w:after="20"/>
              <w:ind w:right="57"/>
              <w:rPr>
                <w:rFonts w:cs="Intel Clear"/>
                <w:sz w:val="24"/>
                <w:lang w:eastAsia="de-DE"/>
              </w:rPr>
            </w:pPr>
            <w:r w:rsidRPr="008E557E">
              <w:rPr>
                <w:rFonts w:cs="Intel Clear"/>
                <w:sz w:val="24"/>
                <w:lang w:eastAsia="de-DE"/>
              </w:rPr>
              <w:t>ITD response data 0.</w:t>
            </w:r>
          </w:p>
        </w:tc>
      </w:tr>
      <w:tr w:rsidR="005228D0" w:rsidRPr="00D309EE" w14:paraId="67B98F37" w14:textId="77777777" w:rsidTr="00DB4C47">
        <w:tc>
          <w:tcPr>
            <w:tcW w:w="3274" w:type="dxa"/>
          </w:tcPr>
          <w:p w14:paraId="311914B0" w14:textId="70A1A72E" w:rsidR="005228D0" w:rsidRPr="008E557E" w:rsidRDefault="005228D0" w:rsidP="00D309EE">
            <w:pPr>
              <w:spacing w:before="40" w:after="20"/>
              <w:ind w:right="57"/>
              <w:rPr>
                <w:rFonts w:cs="Intel Clear"/>
                <w:sz w:val="24"/>
                <w:lang w:eastAsia="de-DE"/>
              </w:rPr>
            </w:pPr>
            <w:r w:rsidRPr="005228D0">
              <w:rPr>
                <w:rFonts w:cs="Intel Clear"/>
                <w:sz w:val="24"/>
                <w:lang w:eastAsia="de-DE"/>
              </w:rPr>
              <w:t>boot_fst_itd_res_data_1</w:t>
            </w:r>
          </w:p>
        </w:tc>
        <w:tc>
          <w:tcPr>
            <w:tcW w:w="3354" w:type="dxa"/>
          </w:tcPr>
          <w:p w14:paraId="2A3B81D3" w14:textId="41D4A156" w:rsidR="005228D0" w:rsidRDefault="005228D0" w:rsidP="00D309EE">
            <w:pPr>
              <w:spacing w:before="40" w:after="20"/>
              <w:ind w:right="57"/>
              <w:rPr>
                <w:rFonts w:cs="Intel Clear"/>
                <w:sz w:val="24"/>
                <w:lang w:eastAsia="de-DE"/>
              </w:rPr>
            </w:pPr>
            <w:r>
              <w:rPr>
                <w:rFonts w:cs="Intel Clear"/>
                <w:sz w:val="24"/>
                <w:lang w:eastAsia="de-DE"/>
              </w:rPr>
              <w:t>struct</w:t>
            </w:r>
          </w:p>
        </w:tc>
        <w:tc>
          <w:tcPr>
            <w:tcW w:w="3002" w:type="dxa"/>
          </w:tcPr>
          <w:p w14:paraId="47F045FB" w14:textId="265F1F88" w:rsidR="005228D0" w:rsidRPr="008E557E" w:rsidRDefault="005228D0" w:rsidP="00D309EE">
            <w:pPr>
              <w:spacing w:before="40" w:after="20"/>
              <w:ind w:right="57"/>
              <w:rPr>
                <w:rFonts w:cs="Intel Clear"/>
                <w:sz w:val="24"/>
                <w:lang w:eastAsia="de-DE"/>
              </w:rPr>
            </w:pPr>
            <w:r w:rsidRPr="005228D0">
              <w:rPr>
                <w:rFonts w:cs="Intel Clear"/>
                <w:sz w:val="24"/>
                <w:lang w:eastAsia="de-DE"/>
              </w:rPr>
              <w:t>ITD response data 1.</w:t>
            </w:r>
          </w:p>
        </w:tc>
      </w:tr>
      <w:tr w:rsidR="005228D0" w:rsidRPr="00D309EE" w14:paraId="577FF3FE" w14:textId="77777777" w:rsidTr="00DB4C47">
        <w:tc>
          <w:tcPr>
            <w:tcW w:w="3274" w:type="dxa"/>
          </w:tcPr>
          <w:p w14:paraId="0D116ACC" w14:textId="78432E52" w:rsidR="005228D0" w:rsidRPr="005228D0" w:rsidRDefault="005228D0" w:rsidP="00D309EE">
            <w:pPr>
              <w:spacing w:before="40" w:after="20"/>
              <w:ind w:right="57"/>
              <w:rPr>
                <w:rFonts w:cs="Intel Clear"/>
                <w:sz w:val="24"/>
                <w:lang w:eastAsia="de-DE"/>
              </w:rPr>
            </w:pPr>
            <w:r w:rsidRPr="005228D0">
              <w:rPr>
                <w:rFonts w:cs="Intel Clear"/>
                <w:sz w:val="24"/>
                <w:lang w:eastAsia="de-DE"/>
              </w:rPr>
              <w:t>boot_fst_itd_res_data_2</w:t>
            </w:r>
          </w:p>
        </w:tc>
        <w:tc>
          <w:tcPr>
            <w:tcW w:w="3354" w:type="dxa"/>
          </w:tcPr>
          <w:p w14:paraId="703ACCD4" w14:textId="153E2F83" w:rsidR="005228D0" w:rsidRDefault="005228D0" w:rsidP="00D309EE">
            <w:pPr>
              <w:spacing w:before="40" w:after="20"/>
              <w:ind w:right="57"/>
              <w:rPr>
                <w:rFonts w:cs="Intel Clear"/>
                <w:sz w:val="24"/>
                <w:lang w:eastAsia="de-DE"/>
              </w:rPr>
            </w:pPr>
            <w:r>
              <w:rPr>
                <w:rFonts w:cs="Intel Clear"/>
                <w:sz w:val="24"/>
                <w:lang w:eastAsia="de-DE"/>
              </w:rPr>
              <w:t>struct</w:t>
            </w:r>
          </w:p>
        </w:tc>
        <w:tc>
          <w:tcPr>
            <w:tcW w:w="3002" w:type="dxa"/>
          </w:tcPr>
          <w:p w14:paraId="1AD0CE1D" w14:textId="26992FFF" w:rsidR="005228D0" w:rsidRPr="005228D0" w:rsidRDefault="005228D0" w:rsidP="00D309EE">
            <w:pPr>
              <w:spacing w:before="40" w:after="20"/>
              <w:ind w:right="57"/>
              <w:rPr>
                <w:rFonts w:cs="Intel Clear"/>
                <w:sz w:val="24"/>
                <w:lang w:eastAsia="de-DE"/>
              </w:rPr>
            </w:pPr>
            <w:r>
              <w:rPr>
                <w:rFonts w:cs="Intel Clear"/>
                <w:sz w:val="24"/>
                <w:lang w:eastAsia="de-DE"/>
              </w:rPr>
              <w:t>ITD response data 2</w:t>
            </w:r>
            <w:r w:rsidRPr="005228D0">
              <w:rPr>
                <w:rFonts w:cs="Intel Clear"/>
                <w:sz w:val="24"/>
                <w:lang w:eastAsia="de-DE"/>
              </w:rPr>
              <w:t>.</w:t>
            </w:r>
          </w:p>
        </w:tc>
      </w:tr>
      <w:tr w:rsidR="005228D0" w:rsidRPr="00D309EE" w14:paraId="50D84414" w14:textId="77777777" w:rsidTr="00DB4C47">
        <w:tc>
          <w:tcPr>
            <w:tcW w:w="3274" w:type="dxa"/>
          </w:tcPr>
          <w:p w14:paraId="4DF8D4D1" w14:textId="12AC6157" w:rsidR="005228D0" w:rsidRPr="005228D0" w:rsidRDefault="005228D0" w:rsidP="00D309EE">
            <w:pPr>
              <w:spacing w:before="40" w:after="20"/>
              <w:ind w:right="57"/>
              <w:rPr>
                <w:rFonts w:cs="Intel Clear"/>
                <w:sz w:val="24"/>
                <w:lang w:eastAsia="de-DE"/>
              </w:rPr>
            </w:pPr>
            <w:proofErr w:type="spellStart"/>
            <w:r w:rsidRPr="005228D0">
              <w:rPr>
                <w:rFonts w:cs="Intel Clear"/>
                <w:sz w:val="24"/>
                <w:lang w:eastAsia="de-DE"/>
              </w:rPr>
              <w:t>boot_stored_parity</w:t>
            </w:r>
            <w:proofErr w:type="spellEnd"/>
          </w:p>
        </w:tc>
        <w:tc>
          <w:tcPr>
            <w:tcW w:w="3354" w:type="dxa"/>
          </w:tcPr>
          <w:p w14:paraId="5E0933A9" w14:textId="50FE24ED" w:rsidR="005228D0" w:rsidRDefault="005228D0" w:rsidP="00D309EE">
            <w:pPr>
              <w:spacing w:before="40" w:after="20"/>
              <w:ind w:right="57"/>
              <w:rPr>
                <w:rFonts w:cs="Intel Clear"/>
                <w:sz w:val="24"/>
                <w:lang w:eastAsia="de-DE"/>
              </w:rPr>
            </w:pPr>
            <w:r w:rsidRPr="005228D0">
              <w:rPr>
                <w:rFonts w:cs="Intel Clear"/>
                <w:sz w:val="24"/>
                <w:lang w:eastAsia="de-DE"/>
              </w:rPr>
              <w:t>uint32_t</w:t>
            </w:r>
          </w:p>
        </w:tc>
        <w:tc>
          <w:tcPr>
            <w:tcW w:w="3002" w:type="dxa"/>
          </w:tcPr>
          <w:p w14:paraId="220FBD27" w14:textId="1F14F9DE" w:rsidR="005228D0" w:rsidRDefault="005228D0" w:rsidP="00D309EE">
            <w:pPr>
              <w:spacing w:before="40" w:after="20"/>
              <w:ind w:right="57"/>
              <w:rPr>
                <w:rFonts w:cs="Intel Clear"/>
                <w:sz w:val="24"/>
                <w:lang w:eastAsia="de-DE"/>
              </w:rPr>
            </w:pPr>
            <w:r w:rsidRPr="005228D0">
              <w:rPr>
                <w:rFonts w:cs="Intel Clear"/>
                <w:sz w:val="24"/>
                <w:lang w:eastAsia="de-DE"/>
              </w:rPr>
              <w:t xml:space="preserve">NVIC interrupt priority </w:t>
            </w:r>
            <w:proofErr w:type="gramStart"/>
            <w:r w:rsidRPr="005228D0">
              <w:rPr>
                <w:rFonts w:cs="Intel Clear"/>
                <w:sz w:val="24"/>
                <w:lang w:eastAsia="de-DE"/>
              </w:rPr>
              <w:t>register</w:t>
            </w:r>
            <w:proofErr w:type="gramEnd"/>
            <w:r w:rsidRPr="005228D0">
              <w:rPr>
                <w:rFonts w:cs="Intel Clear"/>
                <w:sz w:val="24"/>
                <w:lang w:eastAsia="de-DE"/>
              </w:rPr>
              <w:t xml:space="preserve"> stored parity.</w:t>
            </w:r>
          </w:p>
        </w:tc>
      </w:tr>
      <w:tr w:rsidR="000F7B34" w:rsidRPr="00D309EE" w14:paraId="4E285064" w14:textId="77777777" w:rsidTr="00DB4C47">
        <w:tc>
          <w:tcPr>
            <w:tcW w:w="3274" w:type="dxa"/>
          </w:tcPr>
          <w:p w14:paraId="6ABC29E0" w14:textId="60D56562" w:rsidR="000F7B34" w:rsidRPr="005228D0" w:rsidRDefault="000F7B34" w:rsidP="00D309EE">
            <w:pPr>
              <w:spacing w:before="40" w:after="20"/>
              <w:ind w:right="57"/>
              <w:rPr>
                <w:rFonts w:cs="Intel Clear"/>
                <w:sz w:val="24"/>
                <w:lang w:eastAsia="de-DE"/>
              </w:rPr>
            </w:pPr>
            <w:proofErr w:type="spellStart"/>
            <w:r w:rsidRPr="000F7B34">
              <w:rPr>
                <w:rFonts w:cs="Intel Clear"/>
                <w:sz w:val="24"/>
                <w:lang w:eastAsia="de-DE"/>
              </w:rPr>
              <w:t>fst_bm_sp_sram_loc</w:t>
            </w:r>
            <w:proofErr w:type="spellEnd"/>
            <w:r w:rsidRPr="000F7B34">
              <w:rPr>
                <w:rFonts w:cs="Intel Clear"/>
                <w:sz w:val="24"/>
                <w:lang w:eastAsia="de-DE"/>
              </w:rPr>
              <w:t>[8U]</w:t>
            </w:r>
          </w:p>
        </w:tc>
        <w:tc>
          <w:tcPr>
            <w:tcW w:w="3354" w:type="dxa"/>
          </w:tcPr>
          <w:p w14:paraId="4F9F5E60" w14:textId="6B9345C4" w:rsidR="000F7B34" w:rsidRPr="005228D0" w:rsidRDefault="000F7B34" w:rsidP="00D309EE">
            <w:pPr>
              <w:spacing w:before="40" w:after="20"/>
              <w:ind w:right="57"/>
              <w:rPr>
                <w:rFonts w:cs="Intel Clear"/>
                <w:sz w:val="24"/>
                <w:lang w:eastAsia="de-DE"/>
              </w:rPr>
            </w:pPr>
            <w:r>
              <w:rPr>
                <w:rFonts w:cs="Intel Clear"/>
                <w:sz w:val="24"/>
                <w:lang w:eastAsia="de-DE"/>
              </w:rPr>
              <w:t xml:space="preserve">Volatile </w:t>
            </w:r>
            <w:r w:rsidRPr="000F7B34">
              <w:rPr>
                <w:rFonts w:cs="Intel Clear"/>
                <w:sz w:val="24"/>
                <w:lang w:eastAsia="de-DE"/>
              </w:rPr>
              <w:t>uint8_t</w:t>
            </w:r>
          </w:p>
        </w:tc>
        <w:tc>
          <w:tcPr>
            <w:tcW w:w="3002" w:type="dxa"/>
          </w:tcPr>
          <w:p w14:paraId="2FF46736" w14:textId="13CE4755" w:rsidR="000F7B34" w:rsidRPr="005228D0" w:rsidRDefault="000F7B34" w:rsidP="00D309EE">
            <w:pPr>
              <w:spacing w:before="40" w:after="20"/>
              <w:ind w:right="57"/>
              <w:rPr>
                <w:rFonts w:cs="Intel Clear"/>
                <w:sz w:val="24"/>
                <w:lang w:eastAsia="de-DE"/>
              </w:rPr>
            </w:pPr>
            <w:r w:rsidRPr="000F7B34">
              <w:rPr>
                <w:rFonts w:cs="Intel Clear"/>
                <w:sz w:val="24"/>
                <w:lang w:eastAsia="de-DE"/>
              </w:rPr>
              <w:t>Single Port SRAM memory location</w:t>
            </w:r>
          </w:p>
        </w:tc>
      </w:tr>
      <w:tr w:rsidR="000F7B34" w:rsidRPr="00D309EE" w14:paraId="5504B1FA" w14:textId="77777777" w:rsidTr="00DB4C47">
        <w:tc>
          <w:tcPr>
            <w:tcW w:w="3274" w:type="dxa"/>
          </w:tcPr>
          <w:p w14:paraId="58E4BB2C" w14:textId="357CF904" w:rsidR="000F7B34" w:rsidRPr="000F7B34" w:rsidRDefault="000F7B34" w:rsidP="00D309EE">
            <w:pPr>
              <w:spacing w:before="40" w:after="20"/>
              <w:ind w:right="57"/>
              <w:rPr>
                <w:rFonts w:cs="Intel Clear"/>
                <w:sz w:val="24"/>
                <w:lang w:eastAsia="de-DE"/>
              </w:rPr>
            </w:pPr>
            <w:proofErr w:type="spellStart"/>
            <w:r w:rsidRPr="000F7B34">
              <w:rPr>
                <w:rFonts w:cs="Intel Clear"/>
                <w:sz w:val="24"/>
                <w:lang w:eastAsia="de-DE"/>
              </w:rPr>
              <w:t>fst_bm_dp_sram_loc</w:t>
            </w:r>
            <w:proofErr w:type="spellEnd"/>
            <w:r w:rsidRPr="000F7B34">
              <w:rPr>
                <w:rFonts w:cs="Intel Clear"/>
                <w:sz w:val="24"/>
                <w:lang w:eastAsia="de-DE"/>
              </w:rPr>
              <w:t>[8U] __attribute__((at(0x8FFF8U)))</w:t>
            </w:r>
          </w:p>
        </w:tc>
        <w:tc>
          <w:tcPr>
            <w:tcW w:w="3354" w:type="dxa"/>
          </w:tcPr>
          <w:p w14:paraId="59ED6086" w14:textId="0DD06038" w:rsidR="000F7B34" w:rsidRDefault="000F7B34" w:rsidP="00D309EE">
            <w:pPr>
              <w:spacing w:before="40" w:after="20"/>
              <w:ind w:right="57"/>
              <w:rPr>
                <w:rFonts w:cs="Intel Clear"/>
                <w:sz w:val="24"/>
                <w:lang w:eastAsia="de-DE"/>
              </w:rPr>
            </w:pPr>
            <w:r w:rsidRPr="000F7B34">
              <w:rPr>
                <w:rFonts w:cs="Intel Clear"/>
                <w:sz w:val="24"/>
                <w:lang w:eastAsia="de-DE"/>
              </w:rPr>
              <w:t>volatile uint8_t</w:t>
            </w:r>
          </w:p>
        </w:tc>
        <w:tc>
          <w:tcPr>
            <w:tcW w:w="3002" w:type="dxa"/>
          </w:tcPr>
          <w:p w14:paraId="029CD0D8" w14:textId="188538C1" w:rsidR="000F7B34" w:rsidRPr="000F7B34" w:rsidRDefault="000F7B34" w:rsidP="00D309EE">
            <w:pPr>
              <w:spacing w:before="40" w:after="20"/>
              <w:ind w:right="57"/>
              <w:rPr>
                <w:rFonts w:cs="Intel Clear"/>
                <w:sz w:val="24"/>
                <w:lang w:eastAsia="de-DE"/>
              </w:rPr>
            </w:pPr>
            <w:r w:rsidRPr="000F7B34">
              <w:rPr>
                <w:rFonts w:cs="Intel Clear"/>
                <w:sz w:val="24"/>
                <w:lang w:eastAsia="de-DE"/>
              </w:rPr>
              <w:t>Dual Port SRAM memory location.</w:t>
            </w:r>
          </w:p>
        </w:tc>
      </w:tr>
    </w:tbl>
    <w:p w14:paraId="0847EC05" w14:textId="77777777" w:rsidR="000B71E9" w:rsidRDefault="000B71E9" w:rsidP="00174726">
      <w:pPr>
        <w:pStyle w:val="Caption"/>
      </w:pPr>
    </w:p>
    <w:p w14:paraId="1C8778FF" w14:textId="77777777" w:rsidR="000B71E9" w:rsidRDefault="000B71E9" w:rsidP="00174726">
      <w:pPr>
        <w:pStyle w:val="Caption"/>
      </w:pPr>
    </w:p>
    <w:p w14:paraId="0C89987E" w14:textId="56310630" w:rsidR="000B71E9" w:rsidRDefault="000B71E9" w:rsidP="00DB4C47">
      <w:pPr>
        <w:pStyle w:val="Caption"/>
      </w:pPr>
      <w:bookmarkStart w:id="266" w:name="_Toc62480478"/>
      <w:r>
        <w:t xml:space="preserve">Table </w:t>
      </w:r>
      <w:r w:rsidR="001D0BF1">
        <w:fldChar w:fldCharType="begin"/>
      </w:r>
      <w:r w:rsidR="001D0BF1">
        <w:instrText xml:space="preserve"> SEQ Table \* ARABIC </w:instrText>
      </w:r>
      <w:r w:rsidR="001D0BF1">
        <w:fldChar w:fldCharType="separate"/>
      </w:r>
      <w:r w:rsidR="00FF52A8">
        <w:rPr>
          <w:noProof/>
        </w:rPr>
        <w:t>79</w:t>
      </w:r>
      <w:r w:rsidR="001D0BF1">
        <w:rPr>
          <w:noProof/>
        </w:rPr>
        <w:fldChar w:fldCharType="end"/>
      </w:r>
      <w:r w:rsidR="003603BB">
        <w:t xml:space="preserve"> </w:t>
      </w:r>
      <w:r>
        <w:t>: Macros</w:t>
      </w:r>
      <w:r w:rsidRPr="00FF50CC">
        <w:t xml:space="preserve"> Data Descriptio</w:t>
      </w:r>
      <w:r>
        <w:t>n</w:t>
      </w:r>
      <w:bookmarkEnd w:id="266"/>
    </w:p>
    <w:tbl>
      <w:tblPr>
        <w:tblStyle w:val="TableGrid"/>
        <w:tblW w:w="9593" w:type="dxa"/>
        <w:jc w:val="center"/>
        <w:tblLayout w:type="fixed"/>
        <w:tblLook w:val="04A0" w:firstRow="1" w:lastRow="0" w:firstColumn="1" w:lastColumn="0" w:noHBand="0" w:noVBand="1"/>
      </w:tblPr>
      <w:tblGrid>
        <w:gridCol w:w="5125"/>
        <w:gridCol w:w="1260"/>
        <w:gridCol w:w="3208"/>
      </w:tblGrid>
      <w:tr w:rsidR="00174726" w14:paraId="2C68DEDD" w14:textId="77777777" w:rsidTr="00433413">
        <w:trPr>
          <w:jc w:val="center"/>
        </w:trPr>
        <w:tc>
          <w:tcPr>
            <w:tcW w:w="5125" w:type="dxa"/>
          </w:tcPr>
          <w:p w14:paraId="5D61EEE5" w14:textId="0C518461" w:rsidR="00174726" w:rsidRPr="00433413" w:rsidRDefault="00174726" w:rsidP="00433413">
            <w:pPr>
              <w:pStyle w:val="Body"/>
              <w:jc w:val="center"/>
              <w:rPr>
                <w:b/>
              </w:rPr>
            </w:pPr>
            <w:r w:rsidRPr="00433413">
              <w:rPr>
                <w:b/>
              </w:rPr>
              <w:t>Macros</w:t>
            </w:r>
          </w:p>
        </w:tc>
        <w:tc>
          <w:tcPr>
            <w:tcW w:w="1260" w:type="dxa"/>
          </w:tcPr>
          <w:p w14:paraId="61122AA8" w14:textId="10B8564B" w:rsidR="00174726" w:rsidRPr="00433413" w:rsidRDefault="00174726" w:rsidP="00433413">
            <w:pPr>
              <w:pStyle w:val="Body"/>
              <w:jc w:val="center"/>
              <w:rPr>
                <w:b/>
              </w:rPr>
            </w:pPr>
            <w:r w:rsidRPr="00433413">
              <w:rPr>
                <w:b/>
              </w:rPr>
              <w:t>Value</w:t>
            </w:r>
          </w:p>
        </w:tc>
        <w:tc>
          <w:tcPr>
            <w:tcW w:w="3208" w:type="dxa"/>
          </w:tcPr>
          <w:p w14:paraId="1116A29B" w14:textId="62D35935" w:rsidR="00174726" w:rsidRPr="00433413" w:rsidRDefault="00174726" w:rsidP="00433413">
            <w:pPr>
              <w:pStyle w:val="Body"/>
              <w:jc w:val="center"/>
              <w:rPr>
                <w:b/>
              </w:rPr>
            </w:pPr>
            <w:proofErr w:type="spellStart"/>
            <w:r w:rsidRPr="00433413">
              <w:rPr>
                <w:b/>
              </w:rPr>
              <w:t>Discription</w:t>
            </w:r>
            <w:proofErr w:type="spellEnd"/>
          </w:p>
        </w:tc>
      </w:tr>
      <w:tr w:rsidR="00174726" w14:paraId="1EC9A8FB" w14:textId="77777777" w:rsidTr="00433413">
        <w:trPr>
          <w:jc w:val="center"/>
        </w:trPr>
        <w:tc>
          <w:tcPr>
            <w:tcW w:w="5125" w:type="dxa"/>
          </w:tcPr>
          <w:p w14:paraId="4E3A93DC" w14:textId="414A804A" w:rsidR="00174726" w:rsidRDefault="00174726" w:rsidP="00A375F5">
            <w:pPr>
              <w:pStyle w:val="Body"/>
            </w:pPr>
            <w:r w:rsidRPr="00174726">
              <w:t>BOOT_FST_SUCCESS_RES_CODE</w:t>
            </w:r>
          </w:p>
        </w:tc>
        <w:tc>
          <w:tcPr>
            <w:tcW w:w="1260" w:type="dxa"/>
          </w:tcPr>
          <w:p w14:paraId="1571CA4E" w14:textId="28763C31" w:rsidR="00174726" w:rsidRDefault="00174726" w:rsidP="00433413">
            <w:pPr>
              <w:pStyle w:val="Body"/>
              <w:jc w:val="center"/>
            </w:pPr>
            <w:r>
              <w:t>0x0U</w:t>
            </w:r>
          </w:p>
        </w:tc>
        <w:tc>
          <w:tcPr>
            <w:tcW w:w="3208" w:type="dxa"/>
          </w:tcPr>
          <w:p w14:paraId="38473504" w14:textId="700D603E" w:rsidR="00174726" w:rsidRDefault="004B49D8" w:rsidP="00A375F5">
            <w:pPr>
              <w:pStyle w:val="Body"/>
            </w:pPr>
            <w:r w:rsidRPr="004B49D8">
              <w:t>Response code for success</w:t>
            </w:r>
          </w:p>
        </w:tc>
      </w:tr>
      <w:tr w:rsidR="00174726" w14:paraId="30C60A73" w14:textId="77777777" w:rsidTr="00433413">
        <w:trPr>
          <w:jc w:val="center"/>
        </w:trPr>
        <w:tc>
          <w:tcPr>
            <w:tcW w:w="5125" w:type="dxa"/>
          </w:tcPr>
          <w:p w14:paraId="39646672" w14:textId="09A7552D" w:rsidR="00174726" w:rsidRDefault="00174726" w:rsidP="00A375F5">
            <w:pPr>
              <w:pStyle w:val="Body"/>
            </w:pPr>
            <w:r w:rsidRPr="00174726">
              <w:t>BOOT_FST_UNSUP_CMD_RES_CODE</w:t>
            </w:r>
          </w:p>
        </w:tc>
        <w:tc>
          <w:tcPr>
            <w:tcW w:w="1260" w:type="dxa"/>
          </w:tcPr>
          <w:p w14:paraId="20A0C952" w14:textId="5F211F6E" w:rsidR="00174726" w:rsidRDefault="00174726" w:rsidP="00433413">
            <w:pPr>
              <w:pStyle w:val="Body"/>
              <w:jc w:val="center"/>
            </w:pPr>
            <w:r>
              <w:t>0x1U</w:t>
            </w:r>
          </w:p>
        </w:tc>
        <w:tc>
          <w:tcPr>
            <w:tcW w:w="3208" w:type="dxa"/>
          </w:tcPr>
          <w:p w14:paraId="5BBB0545" w14:textId="47FDAFAA" w:rsidR="00174726" w:rsidRDefault="004B49D8" w:rsidP="00A375F5">
            <w:pPr>
              <w:pStyle w:val="Body"/>
            </w:pPr>
            <w:r w:rsidRPr="004B49D8">
              <w:t>PUINT response code for unsupported command.</w:t>
            </w:r>
          </w:p>
        </w:tc>
      </w:tr>
      <w:tr w:rsidR="0012086F" w14:paraId="4DD6E357" w14:textId="77777777" w:rsidTr="00433413">
        <w:trPr>
          <w:jc w:val="center"/>
        </w:trPr>
        <w:tc>
          <w:tcPr>
            <w:tcW w:w="5125" w:type="dxa"/>
          </w:tcPr>
          <w:p w14:paraId="4DFBA1FF" w14:textId="2A5934BC" w:rsidR="0012086F" w:rsidRPr="00174726" w:rsidRDefault="00886B95" w:rsidP="00A375F5">
            <w:pPr>
              <w:pStyle w:val="Body"/>
            </w:pPr>
            <w:r w:rsidRPr="00886B95">
              <w:t>BOOT_FST_PCIE_SUCCESS</w:t>
            </w:r>
          </w:p>
        </w:tc>
        <w:tc>
          <w:tcPr>
            <w:tcW w:w="1260" w:type="dxa"/>
          </w:tcPr>
          <w:p w14:paraId="4982974B" w14:textId="33E3DDE4" w:rsidR="0012086F" w:rsidRDefault="00886B95" w:rsidP="00433413">
            <w:pPr>
              <w:pStyle w:val="Body"/>
              <w:jc w:val="center"/>
            </w:pPr>
            <w:r w:rsidRPr="00886B95">
              <w:t>0U</w:t>
            </w:r>
          </w:p>
        </w:tc>
        <w:tc>
          <w:tcPr>
            <w:tcW w:w="3208" w:type="dxa"/>
          </w:tcPr>
          <w:p w14:paraId="31F2E20D" w14:textId="2D807EB2" w:rsidR="0012086F" w:rsidRPr="004B49D8" w:rsidRDefault="008A423F" w:rsidP="00A375F5">
            <w:pPr>
              <w:pStyle w:val="Body"/>
            </w:pPr>
            <w:r>
              <w:t xml:space="preserve">Boot </w:t>
            </w:r>
            <w:proofErr w:type="spellStart"/>
            <w:r>
              <w:t>fst</w:t>
            </w:r>
            <w:proofErr w:type="spellEnd"/>
            <w:r>
              <w:t xml:space="preserve"> </w:t>
            </w:r>
            <w:proofErr w:type="spellStart"/>
            <w:r>
              <w:t>pcie</w:t>
            </w:r>
            <w:proofErr w:type="spellEnd"/>
            <w:r>
              <w:t xml:space="preserve"> success</w:t>
            </w:r>
          </w:p>
        </w:tc>
      </w:tr>
      <w:tr w:rsidR="0012086F" w14:paraId="7307DAD7" w14:textId="77777777" w:rsidTr="00433413">
        <w:trPr>
          <w:jc w:val="center"/>
        </w:trPr>
        <w:tc>
          <w:tcPr>
            <w:tcW w:w="5125" w:type="dxa"/>
          </w:tcPr>
          <w:p w14:paraId="0308C1E1" w14:textId="1578FA62" w:rsidR="0012086F" w:rsidRPr="00174726" w:rsidRDefault="00886B95" w:rsidP="00A375F5">
            <w:pPr>
              <w:pStyle w:val="Body"/>
            </w:pPr>
            <w:r w:rsidRPr="00886B95">
              <w:t>BOOT_FST_PCIE_POSC_RES_SUCCESS</w:t>
            </w:r>
          </w:p>
        </w:tc>
        <w:tc>
          <w:tcPr>
            <w:tcW w:w="1260" w:type="dxa"/>
          </w:tcPr>
          <w:p w14:paraId="020275DC" w14:textId="660D70C7" w:rsidR="0012086F" w:rsidRDefault="00886B95" w:rsidP="00433413">
            <w:pPr>
              <w:pStyle w:val="Body"/>
              <w:jc w:val="center"/>
            </w:pPr>
            <w:r w:rsidRPr="00886B95">
              <w:t>0U</w:t>
            </w:r>
          </w:p>
        </w:tc>
        <w:tc>
          <w:tcPr>
            <w:tcW w:w="3208" w:type="dxa"/>
          </w:tcPr>
          <w:p w14:paraId="33703757" w14:textId="358947DC" w:rsidR="0012086F" w:rsidRPr="004B49D8" w:rsidRDefault="008A423F" w:rsidP="00A375F5">
            <w:pPr>
              <w:pStyle w:val="Body"/>
            </w:pPr>
            <w:r>
              <w:t xml:space="preserve">Boot </w:t>
            </w:r>
            <w:proofErr w:type="spellStart"/>
            <w:r>
              <w:t>fst</w:t>
            </w:r>
            <w:proofErr w:type="spellEnd"/>
            <w:r>
              <w:t xml:space="preserve"> </w:t>
            </w:r>
            <w:proofErr w:type="spellStart"/>
            <w:r>
              <w:t>pcie</w:t>
            </w:r>
            <w:proofErr w:type="spellEnd"/>
            <w:r>
              <w:t xml:space="preserve"> </w:t>
            </w:r>
            <w:proofErr w:type="spellStart"/>
            <w:r>
              <w:t>resonse</w:t>
            </w:r>
            <w:proofErr w:type="spellEnd"/>
            <w:r>
              <w:t xml:space="preserve"> success</w:t>
            </w:r>
          </w:p>
        </w:tc>
      </w:tr>
      <w:tr w:rsidR="0012086F" w14:paraId="7239F429" w14:textId="77777777" w:rsidTr="00433413">
        <w:trPr>
          <w:jc w:val="center"/>
        </w:trPr>
        <w:tc>
          <w:tcPr>
            <w:tcW w:w="5125" w:type="dxa"/>
          </w:tcPr>
          <w:p w14:paraId="06A06EC3" w14:textId="3EF4A66A" w:rsidR="0012086F" w:rsidRPr="00174726" w:rsidRDefault="00886B95" w:rsidP="00A375F5">
            <w:pPr>
              <w:pStyle w:val="Body"/>
            </w:pPr>
            <w:r w:rsidRPr="00886B95">
              <w:t>BOOT_FST_PCIE_INVALID_LENGTH</w:t>
            </w:r>
          </w:p>
        </w:tc>
        <w:tc>
          <w:tcPr>
            <w:tcW w:w="1260" w:type="dxa"/>
          </w:tcPr>
          <w:p w14:paraId="53C5ECCE" w14:textId="3E517902" w:rsidR="0012086F" w:rsidRDefault="00886B95" w:rsidP="00433413">
            <w:pPr>
              <w:pStyle w:val="Body"/>
              <w:jc w:val="center"/>
            </w:pPr>
            <w:r w:rsidRPr="00886B95">
              <w:t>0x600BU</w:t>
            </w:r>
          </w:p>
        </w:tc>
        <w:tc>
          <w:tcPr>
            <w:tcW w:w="3208" w:type="dxa"/>
          </w:tcPr>
          <w:p w14:paraId="6B1A7CFD" w14:textId="7378159F" w:rsidR="0012086F" w:rsidRPr="004B49D8" w:rsidRDefault="008A423F" w:rsidP="00A375F5">
            <w:pPr>
              <w:pStyle w:val="Body"/>
            </w:pPr>
            <w:r>
              <w:t xml:space="preserve">Boot </w:t>
            </w:r>
            <w:proofErr w:type="spellStart"/>
            <w:r>
              <w:t>fst</w:t>
            </w:r>
            <w:proofErr w:type="spellEnd"/>
            <w:r>
              <w:t xml:space="preserve"> invalid length.</w:t>
            </w:r>
          </w:p>
        </w:tc>
      </w:tr>
      <w:tr w:rsidR="0012086F" w14:paraId="59087CE8" w14:textId="77777777" w:rsidTr="00433413">
        <w:trPr>
          <w:jc w:val="center"/>
        </w:trPr>
        <w:tc>
          <w:tcPr>
            <w:tcW w:w="5125" w:type="dxa"/>
          </w:tcPr>
          <w:p w14:paraId="214ADA9A" w14:textId="797ECDE9" w:rsidR="0012086F" w:rsidRPr="00174726" w:rsidRDefault="00886B95" w:rsidP="00A375F5">
            <w:pPr>
              <w:pStyle w:val="Body"/>
            </w:pPr>
            <w:r w:rsidRPr="00886B95">
              <w:t>BOOT_FST_PCIE_UNKNOWN_SYS_TIME_VALID</w:t>
            </w:r>
          </w:p>
        </w:tc>
        <w:tc>
          <w:tcPr>
            <w:tcW w:w="1260" w:type="dxa"/>
          </w:tcPr>
          <w:p w14:paraId="4FB0FEBE" w14:textId="3B090E18" w:rsidR="0012086F" w:rsidRDefault="00886B95" w:rsidP="00433413">
            <w:pPr>
              <w:pStyle w:val="Body"/>
              <w:jc w:val="center"/>
            </w:pPr>
            <w:r w:rsidRPr="00886B95">
              <w:t>0x6538U</w:t>
            </w:r>
          </w:p>
        </w:tc>
        <w:tc>
          <w:tcPr>
            <w:tcW w:w="3208" w:type="dxa"/>
          </w:tcPr>
          <w:p w14:paraId="54298CB9" w14:textId="77777777" w:rsidR="0012086F" w:rsidRPr="004B49D8" w:rsidRDefault="0012086F" w:rsidP="00A375F5">
            <w:pPr>
              <w:pStyle w:val="Body"/>
            </w:pPr>
          </w:p>
        </w:tc>
      </w:tr>
      <w:tr w:rsidR="0012086F" w14:paraId="3BA8359E" w14:textId="77777777" w:rsidTr="00433413">
        <w:trPr>
          <w:jc w:val="center"/>
        </w:trPr>
        <w:tc>
          <w:tcPr>
            <w:tcW w:w="5125" w:type="dxa"/>
          </w:tcPr>
          <w:p w14:paraId="20864D78" w14:textId="5FA09DF6" w:rsidR="0012086F" w:rsidRPr="00174726" w:rsidRDefault="00886B95" w:rsidP="00A375F5">
            <w:pPr>
              <w:pStyle w:val="Body"/>
            </w:pPr>
            <w:r w:rsidRPr="00886B95">
              <w:t>BOOT_FST_PCIE_UNKNOWN_STL_RES_VALID</w:t>
            </w:r>
          </w:p>
        </w:tc>
        <w:tc>
          <w:tcPr>
            <w:tcW w:w="1260" w:type="dxa"/>
          </w:tcPr>
          <w:p w14:paraId="5B56CB49" w14:textId="39289F85" w:rsidR="0012086F" w:rsidRDefault="00886B95" w:rsidP="00433413">
            <w:pPr>
              <w:pStyle w:val="Body"/>
              <w:jc w:val="center"/>
            </w:pPr>
            <w:r w:rsidRPr="00886B95">
              <w:t>0x656FU</w:t>
            </w:r>
          </w:p>
        </w:tc>
        <w:tc>
          <w:tcPr>
            <w:tcW w:w="3208" w:type="dxa"/>
          </w:tcPr>
          <w:p w14:paraId="2BC18F6E" w14:textId="77777777" w:rsidR="0012086F" w:rsidRPr="004B49D8" w:rsidRDefault="0012086F" w:rsidP="00A375F5">
            <w:pPr>
              <w:pStyle w:val="Body"/>
            </w:pPr>
          </w:p>
        </w:tc>
      </w:tr>
      <w:tr w:rsidR="00886B95" w14:paraId="149D7605" w14:textId="77777777" w:rsidTr="00433413">
        <w:trPr>
          <w:jc w:val="center"/>
        </w:trPr>
        <w:tc>
          <w:tcPr>
            <w:tcW w:w="5125" w:type="dxa"/>
          </w:tcPr>
          <w:p w14:paraId="10685B80" w14:textId="2CC0C102" w:rsidR="00886B95" w:rsidRPr="00886B95" w:rsidRDefault="00886B95" w:rsidP="00A375F5">
            <w:pPr>
              <w:pStyle w:val="Body"/>
            </w:pPr>
            <w:r w:rsidRPr="00886B95">
              <w:t>BOOT_FST_PCIE_UNKNOWN_STL_RES</w:t>
            </w:r>
          </w:p>
        </w:tc>
        <w:tc>
          <w:tcPr>
            <w:tcW w:w="1260" w:type="dxa"/>
          </w:tcPr>
          <w:p w14:paraId="0E8B0236" w14:textId="426C076E" w:rsidR="00886B95" w:rsidRPr="00886B95" w:rsidRDefault="00886B95" w:rsidP="00433413">
            <w:pPr>
              <w:pStyle w:val="Body"/>
              <w:jc w:val="center"/>
            </w:pPr>
            <w:r w:rsidRPr="00886B95">
              <w:t>0x6576U</w:t>
            </w:r>
          </w:p>
        </w:tc>
        <w:tc>
          <w:tcPr>
            <w:tcW w:w="3208" w:type="dxa"/>
          </w:tcPr>
          <w:p w14:paraId="05E09AC0" w14:textId="77777777" w:rsidR="00886B95" w:rsidRPr="004B49D8" w:rsidRDefault="00886B95" w:rsidP="00A375F5">
            <w:pPr>
              <w:pStyle w:val="Body"/>
            </w:pPr>
          </w:p>
        </w:tc>
      </w:tr>
      <w:tr w:rsidR="00886B95" w14:paraId="22992F5C" w14:textId="77777777" w:rsidTr="00433413">
        <w:trPr>
          <w:jc w:val="center"/>
        </w:trPr>
        <w:tc>
          <w:tcPr>
            <w:tcW w:w="5125" w:type="dxa"/>
          </w:tcPr>
          <w:p w14:paraId="0FCF5D96" w14:textId="51A834D0" w:rsidR="00886B95" w:rsidRPr="00886B95" w:rsidRDefault="00886B95" w:rsidP="00A375F5">
            <w:pPr>
              <w:pStyle w:val="Body"/>
            </w:pPr>
            <w:r w:rsidRPr="00886B95">
              <w:t>BOOT_FST_PCIE_UNKNOWN_CORE_MASK</w:t>
            </w:r>
          </w:p>
        </w:tc>
        <w:tc>
          <w:tcPr>
            <w:tcW w:w="1260" w:type="dxa"/>
          </w:tcPr>
          <w:p w14:paraId="2145F1A6" w14:textId="20F08A9F" w:rsidR="00886B95" w:rsidRPr="00886B95" w:rsidRDefault="00886B95" w:rsidP="00433413">
            <w:pPr>
              <w:pStyle w:val="Body"/>
              <w:jc w:val="center"/>
            </w:pPr>
            <w:r w:rsidRPr="00886B95">
              <w:t>0x6507U</w:t>
            </w:r>
          </w:p>
        </w:tc>
        <w:tc>
          <w:tcPr>
            <w:tcW w:w="3208" w:type="dxa"/>
          </w:tcPr>
          <w:p w14:paraId="135442F3" w14:textId="3BB10CE8" w:rsidR="00886B95" w:rsidRPr="004B49D8" w:rsidRDefault="008A423F" w:rsidP="00A375F5">
            <w:pPr>
              <w:pStyle w:val="Body"/>
            </w:pPr>
            <w:r>
              <w:t xml:space="preserve">Boot </w:t>
            </w:r>
            <w:proofErr w:type="spellStart"/>
            <w:r>
              <w:t>fst</w:t>
            </w:r>
            <w:proofErr w:type="spellEnd"/>
            <w:r>
              <w:t xml:space="preserve"> unknown core mask</w:t>
            </w:r>
          </w:p>
        </w:tc>
      </w:tr>
      <w:tr w:rsidR="00886B95" w14:paraId="26231856" w14:textId="77777777" w:rsidTr="00433413">
        <w:trPr>
          <w:jc w:val="center"/>
        </w:trPr>
        <w:tc>
          <w:tcPr>
            <w:tcW w:w="5125" w:type="dxa"/>
          </w:tcPr>
          <w:p w14:paraId="1C4FEFBC" w14:textId="1091961D" w:rsidR="00886B95" w:rsidRPr="00886B95" w:rsidRDefault="00886B95" w:rsidP="00A375F5">
            <w:pPr>
              <w:pStyle w:val="Body"/>
            </w:pPr>
            <w:r w:rsidRPr="00886B95">
              <w:t>BOOT_FST_PCIE_UNKNOWN_UNCORE_MASK</w:t>
            </w:r>
          </w:p>
        </w:tc>
        <w:tc>
          <w:tcPr>
            <w:tcW w:w="1260" w:type="dxa"/>
          </w:tcPr>
          <w:p w14:paraId="41ACB2C6" w14:textId="3A3247D2" w:rsidR="00886B95" w:rsidRPr="00886B95" w:rsidRDefault="00886B95" w:rsidP="00433413">
            <w:pPr>
              <w:pStyle w:val="Body"/>
              <w:jc w:val="center"/>
            </w:pPr>
            <w:r w:rsidRPr="00886B95">
              <w:t>0x65A6U</w:t>
            </w:r>
          </w:p>
        </w:tc>
        <w:tc>
          <w:tcPr>
            <w:tcW w:w="3208" w:type="dxa"/>
          </w:tcPr>
          <w:p w14:paraId="1953279B" w14:textId="00C7996F" w:rsidR="00886B95" w:rsidRPr="004B49D8" w:rsidRDefault="008A423F" w:rsidP="00A375F5">
            <w:pPr>
              <w:pStyle w:val="Body"/>
            </w:pPr>
            <w:r>
              <w:t xml:space="preserve">Boot </w:t>
            </w:r>
            <w:proofErr w:type="spellStart"/>
            <w:r>
              <w:t>fst</w:t>
            </w:r>
            <w:proofErr w:type="spellEnd"/>
            <w:r>
              <w:t xml:space="preserve"> unknown </w:t>
            </w:r>
            <w:proofErr w:type="spellStart"/>
            <w:r>
              <w:t>uncore</w:t>
            </w:r>
            <w:proofErr w:type="spellEnd"/>
            <w:r>
              <w:t xml:space="preserve"> mask</w:t>
            </w:r>
          </w:p>
        </w:tc>
      </w:tr>
      <w:tr w:rsidR="00886B95" w14:paraId="2D130D5E" w14:textId="77777777" w:rsidTr="00433413">
        <w:trPr>
          <w:jc w:val="center"/>
        </w:trPr>
        <w:tc>
          <w:tcPr>
            <w:tcW w:w="5125" w:type="dxa"/>
          </w:tcPr>
          <w:p w14:paraId="408EACAE" w14:textId="39C039B3" w:rsidR="00886B95" w:rsidRPr="00886B95" w:rsidRDefault="00886B95" w:rsidP="00A375F5">
            <w:pPr>
              <w:pStyle w:val="Body"/>
            </w:pPr>
            <w:r w:rsidRPr="00886B95">
              <w:t>BOOT_FST_PCIE_STL_NOT_EXECUTED_ON_ALL_CORES</w:t>
            </w:r>
          </w:p>
        </w:tc>
        <w:tc>
          <w:tcPr>
            <w:tcW w:w="1260" w:type="dxa"/>
          </w:tcPr>
          <w:p w14:paraId="3C83544C" w14:textId="439FF1BE" w:rsidR="00886B95" w:rsidRPr="00886B95" w:rsidRDefault="00886B95" w:rsidP="00433413">
            <w:pPr>
              <w:pStyle w:val="Body"/>
              <w:jc w:val="center"/>
            </w:pPr>
            <w:r w:rsidRPr="00886B95">
              <w:t>0x6C4EU</w:t>
            </w:r>
          </w:p>
        </w:tc>
        <w:tc>
          <w:tcPr>
            <w:tcW w:w="3208" w:type="dxa"/>
          </w:tcPr>
          <w:p w14:paraId="1545AD38" w14:textId="0455FAC3" w:rsidR="00886B95" w:rsidRPr="004B49D8" w:rsidRDefault="008A423F" w:rsidP="00A375F5">
            <w:pPr>
              <w:pStyle w:val="Body"/>
            </w:pPr>
            <w:r>
              <w:t xml:space="preserve">PCIE </w:t>
            </w:r>
            <w:proofErr w:type="spellStart"/>
            <w:r>
              <w:t>stl</w:t>
            </w:r>
            <w:proofErr w:type="spellEnd"/>
            <w:r>
              <w:t xml:space="preserve"> not executed on all cores.</w:t>
            </w:r>
          </w:p>
        </w:tc>
      </w:tr>
      <w:tr w:rsidR="00886B95" w14:paraId="777AABD0" w14:textId="77777777" w:rsidTr="00433413">
        <w:trPr>
          <w:jc w:val="center"/>
        </w:trPr>
        <w:tc>
          <w:tcPr>
            <w:tcW w:w="5125" w:type="dxa"/>
          </w:tcPr>
          <w:p w14:paraId="43BCE402" w14:textId="119CA328" w:rsidR="00886B95" w:rsidRPr="00886B95" w:rsidRDefault="00886B95" w:rsidP="00A375F5">
            <w:pPr>
              <w:pStyle w:val="Body"/>
            </w:pPr>
            <w:r w:rsidRPr="00886B95">
              <w:t>BOOT_FST_PCIE_STL_NOT_EXECUTED_ON_EXPECTED_CORE_UNCORE</w:t>
            </w:r>
          </w:p>
        </w:tc>
        <w:tc>
          <w:tcPr>
            <w:tcW w:w="1260" w:type="dxa"/>
          </w:tcPr>
          <w:p w14:paraId="4083FE9D" w14:textId="602F383B" w:rsidR="00886B95" w:rsidRPr="00886B95" w:rsidRDefault="00886B95" w:rsidP="00433413">
            <w:pPr>
              <w:pStyle w:val="Body"/>
              <w:jc w:val="center"/>
            </w:pPr>
            <w:r w:rsidRPr="00886B95">
              <w:t>0x651EU</w:t>
            </w:r>
          </w:p>
        </w:tc>
        <w:tc>
          <w:tcPr>
            <w:tcW w:w="3208" w:type="dxa"/>
          </w:tcPr>
          <w:p w14:paraId="22CB975E" w14:textId="79D715A5" w:rsidR="00886B95" w:rsidRPr="004B49D8" w:rsidRDefault="008A423F" w:rsidP="002A06ED">
            <w:pPr>
              <w:pStyle w:val="Body"/>
            </w:pPr>
            <w:r>
              <w:t xml:space="preserve">PCIE </w:t>
            </w:r>
            <w:proofErr w:type="spellStart"/>
            <w:r>
              <w:t>stl</w:t>
            </w:r>
            <w:proofErr w:type="spellEnd"/>
            <w:r>
              <w:t xml:space="preserve"> not executed on expected core and uncore.</w:t>
            </w:r>
          </w:p>
        </w:tc>
      </w:tr>
      <w:tr w:rsidR="00886B95" w14:paraId="375FBD22" w14:textId="77777777" w:rsidTr="00433413">
        <w:trPr>
          <w:jc w:val="center"/>
        </w:trPr>
        <w:tc>
          <w:tcPr>
            <w:tcW w:w="5125" w:type="dxa"/>
          </w:tcPr>
          <w:p w14:paraId="01B53A7F" w14:textId="37892988" w:rsidR="00886B95" w:rsidRPr="00886B95" w:rsidRDefault="00886B95" w:rsidP="00A375F5">
            <w:pPr>
              <w:pStyle w:val="Body"/>
            </w:pPr>
            <w:r w:rsidRPr="00886B95">
              <w:t>BOOT_FST_BB_UNKNOWN_BDF_FIELD</w:t>
            </w:r>
          </w:p>
        </w:tc>
        <w:tc>
          <w:tcPr>
            <w:tcW w:w="1260" w:type="dxa"/>
          </w:tcPr>
          <w:p w14:paraId="2091D1BC" w14:textId="46F2AAAA" w:rsidR="00886B95" w:rsidRPr="00886B95" w:rsidRDefault="00886B95" w:rsidP="00433413">
            <w:pPr>
              <w:pStyle w:val="Body"/>
              <w:jc w:val="center"/>
            </w:pPr>
            <w:r w:rsidRPr="00886B95">
              <w:t>0x6E7EU</w:t>
            </w:r>
          </w:p>
        </w:tc>
        <w:tc>
          <w:tcPr>
            <w:tcW w:w="3208" w:type="dxa"/>
          </w:tcPr>
          <w:p w14:paraId="1527EA99" w14:textId="4B6664E2" w:rsidR="00886B95" w:rsidRPr="004B49D8" w:rsidRDefault="008A423F" w:rsidP="00A375F5">
            <w:pPr>
              <w:pStyle w:val="Body"/>
            </w:pPr>
            <w:r>
              <w:t xml:space="preserve">Boot </w:t>
            </w:r>
            <w:proofErr w:type="spellStart"/>
            <w:r>
              <w:t>fst</w:t>
            </w:r>
            <w:proofErr w:type="spellEnd"/>
            <w:r>
              <w:t xml:space="preserve"> BDF mismatch.</w:t>
            </w:r>
          </w:p>
        </w:tc>
      </w:tr>
      <w:tr w:rsidR="00886B95" w14:paraId="1502EAEB" w14:textId="77777777" w:rsidTr="00433413">
        <w:trPr>
          <w:jc w:val="center"/>
        </w:trPr>
        <w:tc>
          <w:tcPr>
            <w:tcW w:w="5125" w:type="dxa"/>
          </w:tcPr>
          <w:p w14:paraId="2C40BAC7" w14:textId="5E659099" w:rsidR="00886B95" w:rsidRPr="00886B95" w:rsidRDefault="00886B95" w:rsidP="00A375F5">
            <w:pPr>
              <w:pStyle w:val="Body"/>
            </w:pPr>
            <w:r w:rsidRPr="00886B95">
              <w:t>BOOT_FST_ODCC_COMPARE_PASS</w:t>
            </w:r>
          </w:p>
        </w:tc>
        <w:tc>
          <w:tcPr>
            <w:tcW w:w="1260" w:type="dxa"/>
          </w:tcPr>
          <w:p w14:paraId="4A4A3E95" w14:textId="72D60FAA" w:rsidR="00886B95" w:rsidRPr="00886B95" w:rsidRDefault="00886B95" w:rsidP="00433413">
            <w:pPr>
              <w:pStyle w:val="Body"/>
              <w:jc w:val="center"/>
            </w:pPr>
            <w:r w:rsidRPr="00886B95">
              <w:t>0x55U</w:t>
            </w:r>
          </w:p>
        </w:tc>
        <w:tc>
          <w:tcPr>
            <w:tcW w:w="3208" w:type="dxa"/>
          </w:tcPr>
          <w:p w14:paraId="1D4FAF40" w14:textId="6387039A" w:rsidR="00886B95" w:rsidRPr="004B49D8" w:rsidRDefault="00D1667A" w:rsidP="00A375F5">
            <w:pPr>
              <w:pStyle w:val="Body"/>
            </w:pPr>
            <w:r>
              <w:t>ODCC compare passed.</w:t>
            </w:r>
          </w:p>
        </w:tc>
      </w:tr>
      <w:tr w:rsidR="00886B95" w14:paraId="760F3EF4" w14:textId="77777777" w:rsidTr="00433413">
        <w:trPr>
          <w:jc w:val="center"/>
        </w:trPr>
        <w:tc>
          <w:tcPr>
            <w:tcW w:w="5125" w:type="dxa"/>
          </w:tcPr>
          <w:p w14:paraId="22320768" w14:textId="11948168" w:rsidR="00886B95" w:rsidRPr="00886B95" w:rsidRDefault="00886B95" w:rsidP="00A375F5">
            <w:pPr>
              <w:pStyle w:val="Body"/>
            </w:pPr>
            <w:r w:rsidRPr="00886B95">
              <w:t>BOOT_FST_ODCC_COMPARE_FAILED</w:t>
            </w:r>
          </w:p>
        </w:tc>
        <w:tc>
          <w:tcPr>
            <w:tcW w:w="1260" w:type="dxa"/>
          </w:tcPr>
          <w:p w14:paraId="7452F3A6" w14:textId="6031FA99" w:rsidR="00886B95" w:rsidRPr="00886B95" w:rsidRDefault="00886B95" w:rsidP="00433413">
            <w:pPr>
              <w:pStyle w:val="Body"/>
              <w:jc w:val="center"/>
            </w:pPr>
            <w:r w:rsidRPr="00886B95">
              <w:t>0xAAU</w:t>
            </w:r>
          </w:p>
        </w:tc>
        <w:tc>
          <w:tcPr>
            <w:tcW w:w="3208" w:type="dxa"/>
          </w:tcPr>
          <w:p w14:paraId="2D5A2376" w14:textId="20E3F050" w:rsidR="00886B95" w:rsidRPr="004B49D8" w:rsidRDefault="00D1667A" w:rsidP="00A375F5">
            <w:pPr>
              <w:pStyle w:val="Body"/>
            </w:pPr>
            <w:r>
              <w:t>ODCC compare failed.</w:t>
            </w:r>
          </w:p>
        </w:tc>
      </w:tr>
      <w:tr w:rsidR="00886B95" w14:paraId="35FAA2FF" w14:textId="77777777" w:rsidTr="00433413">
        <w:trPr>
          <w:jc w:val="center"/>
        </w:trPr>
        <w:tc>
          <w:tcPr>
            <w:tcW w:w="5125" w:type="dxa"/>
          </w:tcPr>
          <w:p w14:paraId="596CEA2A" w14:textId="291E9B5B" w:rsidR="00886B95" w:rsidRPr="00886B95" w:rsidRDefault="00886B95" w:rsidP="00A375F5">
            <w:pPr>
              <w:pStyle w:val="Body"/>
            </w:pPr>
            <w:r w:rsidRPr="00886B95">
              <w:t>BOOT_FST_ODCC_FIRST_SS_RECEIVED</w:t>
            </w:r>
          </w:p>
        </w:tc>
        <w:tc>
          <w:tcPr>
            <w:tcW w:w="1260" w:type="dxa"/>
          </w:tcPr>
          <w:p w14:paraId="42603735" w14:textId="617098EE" w:rsidR="00886B95" w:rsidRPr="00886B95" w:rsidRDefault="00886B95" w:rsidP="00433413">
            <w:pPr>
              <w:pStyle w:val="Body"/>
              <w:jc w:val="center"/>
            </w:pPr>
            <w:r w:rsidRPr="00886B95">
              <w:t>0xA5U</w:t>
            </w:r>
          </w:p>
        </w:tc>
        <w:tc>
          <w:tcPr>
            <w:tcW w:w="3208" w:type="dxa"/>
          </w:tcPr>
          <w:p w14:paraId="0032BFF4" w14:textId="387C0D31" w:rsidR="00886B95" w:rsidRPr="004B49D8" w:rsidRDefault="00D1667A" w:rsidP="00A375F5">
            <w:pPr>
              <w:pStyle w:val="Body"/>
            </w:pPr>
            <w:r>
              <w:t xml:space="preserve">ODCC first </w:t>
            </w:r>
            <w:proofErr w:type="gramStart"/>
            <w:r>
              <w:t>snap shot</w:t>
            </w:r>
            <w:proofErr w:type="gramEnd"/>
            <w:r>
              <w:t xml:space="preserve"> received.</w:t>
            </w:r>
          </w:p>
        </w:tc>
      </w:tr>
      <w:tr w:rsidR="00886B95" w14:paraId="09160036" w14:textId="77777777" w:rsidTr="00433413">
        <w:trPr>
          <w:jc w:val="center"/>
        </w:trPr>
        <w:tc>
          <w:tcPr>
            <w:tcW w:w="5125" w:type="dxa"/>
          </w:tcPr>
          <w:p w14:paraId="4CB5C156" w14:textId="1D3801B9" w:rsidR="00886B95" w:rsidRPr="00886B95" w:rsidRDefault="00886B95" w:rsidP="00A375F5">
            <w:pPr>
              <w:pStyle w:val="Body"/>
            </w:pPr>
            <w:r w:rsidRPr="00886B95">
              <w:t>BOOT_FST_UNCORE_STL_EXEC</w:t>
            </w:r>
          </w:p>
        </w:tc>
        <w:tc>
          <w:tcPr>
            <w:tcW w:w="1260" w:type="dxa"/>
          </w:tcPr>
          <w:p w14:paraId="73C6DCED" w14:textId="133F463D" w:rsidR="00886B95" w:rsidRPr="00886B95" w:rsidRDefault="00886B95" w:rsidP="00433413">
            <w:pPr>
              <w:pStyle w:val="Body"/>
              <w:jc w:val="center"/>
            </w:pPr>
            <w:r w:rsidRPr="00886B95">
              <w:t>0x1U</w:t>
            </w:r>
          </w:p>
        </w:tc>
        <w:tc>
          <w:tcPr>
            <w:tcW w:w="3208" w:type="dxa"/>
          </w:tcPr>
          <w:p w14:paraId="2F166463" w14:textId="0A12DE0E" w:rsidR="00886B95" w:rsidRPr="004B49D8" w:rsidRDefault="00D1667A" w:rsidP="00A375F5">
            <w:pPr>
              <w:pStyle w:val="Body"/>
            </w:pPr>
            <w:r>
              <w:t xml:space="preserve">Boot </w:t>
            </w:r>
            <w:proofErr w:type="spellStart"/>
            <w:r>
              <w:t>fst</w:t>
            </w:r>
            <w:proofErr w:type="spellEnd"/>
            <w:r>
              <w:t xml:space="preserve"> </w:t>
            </w:r>
            <w:proofErr w:type="spellStart"/>
            <w:r>
              <w:t>uncore</w:t>
            </w:r>
            <w:proofErr w:type="spellEnd"/>
            <w:r>
              <w:t xml:space="preserve"> </w:t>
            </w:r>
            <w:proofErr w:type="spellStart"/>
            <w:r>
              <w:t>stl</w:t>
            </w:r>
            <w:proofErr w:type="spellEnd"/>
            <w:r>
              <w:t xml:space="preserve"> execution.</w:t>
            </w:r>
          </w:p>
        </w:tc>
      </w:tr>
      <w:tr w:rsidR="00886B95" w14:paraId="3A62E89A" w14:textId="77777777" w:rsidTr="00433413">
        <w:trPr>
          <w:jc w:val="center"/>
        </w:trPr>
        <w:tc>
          <w:tcPr>
            <w:tcW w:w="5125" w:type="dxa"/>
          </w:tcPr>
          <w:p w14:paraId="4305BC39" w14:textId="7E3E761D" w:rsidR="00886B95" w:rsidRPr="00886B95" w:rsidRDefault="00886B95" w:rsidP="00A375F5">
            <w:pPr>
              <w:pStyle w:val="Body"/>
            </w:pPr>
            <w:r w:rsidRPr="00886B95">
              <w:t>BOOT_FST_UNCORE_STL_NOT_EXEC</w:t>
            </w:r>
          </w:p>
        </w:tc>
        <w:tc>
          <w:tcPr>
            <w:tcW w:w="1260" w:type="dxa"/>
          </w:tcPr>
          <w:p w14:paraId="4E129EDD" w14:textId="25386272" w:rsidR="00886B95" w:rsidRPr="00886B95" w:rsidRDefault="00886B95" w:rsidP="00433413">
            <w:pPr>
              <w:pStyle w:val="Body"/>
              <w:jc w:val="center"/>
            </w:pPr>
            <w:r w:rsidRPr="00886B95">
              <w:t>0x2U</w:t>
            </w:r>
          </w:p>
        </w:tc>
        <w:tc>
          <w:tcPr>
            <w:tcW w:w="3208" w:type="dxa"/>
          </w:tcPr>
          <w:p w14:paraId="3B655B0D" w14:textId="23208499" w:rsidR="00886B95" w:rsidRPr="004B49D8" w:rsidRDefault="00D1667A" w:rsidP="00A375F5">
            <w:pPr>
              <w:pStyle w:val="Body"/>
            </w:pPr>
            <w:r>
              <w:t xml:space="preserve">Boot </w:t>
            </w:r>
            <w:proofErr w:type="spellStart"/>
            <w:r>
              <w:t>fst</w:t>
            </w:r>
            <w:proofErr w:type="spellEnd"/>
            <w:r>
              <w:t xml:space="preserve"> </w:t>
            </w:r>
            <w:proofErr w:type="spellStart"/>
            <w:r>
              <w:t>uncore</w:t>
            </w:r>
            <w:proofErr w:type="spellEnd"/>
            <w:r>
              <w:t xml:space="preserve"> </w:t>
            </w:r>
            <w:proofErr w:type="spellStart"/>
            <w:r>
              <w:t>stl</w:t>
            </w:r>
            <w:proofErr w:type="spellEnd"/>
            <w:r>
              <w:t xml:space="preserve"> non execution.</w:t>
            </w:r>
          </w:p>
        </w:tc>
      </w:tr>
      <w:tr w:rsidR="00886B95" w14:paraId="77FD5E82" w14:textId="77777777" w:rsidTr="00433413">
        <w:trPr>
          <w:jc w:val="center"/>
        </w:trPr>
        <w:tc>
          <w:tcPr>
            <w:tcW w:w="5125" w:type="dxa"/>
          </w:tcPr>
          <w:p w14:paraId="08F9255D" w14:textId="0C52E91D" w:rsidR="00886B95" w:rsidRPr="00886B95" w:rsidRDefault="00886B95" w:rsidP="00A375F5">
            <w:pPr>
              <w:pStyle w:val="Body"/>
            </w:pPr>
            <w:r w:rsidRPr="00886B95">
              <w:t>BOOT_FST_CORE_STL_EXEC</w:t>
            </w:r>
          </w:p>
        </w:tc>
        <w:tc>
          <w:tcPr>
            <w:tcW w:w="1260" w:type="dxa"/>
          </w:tcPr>
          <w:p w14:paraId="591B159C" w14:textId="7F054D32" w:rsidR="00886B95" w:rsidRPr="00886B95" w:rsidRDefault="00886B95" w:rsidP="00433413">
            <w:pPr>
              <w:pStyle w:val="Body"/>
              <w:jc w:val="center"/>
            </w:pPr>
            <w:r w:rsidRPr="00886B95">
              <w:t>0x1U</w:t>
            </w:r>
          </w:p>
        </w:tc>
        <w:tc>
          <w:tcPr>
            <w:tcW w:w="3208" w:type="dxa"/>
          </w:tcPr>
          <w:p w14:paraId="7F18DDAE" w14:textId="607A16E2" w:rsidR="00886B95" w:rsidRPr="004B49D8" w:rsidRDefault="00D1667A" w:rsidP="00A375F5">
            <w:pPr>
              <w:pStyle w:val="Body"/>
            </w:pPr>
            <w:r>
              <w:t xml:space="preserve">Boot </w:t>
            </w:r>
            <w:proofErr w:type="spellStart"/>
            <w:r>
              <w:t>fst</w:t>
            </w:r>
            <w:proofErr w:type="spellEnd"/>
            <w:r>
              <w:t xml:space="preserve"> core </w:t>
            </w:r>
            <w:proofErr w:type="spellStart"/>
            <w:r>
              <w:t>stl</w:t>
            </w:r>
            <w:proofErr w:type="spellEnd"/>
            <w:r>
              <w:t xml:space="preserve"> execution.</w:t>
            </w:r>
          </w:p>
        </w:tc>
      </w:tr>
      <w:tr w:rsidR="00886B95" w14:paraId="3593451D" w14:textId="77777777" w:rsidTr="00433413">
        <w:trPr>
          <w:jc w:val="center"/>
        </w:trPr>
        <w:tc>
          <w:tcPr>
            <w:tcW w:w="5125" w:type="dxa"/>
          </w:tcPr>
          <w:p w14:paraId="512D0F3D" w14:textId="653E1435" w:rsidR="00886B95" w:rsidRPr="00886B95" w:rsidRDefault="00886B95" w:rsidP="00A375F5">
            <w:pPr>
              <w:pStyle w:val="Body"/>
            </w:pPr>
            <w:r w:rsidRPr="00886B95">
              <w:lastRenderedPageBreak/>
              <w:t>BOOT_FST_CORE_STL_NOT_EXEC</w:t>
            </w:r>
          </w:p>
        </w:tc>
        <w:tc>
          <w:tcPr>
            <w:tcW w:w="1260" w:type="dxa"/>
          </w:tcPr>
          <w:p w14:paraId="48AE7CB1" w14:textId="387E25B0" w:rsidR="00886B95" w:rsidRPr="00886B95" w:rsidRDefault="00886B95" w:rsidP="00433413">
            <w:pPr>
              <w:pStyle w:val="Body"/>
              <w:jc w:val="center"/>
            </w:pPr>
            <w:r w:rsidRPr="00886B95">
              <w:t>0x2U</w:t>
            </w:r>
          </w:p>
        </w:tc>
        <w:tc>
          <w:tcPr>
            <w:tcW w:w="3208" w:type="dxa"/>
          </w:tcPr>
          <w:p w14:paraId="68F2617F" w14:textId="66760DA8" w:rsidR="00886B95" w:rsidRPr="004B49D8" w:rsidRDefault="00D1667A" w:rsidP="00A375F5">
            <w:pPr>
              <w:pStyle w:val="Body"/>
            </w:pPr>
            <w:r>
              <w:t xml:space="preserve">Boot </w:t>
            </w:r>
            <w:proofErr w:type="spellStart"/>
            <w:r>
              <w:t>fst</w:t>
            </w:r>
            <w:proofErr w:type="spellEnd"/>
            <w:r>
              <w:t xml:space="preserve"> core </w:t>
            </w:r>
            <w:proofErr w:type="spellStart"/>
            <w:r>
              <w:t>stl</w:t>
            </w:r>
            <w:proofErr w:type="spellEnd"/>
            <w:r>
              <w:t xml:space="preserve"> non execution.</w:t>
            </w:r>
          </w:p>
        </w:tc>
      </w:tr>
      <w:tr w:rsidR="00886B95" w14:paraId="413339FD" w14:textId="77777777" w:rsidTr="00433413">
        <w:trPr>
          <w:jc w:val="center"/>
        </w:trPr>
        <w:tc>
          <w:tcPr>
            <w:tcW w:w="5125" w:type="dxa"/>
          </w:tcPr>
          <w:p w14:paraId="435E842A" w14:textId="10C193EC" w:rsidR="00886B95" w:rsidRPr="00886B95" w:rsidRDefault="00886B95" w:rsidP="00A375F5">
            <w:pPr>
              <w:pStyle w:val="Body"/>
            </w:pPr>
            <w:r w:rsidRPr="00886B95">
              <w:t>BOOT_FST_CM1_SW</w:t>
            </w:r>
          </w:p>
        </w:tc>
        <w:tc>
          <w:tcPr>
            <w:tcW w:w="1260" w:type="dxa"/>
          </w:tcPr>
          <w:p w14:paraId="1C011AD3" w14:textId="0CB3CD5F" w:rsidR="00886B95" w:rsidRPr="00886B95" w:rsidRDefault="00886B95" w:rsidP="00433413">
            <w:pPr>
              <w:pStyle w:val="Body"/>
              <w:jc w:val="center"/>
            </w:pPr>
            <w:r w:rsidRPr="00886B95">
              <w:t>5868530U</w:t>
            </w:r>
          </w:p>
        </w:tc>
        <w:tc>
          <w:tcPr>
            <w:tcW w:w="3208" w:type="dxa"/>
          </w:tcPr>
          <w:p w14:paraId="716EC2C7" w14:textId="460506D2" w:rsidR="00886B95" w:rsidRPr="004B49D8" w:rsidRDefault="00886B95" w:rsidP="00A375F5">
            <w:pPr>
              <w:pStyle w:val="Body"/>
            </w:pPr>
            <w:r w:rsidRPr="00886B95">
              <w:t>Clock monitor 1 sample window</w:t>
            </w:r>
          </w:p>
        </w:tc>
      </w:tr>
      <w:tr w:rsidR="00886B95" w14:paraId="31BF1AE1" w14:textId="77777777" w:rsidTr="00433413">
        <w:trPr>
          <w:jc w:val="center"/>
        </w:trPr>
        <w:tc>
          <w:tcPr>
            <w:tcW w:w="5125" w:type="dxa"/>
          </w:tcPr>
          <w:p w14:paraId="7CC4DD09" w14:textId="305CEA38" w:rsidR="00886B95" w:rsidRPr="00886B95" w:rsidRDefault="00886B95" w:rsidP="00A375F5">
            <w:pPr>
              <w:pStyle w:val="Body"/>
            </w:pPr>
            <w:r w:rsidRPr="00886B95">
              <w:t>BOOT_FST_CM1_TC</w:t>
            </w:r>
          </w:p>
        </w:tc>
        <w:tc>
          <w:tcPr>
            <w:tcW w:w="1260" w:type="dxa"/>
          </w:tcPr>
          <w:p w14:paraId="2760A7DE" w14:textId="0CCFAE66" w:rsidR="00886B95" w:rsidRPr="00886B95" w:rsidRDefault="008A423F" w:rsidP="00433413">
            <w:pPr>
              <w:pStyle w:val="Body"/>
              <w:jc w:val="center"/>
            </w:pPr>
            <w:r w:rsidRPr="008A423F">
              <w:t>5000U</w:t>
            </w:r>
          </w:p>
        </w:tc>
        <w:tc>
          <w:tcPr>
            <w:tcW w:w="3208" w:type="dxa"/>
          </w:tcPr>
          <w:p w14:paraId="4214C464" w14:textId="790B0EA5" w:rsidR="00886B95" w:rsidRPr="004B49D8" w:rsidRDefault="008A423F" w:rsidP="00A375F5">
            <w:pPr>
              <w:pStyle w:val="Body"/>
            </w:pPr>
            <w:r>
              <w:t>Clock monitor 1 target count</w:t>
            </w:r>
          </w:p>
        </w:tc>
      </w:tr>
      <w:tr w:rsidR="008A423F" w14:paraId="11798F4A" w14:textId="77777777" w:rsidTr="00433413">
        <w:trPr>
          <w:jc w:val="center"/>
        </w:trPr>
        <w:tc>
          <w:tcPr>
            <w:tcW w:w="5125" w:type="dxa"/>
          </w:tcPr>
          <w:p w14:paraId="6A23EDFD" w14:textId="7D8282DE" w:rsidR="008A423F" w:rsidRPr="00886B95" w:rsidRDefault="008A423F" w:rsidP="00A375F5">
            <w:pPr>
              <w:pStyle w:val="Body"/>
            </w:pPr>
            <w:r w:rsidRPr="008A423F">
              <w:t>BOOT_FST_CM1_CE</w:t>
            </w:r>
          </w:p>
        </w:tc>
        <w:tc>
          <w:tcPr>
            <w:tcW w:w="1260" w:type="dxa"/>
          </w:tcPr>
          <w:p w14:paraId="7F6DEAAF" w14:textId="701C7C90" w:rsidR="008A423F" w:rsidRPr="008A423F" w:rsidRDefault="008A423F" w:rsidP="00433413">
            <w:pPr>
              <w:pStyle w:val="Body"/>
              <w:jc w:val="center"/>
            </w:pPr>
            <w:r w:rsidRPr="008A423F">
              <w:t>10U</w:t>
            </w:r>
          </w:p>
        </w:tc>
        <w:tc>
          <w:tcPr>
            <w:tcW w:w="3208" w:type="dxa"/>
          </w:tcPr>
          <w:p w14:paraId="36D12B5E" w14:textId="24FF12FA" w:rsidR="008A423F" w:rsidRDefault="008A423F" w:rsidP="00A375F5">
            <w:pPr>
              <w:pStyle w:val="Body"/>
            </w:pPr>
            <w:r>
              <w:t xml:space="preserve">Clock monitor 1 </w:t>
            </w:r>
            <w:r w:rsidRPr="008A423F">
              <w:t>Count Error</w:t>
            </w:r>
          </w:p>
        </w:tc>
      </w:tr>
      <w:tr w:rsidR="008A423F" w14:paraId="06D7AF59" w14:textId="77777777" w:rsidTr="00433413">
        <w:trPr>
          <w:jc w:val="center"/>
        </w:trPr>
        <w:tc>
          <w:tcPr>
            <w:tcW w:w="5125" w:type="dxa"/>
          </w:tcPr>
          <w:p w14:paraId="1F3A4D6A" w14:textId="404484F1" w:rsidR="008A423F" w:rsidRPr="00886B95" w:rsidRDefault="008A423F" w:rsidP="00A375F5">
            <w:pPr>
              <w:pStyle w:val="Body"/>
            </w:pPr>
            <w:r w:rsidRPr="008A423F">
              <w:t>BOOT_FST_CM2_SW</w:t>
            </w:r>
          </w:p>
        </w:tc>
        <w:tc>
          <w:tcPr>
            <w:tcW w:w="1260" w:type="dxa"/>
          </w:tcPr>
          <w:p w14:paraId="1AB8914F" w14:textId="786D8D38" w:rsidR="008A423F" w:rsidRPr="008A423F" w:rsidRDefault="008A423F" w:rsidP="00433413">
            <w:pPr>
              <w:pStyle w:val="Body"/>
              <w:jc w:val="center"/>
            </w:pPr>
            <w:r w:rsidRPr="008A423F">
              <w:t>49U</w:t>
            </w:r>
          </w:p>
        </w:tc>
        <w:tc>
          <w:tcPr>
            <w:tcW w:w="3208" w:type="dxa"/>
          </w:tcPr>
          <w:p w14:paraId="35AB4736" w14:textId="5D177CB3" w:rsidR="008A423F" w:rsidRDefault="008A423F" w:rsidP="00A375F5">
            <w:pPr>
              <w:pStyle w:val="Body"/>
            </w:pPr>
            <w:r>
              <w:t>Clock monitor 2</w:t>
            </w:r>
            <w:r w:rsidRPr="00886B95">
              <w:t xml:space="preserve"> sample window</w:t>
            </w:r>
          </w:p>
        </w:tc>
      </w:tr>
      <w:tr w:rsidR="008A423F" w14:paraId="4E2CBD16" w14:textId="77777777" w:rsidTr="00433413">
        <w:trPr>
          <w:jc w:val="center"/>
        </w:trPr>
        <w:tc>
          <w:tcPr>
            <w:tcW w:w="5125" w:type="dxa"/>
          </w:tcPr>
          <w:p w14:paraId="0AEADB78" w14:textId="04F9376F" w:rsidR="008A423F" w:rsidRPr="00886B95" w:rsidRDefault="008A423F" w:rsidP="00A375F5">
            <w:pPr>
              <w:pStyle w:val="Body"/>
            </w:pPr>
            <w:r w:rsidRPr="008A423F">
              <w:t>BOOT_FST_CM2_TC</w:t>
            </w:r>
          </w:p>
        </w:tc>
        <w:tc>
          <w:tcPr>
            <w:tcW w:w="1260" w:type="dxa"/>
          </w:tcPr>
          <w:p w14:paraId="6EF231C7" w14:textId="1F5D5109" w:rsidR="008A423F" w:rsidRPr="008A423F" w:rsidRDefault="008A423F" w:rsidP="00433413">
            <w:pPr>
              <w:pStyle w:val="Body"/>
              <w:jc w:val="center"/>
            </w:pPr>
            <w:r w:rsidRPr="008A423F">
              <w:t>254U</w:t>
            </w:r>
          </w:p>
        </w:tc>
        <w:tc>
          <w:tcPr>
            <w:tcW w:w="3208" w:type="dxa"/>
          </w:tcPr>
          <w:p w14:paraId="5C6C9F6B" w14:textId="3D14C9D4" w:rsidR="008A423F" w:rsidRDefault="008A423F" w:rsidP="00A375F5">
            <w:pPr>
              <w:pStyle w:val="Body"/>
            </w:pPr>
            <w:r>
              <w:t>Clock monitor 2 target count</w:t>
            </w:r>
          </w:p>
        </w:tc>
      </w:tr>
      <w:tr w:rsidR="008A423F" w14:paraId="026B6619" w14:textId="77777777" w:rsidTr="00433413">
        <w:trPr>
          <w:jc w:val="center"/>
        </w:trPr>
        <w:tc>
          <w:tcPr>
            <w:tcW w:w="5125" w:type="dxa"/>
          </w:tcPr>
          <w:p w14:paraId="7DC01398" w14:textId="36EDB4CF" w:rsidR="008A423F" w:rsidRPr="00886B95" w:rsidRDefault="008A423F" w:rsidP="00A375F5">
            <w:pPr>
              <w:pStyle w:val="Body"/>
            </w:pPr>
            <w:r w:rsidRPr="008A423F">
              <w:t>BOOT_FST_CM2_CE</w:t>
            </w:r>
          </w:p>
        </w:tc>
        <w:tc>
          <w:tcPr>
            <w:tcW w:w="1260" w:type="dxa"/>
          </w:tcPr>
          <w:p w14:paraId="4CBC96BE" w14:textId="3ECE7271" w:rsidR="008A423F" w:rsidRPr="008A423F" w:rsidRDefault="008A423F" w:rsidP="00433413">
            <w:pPr>
              <w:pStyle w:val="Body"/>
              <w:jc w:val="center"/>
            </w:pPr>
            <w:r>
              <w:t>30U</w:t>
            </w:r>
          </w:p>
        </w:tc>
        <w:tc>
          <w:tcPr>
            <w:tcW w:w="3208" w:type="dxa"/>
          </w:tcPr>
          <w:p w14:paraId="79EFDFD8" w14:textId="71C21C8E" w:rsidR="008A423F" w:rsidRDefault="008A423F" w:rsidP="00A375F5">
            <w:pPr>
              <w:pStyle w:val="Body"/>
            </w:pPr>
            <w:r>
              <w:t xml:space="preserve">Clock monitor 2 </w:t>
            </w:r>
            <w:r w:rsidRPr="008A423F">
              <w:t>Count Error</w:t>
            </w:r>
          </w:p>
        </w:tc>
      </w:tr>
      <w:tr w:rsidR="008A423F" w14:paraId="2CA73939" w14:textId="77777777" w:rsidTr="00433413">
        <w:trPr>
          <w:jc w:val="center"/>
        </w:trPr>
        <w:tc>
          <w:tcPr>
            <w:tcW w:w="5125" w:type="dxa"/>
          </w:tcPr>
          <w:p w14:paraId="295B4026" w14:textId="3E2BCCCD" w:rsidR="008A423F" w:rsidRPr="008A423F" w:rsidRDefault="008A423F" w:rsidP="00A375F5">
            <w:pPr>
              <w:pStyle w:val="Body"/>
            </w:pPr>
            <w:r w:rsidRPr="008A423F">
              <w:t>BOOT_FST_CM3_SW</w:t>
            </w:r>
          </w:p>
        </w:tc>
        <w:tc>
          <w:tcPr>
            <w:tcW w:w="1260" w:type="dxa"/>
          </w:tcPr>
          <w:p w14:paraId="2CB8AB93" w14:textId="0622DDBA" w:rsidR="008A423F" w:rsidRDefault="008A423F" w:rsidP="00433413">
            <w:pPr>
              <w:pStyle w:val="Body"/>
              <w:jc w:val="center"/>
            </w:pPr>
            <w:r w:rsidRPr="008A423F">
              <w:t>130U</w:t>
            </w:r>
          </w:p>
        </w:tc>
        <w:tc>
          <w:tcPr>
            <w:tcW w:w="3208" w:type="dxa"/>
          </w:tcPr>
          <w:p w14:paraId="439B01F7" w14:textId="4ABB20E9" w:rsidR="008A423F" w:rsidRDefault="008A423F" w:rsidP="00A375F5">
            <w:pPr>
              <w:pStyle w:val="Body"/>
            </w:pPr>
            <w:r>
              <w:t>Clock monitor 3</w:t>
            </w:r>
            <w:r w:rsidRPr="00886B95">
              <w:t xml:space="preserve"> sample window</w:t>
            </w:r>
          </w:p>
        </w:tc>
      </w:tr>
      <w:tr w:rsidR="008A423F" w14:paraId="49970551" w14:textId="77777777" w:rsidTr="00433413">
        <w:trPr>
          <w:jc w:val="center"/>
        </w:trPr>
        <w:tc>
          <w:tcPr>
            <w:tcW w:w="5125" w:type="dxa"/>
          </w:tcPr>
          <w:p w14:paraId="12EC6F06" w14:textId="19689A33" w:rsidR="008A423F" w:rsidRPr="008A423F" w:rsidRDefault="008A423F" w:rsidP="00A375F5">
            <w:pPr>
              <w:pStyle w:val="Body"/>
            </w:pPr>
            <w:r w:rsidRPr="008A423F">
              <w:t>BOOT_FST_CM3_TC</w:t>
            </w:r>
          </w:p>
        </w:tc>
        <w:tc>
          <w:tcPr>
            <w:tcW w:w="1260" w:type="dxa"/>
          </w:tcPr>
          <w:p w14:paraId="136BF9FF" w14:textId="511BE376" w:rsidR="008A423F" w:rsidRDefault="008A423F" w:rsidP="00433413">
            <w:pPr>
              <w:pStyle w:val="Body"/>
              <w:jc w:val="center"/>
            </w:pPr>
            <w:r w:rsidRPr="008A423F">
              <w:t>25U</w:t>
            </w:r>
          </w:p>
        </w:tc>
        <w:tc>
          <w:tcPr>
            <w:tcW w:w="3208" w:type="dxa"/>
          </w:tcPr>
          <w:p w14:paraId="306263AF" w14:textId="0B7F72CE" w:rsidR="008A423F" w:rsidRDefault="008A423F" w:rsidP="00A375F5">
            <w:pPr>
              <w:pStyle w:val="Body"/>
            </w:pPr>
            <w:r>
              <w:t>Clock monitor 3 target count</w:t>
            </w:r>
          </w:p>
        </w:tc>
      </w:tr>
      <w:tr w:rsidR="008A423F" w14:paraId="06226E4D" w14:textId="77777777" w:rsidTr="00433413">
        <w:trPr>
          <w:jc w:val="center"/>
        </w:trPr>
        <w:tc>
          <w:tcPr>
            <w:tcW w:w="5125" w:type="dxa"/>
          </w:tcPr>
          <w:p w14:paraId="51B4482C" w14:textId="01E9EC1B" w:rsidR="008A423F" w:rsidRPr="008A423F" w:rsidRDefault="008A423F" w:rsidP="00A375F5">
            <w:pPr>
              <w:pStyle w:val="Body"/>
            </w:pPr>
            <w:r w:rsidRPr="008A423F">
              <w:t>BOOT_FST_CM3_CE</w:t>
            </w:r>
          </w:p>
        </w:tc>
        <w:tc>
          <w:tcPr>
            <w:tcW w:w="1260" w:type="dxa"/>
          </w:tcPr>
          <w:p w14:paraId="0C41A238" w14:textId="32B3CE3E" w:rsidR="008A423F" w:rsidRDefault="008A423F" w:rsidP="00433413">
            <w:pPr>
              <w:pStyle w:val="Body"/>
              <w:jc w:val="center"/>
            </w:pPr>
            <w:r w:rsidRPr="008A423F">
              <w:t>27U</w:t>
            </w:r>
          </w:p>
        </w:tc>
        <w:tc>
          <w:tcPr>
            <w:tcW w:w="3208" w:type="dxa"/>
          </w:tcPr>
          <w:p w14:paraId="4CF8F6D7" w14:textId="3619F4EA" w:rsidR="008A423F" w:rsidRDefault="008A423F" w:rsidP="00A375F5">
            <w:pPr>
              <w:pStyle w:val="Body"/>
            </w:pPr>
            <w:r>
              <w:t xml:space="preserve">Clock monitor 3 </w:t>
            </w:r>
            <w:r w:rsidRPr="008A423F">
              <w:t>Count Error</w:t>
            </w:r>
          </w:p>
        </w:tc>
      </w:tr>
      <w:tr w:rsidR="008A423F" w14:paraId="5D539D68" w14:textId="77777777" w:rsidTr="00433413">
        <w:trPr>
          <w:jc w:val="center"/>
        </w:trPr>
        <w:tc>
          <w:tcPr>
            <w:tcW w:w="5125" w:type="dxa"/>
          </w:tcPr>
          <w:p w14:paraId="4FF8316A" w14:textId="686CE709" w:rsidR="008A423F" w:rsidRPr="008A423F" w:rsidRDefault="008A423F" w:rsidP="00A375F5">
            <w:pPr>
              <w:pStyle w:val="Body"/>
            </w:pPr>
            <w:r w:rsidRPr="008A423F">
              <w:t>NUM_CLK_MONITOR</w:t>
            </w:r>
          </w:p>
        </w:tc>
        <w:tc>
          <w:tcPr>
            <w:tcW w:w="1260" w:type="dxa"/>
          </w:tcPr>
          <w:p w14:paraId="7F8C88E5" w14:textId="31602AD0" w:rsidR="008A423F" w:rsidRPr="008A423F" w:rsidRDefault="008A423F" w:rsidP="00433413">
            <w:pPr>
              <w:pStyle w:val="Body"/>
              <w:jc w:val="center"/>
            </w:pPr>
            <w:r w:rsidRPr="008A423F">
              <w:t>3U</w:t>
            </w:r>
          </w:p>
        </w:tc>
        <w:tc>
          <w:tcPr>
            <w:tcW w:w="3208" w:type="dxa"/>
          </w:tcPr>
          <w:p w14:paraId="4D6CADC8" w14:textId="582C1077" w:rsidR="008A423F" w:rsidRDefault="008A423F" w:rsidP="00A375F5">
            <w:pPr>
              <w:pStyle w:val="Body"/>
            </w:pPr>
            <w:r w:rsidRPr="008A423F">
              <w:t>Number of clock monitors.</w:t>
            </w:r>
          </w:p>
        </w:tc>
      </w:tr>
      <w:tr w:rsidR="00174726" w14:paraId="13F2DA35" w14:textId="77777777" w:rsidTr="00433413">
        <w:trPr>
          <w:jc w:val="center"/>
        </w:trPr>
        <w:tc>
          <w:tcPr>
            <w:tcW w:w="5125" w:type="dxa"/>
          </w:tcPr>
          <w:p w14:paraId="676F1C6E" w14:textId="129C989A" w:rsidR="00174726" w:rsidRPr="00174726" w:rsidRDefault="004B49D8" w:rsidP="00A375F5">
            <w:pPr>
              <w:pStyle w:val="Body"/>
            </w:pPr>
            <w:r w:rsidRPr="004B49D8">
              <w:t>BOOT_FST_CRC_CHECK_FAIL_RES_CODE</w:t>
            </w:r>
          </w:p>
        </w:tc>
        <w:tc>
          <w:tcPr>
            <w:tcW w:w="1260" w:type="dxa"/>
          </w:tcPr>
          <w:p w14:paraId="2CA29FB3" w14:textId="4D60D804" w:rsidR="00174726" w:rsidRDefault="004B49D8" w:rsidP="00433413">
            <w:pPr>
              <w:pStyle w:val="Body"/>
              <w:jc w:val="center"/>
            </w:pPr>
            <w:r>
              <w:t>0X2U</w:t>
            </w:r>
          </w:p>
        </w:tc>
        <w:tc>
          <w:tcPr>
            <w:tcW w:w="3208" w:type="dxa"/>
          </w:tcPr>
          <w:p w14:paraId="75D5538A" w14:textId="6F69EAC7" w:rsidR="00174726" w:rsidRDefault="004B49D8" w:rsidP="00A375F5">
            <w:pPr>
              <w:pStyle w:val="Body"/>
            </w:pPr>
            <w:r w:rsidRPr="004B49D8">
              <w:t>PUINT response code for CRC check failure.</w:t>
            </w:r>
          </w:p>
        </w:tc>
      </w:tr>
      <w:tr w:rsidR="00174726" w14:paraId="65BC3C3F" w14:textId="77777777" w:rsidTr="00433413">
        <w:trPr>
          <w:jc w:val="center"/>
        </w:trPr>
        <w:tc>
          <w:tcPr>
            <w:tcW w:w="5125" w:type="dxa"/>
          </w:tcPr>
          <w:p w14:paraId="388BA436" w14:textId="0F512765" w:rsidR="00174726" w:rsidRDefault="004B49D8" w:rsidP="00A375F5">
            <w:pPr>
              <w:pStyle w:val="Body"/>
            </w:pPr>
            <w:r w:rsidRPr="004B49D8">
              <w:t>BOOT_FST_TIMEOUT_RES_CODE</w:t>
            </w:r>
          </w:p>
        </w:tc>
        <w:tc>
          <w:tcPr>
            <w:tcW w:w="1260" w:type="dxa"/>
          </w:tcPr>
          <w:p w14:paraId="7791805D" w14:textId="5547881B" w:rsidR="00174726" w:rsidRDefault="004B49D8" w:rsidP="00433413">
            <w:pPr>
              <w:pStyle w:val="Body"/>
              <w:jc w:val="center"/>
            </w:pPr>
            <w:r>
              <w:t>0X3U</w:t>
            </w:r>
          </w:p>
        </w:tc>
        <w:tc>
          <w:tcPr>
            <w:tcW w:w="3208" w:type="dxa"/>
          </w:tcPr>
          <w:p w14:paraId="60277B90" w14:textId="5234B8F8" w:rsidR="00174726" w:rsidRDefault="004B49D8" w:rsidP="00A375F5">
            <w:pPr>
              <w:pStyle w:val="Body"/>
            </w:pPr>
            <w:r w:rsidRPr="004B49D8">
              <w:t>PUINT response code for timeout during execution.</w:t>
            </w:r>
          </w:p>
        </w:tc>
      </w:tr>
      <w:tr w:rsidR="00174726" w14:paraId="7D7B4982" w14:textId="77777777" w:rsidTr="00433413">
        <w:trPr>
          <w:jc w:val="center"/>
        </w:trPr>
        <w:tc>
          <w:tcPr>
            <w:tcW w:w="5125" w:type="dxa"/>
          </w:tcPr>
          <w:p w14:paraId="01601D2C" w14:textId="554C6C19" w:rsidR="00174726" w:rsidRDefault="004B49D8" w:rsidP="00A375F5">
            <w:pPr>
              <w:pStyle w:val="Body"/>
            </w:pPr>
            <w:r w:rsidRPr="004B49D8">
              <w:t>BOOT_FST_NUM_ARMCM3_INT_PRIO_REG</w:t>
            </w:r>
          </w:p>
        </w:tc>
        <w:tc>
          <w:tcPr>
            <w:tcW w:w="1260" w:type="dxa"/>
          </w:tcPr>
          <w:p w14:paraId="4107C516" w14:textId="6FDBD96A" w:rsidR="00174726" w:rsidRDefault="004B49D8" w:rsidP="00433413">
            <w:pPr>
              <w:pStyle w:val="Body"/>
              <w:jc w:val="center"/>
            </w:pPr>
            <w:r>
              <w:t>0X8U</w:t>
            </w:r>
          </w:p>
        </w:tc>
        <w:tc>
          <w:tcPr>
            <w:tcW w:w="3208" w:type="dxa"/>
          </w:tcPr>
          <w:p w14:paraId="5F4BE41E" w14:textId="183D501F" w:rsidR="00174726" w:rsidRDefault="004B49D8" w:rsidP="00A375F5">
            <w:pPr>
              <w:pStyle w:val="Body"/>
            </w:pPr>
            <w:r w:rsidRPr="004B49D8">
              <w:t>Number of ARM CM3 NVIC interrupt priority registers.</w:t>
            </w:r>
          </w:p>
        </w:tc>
      </w:tr>
      <w:tr w:rsidR="00174726" w14:paraId="1AE03A60" w14:textId="77777777" w:rsidTr="00433413">
        <w:trPr>
          <w:jc w:val="center"/>
        </w:trPr>
        <w:tc>
          <w:tcPr>
            <w:tcW w:w="5125" w:type="dxa"/>
          </w:tcPr>
          <w:p w14:paraId="7DBFFA22" w14:textId="4D6404BA" w:rsidR="00174726" w:rsidRDefault="004B49D8" w:rsidP="00A375F5">
            <w:pPr>
              <w:pStyle w:val="Body"/>
            </w:pPr>
            <w:r w:rsidRPr="004B49D8">
              <w:t>BOOT_FST_NUM_PRIO_PER_REG</w:t>
            </w:r>
          </w:p>
        </w:tc>
        <w:tc>
          <w:tcPr>
            <w:tcW w:w="1260" w:type="dxa"/>
          </w:tcPr>
          <w:p w14:paraId="1D57AC70" w14:textId="11163E80" w:rsidR="00174726" w:rsidRDefault="004B49D8" w:rsidP="00433413">
            <w:pPr>
              <w:pStyle w:val="Body"/>
              <w:jc w:val="center"/>
            </w:pPr>
            <w:r>
              <w:t>0x4U</w:t>
            </w:r>
          </w:p>
        </w:tc>
        <w:tc>
          <w:tcPr>
            <w:tcW w:w="3208" w:type="dxa"/>
          </w:tcPr>
          <w:p w14:paraId="48EBD892" w14:textId="07099152" w:rsidR="00174726" w:rsidRDefault="004B49D8" w:rsidP="00A375F5">
            <w:pPr>
              <w:pStyle w:val="Body"/>
            </w:pPr>
            <w:r w:rsidRPr="004B49D8">
              <w:t>Number of priority values per register.</w:t>
            </w:r>
          </w:p>
        </w:tc>
      </w:tr>
      <w:tr w:rsidR="004B49D8" w14:paraId="5E5079D8" w14:textId="77777777" w:rsidTr="00433413">
        <w:trPr>
          <w:jc w:val="center"/>
        </w:trPr>
        <w:tc>
          <w:tcPr>
            <w:tcW w:w="5125" w:type="dxa"/>
          </w:tcPr>
          <w:p w14:paraId="48269CF8" w14:textId="108D26FF" w:rsidR="004B49D8" w:rsidRDefault="004B49D8" w:rsidP="00A375F5">
            <w:pPr>
              <w:pStyle w:val="Body"/>
            </w:pPr>
            <w:r w:rsidRPr="004B49D8">
              <w:t>BOOT_FST_WIDTH_PRIO_IN_REG</w:t>
            </w:r>
          </w:p>
        </w:tc>
        <w:tc>
          <w:tcPr>
            <w:tcW w:w="1260" w:type="dxa"/>
          </w:tcPr>
          <w:p w14:paraId="0C60A153" w14:textId="3B558946" w:rsidR="004B49D8" w:rsidRDefault="004B49D8" w:rsidP="00433413">
            <w:pPr>
              <w:pStyle w:val="Body"/>
              <w:jc w:val="center"/>
            </w:pPr>
            <w:r w:rsidRPr="004B49D8">
              <w:t>0x8U</w:t>
            </w:r>
          </w:p>
        </w:tc>
        <w:tc>
          <w:tcPr>
            <w:tcW w:w="3208" w:type="dxa"/>
          </w:tcPr>
          <w:p w14:paraId="7219AEB6" w14:textId="6055E21F" w:rsidR="004B49D8" w:rsidRDefault="004B49D8" w:rsidP="00A375F5">
            <w:pPr>
              <w:pStyle w:val="Body"/>
            </w:pPr>
            <w:r w:rsidRPr="004B49D8">
              <w:t>Width of priority in register</w:t>
            </w:r>
          </w:p>
        </w:tc>
      </w:tr>
      <w:tr w:rsidR="004B49D8" w14:paraId="04583430" w14:textId="77777777" w:rsidTr="00433413">
        <w:trPr>
          <w:jc w:val="center"/>
        </w:trPr>
        <w:tc>
          <w:tcPr>
            <w:tcW w:w="5125" w:type="dxa"/>
          </w:tcPr>
          <w:p w14:paraId="112BA8F3" w14:textId="79AB7E5E" w:rsidR="004B49D8" w:rsidRDefault="004B49D8" w:rsidP="00A375F5">
            <w:pPr>
              <w:pStyle w:val="Body"/>
            </w:pPr>
            <w:r w:rsidRPr="004B49D8">
              <w:t>BOOT_FST_PTI_QUERY_OPCODE</w:t>
            </w:r>
          </w:p>
        </w:tc>
        <w:tc>
          <w:tcPr>
            <w:tcW w:w="1260" w:type="dxa"/>
          </w:tcPr>
          <w:p w14:paraId="52FD339D" w14:textId="1880463D" w:rsidR="004B49D8" w:rsidRDefault="004B49D8" w:rsidP="00433413">
            <w:pPr>
              <w:pStyle w:val="Body"/>
              <w:jc w:val="center"/>
            </w:pPr>
            <w:r w:rsidRPr="004B49D8">
              <w:t>0x0009U</w:t>
            </w:r>
          </w:p>
        </w:tc>
        <w:tc>
          <w:tcPr>
            <w:tcW w:w="3208" w:type="dxa"/>
          </w:tcPr>
          <w:p w14:paraId="56B1F6DC" w14:textId="67C084F0" w:rsidR="004B49D8" w:rsidRDefault="004B49D8" w:rsidP="00A375F5">
            <w:pPr>
              <w:pStyle w:val="Body"/>
            </w:pPr>
            <w:r w:rsidRPr="004B49D8">
              <w:t>Platform Transition Information query opcode.</w:t>
            </w:r>
          </w:p>
        </w:tc>
      </w:tr>
      <w:tr w:rsidR="004B49D8" w14:paraId="55061FDD" w14:textId="77777777" w:rsidTr="00433413">
        <w:trPr>
          <w:jc w:val="center"/>
        </w:trPr>
        <w:tc>
          <w:tcPr>
            <w:tcW w:w="5125" w:type="dxa"/>
          </w:tcPr>
          <w:p w14:paraId="507C64AB" w14:textId="7E264BEB" w:rsidR="004B49D8" w:rsidRDefault="004B49D8" w:rsidP="00433413">
            <w:pPr>
              <w:pStyle w:val="Body"/>
              <w:tabs>
                <w:tab w:val="left" w:pos="2773"/>
              </w:tabs>
            </w:pPr>
            <w:r w:rsidRPr="004B49D8">
              <w:t>BOOT_FST_PMC_IPC_TIMER_TIMEOUT</w:t>
            </w:r>
          </w:p>
        </w:tc>
        <w:tc>
          <w:tcPr>
            <w:tcW w:w="1260" w:type="dxa"/>
          </w:tcPr>
          <w:p w14:paraId="4F2ECC03" w14:textId="3E249429" w:rsidR="004B49D8" w:rsidRDefault="004B49D8" w:rsidP="00433413">
            <w:pPr>
              <w:pStyle w:val="Body"/>
              <w:jc w:val="center"/>
            </w:pPr>
            <w:r w:rsidRPr="004B49D8">
              <w:t>200000U</w:t>
            </w:r>
          </w:p>
        </w:tc>
        <w:tc>
          <w:tcPr>
            <w:tcW w:w="3208" w:type="dxa"/>
          </w:tcPr>
          <w:p w14:paraId="51556B67" w14:textId="5D76CC73" w:rsidR="004B49D8" w:rsidRDefault="004B49D8" w:rsidP="00A375F5">
            <w:pPr>
              <w:pStyle w:val="Body"/>
            </w:pPr>
            <w:r w:rsidRPr="004B49D8">
              <w:t>PMC IPC communication monitoring timer value.</w:t>
            </w:r>
          </w:p>
        </w:tc>
      </w:tr>
      <w:tr w:rsidR="004B49D8" w14:paraId="1607F12D" w14:textId="77777777" w:rsidTr="00433413">
        <w:trPr>
          <w:jc w:val="center"/>
        </w:trPr>
        <w:tc>
          <w:tcPr>
            <w:tcW w:w="5125" w:type="dxa"/>
          </w:tcPr>
          <w:p w14:paraId="776F8140" w14:textId="23DC1BC8" w:rsidR="004B49D8" w:rsidRDefault="004B49D8" w:rsidP="00A375F5">
            <w:pPr>
              <w:pStyle w:val="Body"/>
            </w:pPr>
            <w:r w:rsidRPr="004B49D8">
              <w:t>BOOT_FST_BIOS_BOOT_COM_CMD</w:t>
            </w:r>
          </w:p>
        </w:tc>
        <w:tc>
          <w:tcPr>
            <w:tcW w:w="1260" w:type="dxa"/>
          </w:tcPr>
          <w:p w14:paraId="0BBE6C97" w14:textId="68F49A40" w:rsidR="004B49D8" w:rsidRDefault="004B49D8" w:rsidP="00433413">
            <w:pPr>
              <w:pStyle w:val="Body"/>
              <w:jc w:val="center"/>
            </w:pPr>
            <w:r w:rsidRPr="004B49D8">
              <w:t>0x206U</w:t>
            </w:r>
          </w:p>
        </w:tc>
        <w:tc>
          <w:tcPr>
            <w:tcW w:w="3208" w:type="dxa"/>
          </w:tcPr>
          <w:p w14:paraId="2358858B" w14:textId="3654DD69" w:rsidR="004B49D8" w:rsidRDefault="004B49D8" w:rsidP="00A375F5">
            <w:pPr>
              <w:pStyle w:val="Body"/>
            </w:pPr>
            <w:r w:rsidRPr="004B49D8">
              <w:t>Command for BIOS boot complete message.</w:t>
            </w:r>
          </w:p>
        </w:tc>
      </w:tr>
      <w:tr w:rsidR="004B49D8" w14:paraId="1CF0FE87" w14:textId="77777777" w:rsidTr="00433413">
        <w:trPr>
          <w:jc w:val="center"/>
        </w:trPr>
        <w:tc>
          <w:tcPr>
            <w:tcW w:w="5125" w:type="dxa"/>
          </w:tcPr>
          <w:p w14:paraId="3185D0A1" w14:textId="45E8374C" w:rsidR="004B49D8" w:rsidRDefault="004B49D8" w:rsidP="00A375F5">
            <w:pPr>
              <w:pStyle w:val="Body"/>
            </w:pPr>
            <w:r w:rsidRPr="004B49D8">
              <w:t>BOOT_FST_POSC_RES_CMD</w:t>
            </w:r>
          </w:p>
        </w:tc>
        <w:tc>
          <w:tcPr>
            <w:tcW w:w="1260" w:type="dxa"/>
          </w:tcPr>
          <w:p w14:paraId="75A16DDA" w14:textId="6213F711" w:rsidR="004B49D8" w:rsidRDefault="004B49D8" w:rsidP="00433413">
            <w:pPr>
              <w:pStyle w:val="Body"/>
              <w:jc w:val="center"/>
            </w:pPr>
            <w:r w:rsidRPr="004B49D8">
              <w:t>0x218U</w:t>
            </w:r>
          </w:p>
        </w:tc>
        <w:tc>
          <w:tcPr>
            <w:tcW w:w="3208" w:type="dxa"/>
          </w:tcPr>
          <w:p w14:paraId="4D003B55" w14:textId="6B51D482" w:rsidR="004B49D8" w:rsidRDefault="004B49D8" w:rsidP="00A375F5">
            <w:pPr>
              <w:pStyle w:val="Body"/>
            </w:pPr>
            <w:r w:rsidRPr="004B49D8">
              <w:t>Command for POSC test results message.</w:t>
            </w:r>
          </w:p>
        </w:tc>
      </w:tr>
      <w:tr w:rsidR="004B49D8" w14:paraId="427D6922" w14:textId="77777777" w:rsidTr="00433413">
        <w:trPr>
          <w:jc w:val="center"/>
        </w:trPr>
        <w:tc>
          <w:tcPr>
            <w:tcW w:w="5125" w:type="dxa"/>
          </w:tcPr>
          <w:p w14:paraId="16E0125F" w14:textId="1B59407A" w:rsidR="004B49D8" w:rsidRDefault="004B49D8" w:rsidP="00A375F5">
            <w:pPr>
              <w:pStyle w:val="Body"/>
            </w:pPr>
            <w:r w:rsidRPr="004B49D8">
              <w:lastRenderedPageBreak/>
              <w:t>BOOT_FST_HOST_BOOT_COM_CMD</w:t>
            </w:r>
          </w:p>
        </w:tc>
        <w:tc>
          <w:tcPr>
            <w:tcW w:w="1260" w:type="dxa"/>
          </w:tcPr>
          <w:p w14:paraId="2D2D811B" w14:textId="137830E8" w:rsidR="004B49D8" w:rsidRDefault="004B49D8" w:rsidP="00433413">
            <w:pPr>
              <w:pStyle w:val="Body"/>
              <w:jc w:val="center"/>
            </w:pPr>
            <w:r w:rsidRPr="004B49D8">
              <w:t>0x21FU</w:t>
            </w:r>
          </w:p>
        </w:tc>
        <w:tc>
          <w:tcPr>
            <w:tcW w:w="3208" w:type="dxa"/>
          </w:tcPr>
          <w:p w14:paraId="45BEC44C" w14:textId="5955B15E" w:rsidR="004B49D8" w:rsidRDefault="004B49D8" w:rsidP="00A375F5">
            <w:pPr>
              <w:pStyle w:val="Body"/>
            </w:pPr>
            <w:r w:rsidRPr="004B49D8">
              <w:t>Command for host boot complete</w:t>
            </w:r>
          </w:p>
        </w:tc>
      </w:tr>
      <w:tr w:rsidR="004B49D8" w14:paraId="0C385F22" w14:textId="77777777" w:rsidTr="00433413">
        <w:trPr>
          <w:jc w:val="center"/>
        </w:trPr>
        <w:tc>
          <w:tcPr>
            <w:tcW w:w="5125" w:type="dxa"/>
          </w:tcPr>
          <w:p w14:paraId="67665DCB" w14:textId="0964DB59" w:rsidR="004B49D8" w:rsidRDefault="004B49D8" w:rsidP="00A375F5">
            <w:pPr>
              <w:pStyle w:val="Body"/>
            </w:pPr>
            <w:r w:rsidRPr="004B49D8">
              <w:t>BOOT_FST_HOST_ODCC_SS_RES_CMD</w:t>
            </w:r>
          </w:p>
        </w:tc>
        <w:tc>
          <w:tcPr>
            <w:tcW w:w="1260" w:type="dxa"/>
          </w:tcPr>
          <w:p w14:paraId="5D292C68" w14:textId="7CC57D4E" w:rsidR="004B49D8" w:rsidRDefault="004B49D8" w:rsidP="00433413">
            <w:pPr>
              <w:pStyle w:val="Body"/>
              <w:jc w:val="center"/>
            </w:pPr>
            <w:r w:rsidRPr="004B49D8">
              <w:t>0x6A8U</w:t>
            </w:r>
          </w:p>
        </w:tc>
        <w:tc>
          <w:tcPr>
            <w:tcW w:w="3208" w:type="dxa"/>
          </w:tcPr>
          <w:p w14:paraId="0F996EB2" w14:textId="536E5C51" w:rsidR="004B49D8" w:rsidRDefault="004B49D8" w:rsidP="00A375F5">
            <w:pPr>
              <w:pStyle w:val="Body"/>
            </w:pPr>
            <w:r w:rsidRPr="004B49D8">
              <w:t xml:space="preserve">Command for ODCC </w:t>
            </w:r>
            <w:proofErr w:type="spellStart"/>
            <w:r w:rsidRPr="004B49D8">
              <w:t>shapshot</w:t>
            </w:r>
            <w:proofErr w:type="spellEnd"/>
            <w:r w:rsidRPr="004B49D8">
              <w:t xml:space="preserve"> response.</w:t>
            </w:r>
          </w:p>
        </w:tc>
      </w:tr>
      <w:tr w:rsidR="004B49D8" w14:paraId="42AA40E3" w14:textId="77777777" w:rsidTr="00433413">
        <w:trPr>
          <w:jc w:val="center"/>
        </w:trPr>
        <w:tc>
          <w:tcPr>
            <w:tcW w:w="5125" w:type="dxa"/>
          </w:tcPr>
          <w:p w14:paraId="46EE7D21" w14:textId="1FA6AABD" w:rsidR="004B49D8" w:rsidRDefault="004B49D8" w:rsidP="00A375F5">
            <w:pPr>
              <w:pStyle w:val="Body"/>
            </w:pPr>
            <w:r w:rsidRPr="004B49D8">
              <w:t>BOOT_FST_BIOS_BOOT_REC_LEN</w:t>
            </w:r>
          </w:p>
        </w:tc>
        <w:tc>
          <w:tcPr>
            <w:tcW w:w="1260" w:type="dxa"/>
          </w:tcPr>
          <w:p w14:paraId="46432B89" w14:textId="6163BBA9" w:rsidR="004B49D8" w:rsidRDefault="004B49D8" w:rsidP="00433413">
            <w:pPr>
              <w:pStyle w:val="Body"/>
              <w:jc w:val="center"/>
            </w:pPr>
            <w:r w:rsidRPr="004B49D8">
              <w:t>0x4U</w:t>
            </w:r>
          </w:p>
        </w:tc>
        <w:tc>
          <w:tcPr>
            <w:tcW w:w="3208" w:type="dxa"/>
          </w:tcPr>
          <w:p w14:paraId="19EA0ABA" w14:textId="7AE85C6B" w:rsidR="004B49D8" w:rsidRDefault="004B49D8" w:rsidP="00A375F5">
            <w:pPr>
              <w:pStyle w:val="Body"/>
            </w:pPr>
            <w:r w:rsidRPr="004B49D8">
              <w:t xml:space="preserve">BIOS boot received message length in </w:t>
            </w:r>
            <w:proofErr w:type="spellStart"/>
            <w:r w:rsidRPr="004B49D8">
              <w:t>Dwords</w:t>
            </w:r>
            <w:proofErr w:type="spellEnd"/>
            <w:r w:rsidRPr="004B49D8">
              <w:t>.</w:t>
            </w:r>
          </w:p>
        </w:tc>
      </w:tr>
      <w:tr w:rsidR="004B49D8" w14:paraId="271B92E9" w14:textId="77777777" w:rsidTr="00433413">
        <w:trPr>
          <w:jc w:val="center"/>
        </w:trPr>
        <w:tc>
          <w:tcPr>
            <w:tcW w:w="5125" w:type="dxa"/>
          </w:tcPr>
          <w:p w14:paraId="1A032E75" w14:textId="299E80B7" w:rsidR="004B49D8" w:rsidRDefault="0012086F" w:rsidP="00A375F5">
            <w:pPr>
              <w:pStyle w:val="Body"/>
            </w:pPr>
            <w:r w:rsidRPr="0012086F">
              <w:t>BOOT_FST_BIOS_BOOT_RES_LEN</w:t>
            </w:r>
          </w:p>
        </w:tc>
        <w:tc>
          <w:tcPr>
            <w:tcW w:w="1260" w:type="dxa"/>
          </w:tcPr>
          <w:p w14:paraId="071A0324" w14:textId="6D2BA125" w:rsidR="004B49D8" w:rsidRDefault="0012086F" w:rsidP="00433413">
            <w:pPr>
              <w:pStyle w:val="Body"/>
              <w:jc w:val="center"/>
            </w:pPr>
            <w:r w:rsidRPr="0012086F">
              <w:t>0x4U</w:t>
            </w:r>
          </w:p>
        </w:tc>
        <w:tc>
          <w:tcPr>
            <w:tcW w:w="3208" w:type="dxa"/>
          </w:tcPr>
          <w:p w14:paraId="0BF73E3E" w14:textId="2C8F0DA4" w:rsidR="004B49D8" w:rsidRDefault="0012086F" w:rsidP="00A375F5">
            <w:pPr>
              <w:pStyle w:val="Body"/>
            </w:pPr>
            <w:r w:rsidRPr="0012086F">
              <w:t xml:space="preserve">BIOS boot response message length in </w:t>
            </w:r>
            <w:proofErr w:type="spellStart"/>
            <w:r w:rsidRPr="0012086F">
              <w:t>Dwords</w:t>
            </w:r>
            <w:proofErr w:type="spellEnd"/>
            <w:r w:rsidRPr="0012086F">
              <w:t>.</w:t>
            </w:r>
          </w:p>
        </w:tc>
      </w:tr>
      <w:tr w:rsidR="004B49D8" w14:paraId="593E1668" w14:textId="77777777" w:rsidTr="00433413">
        <w:trPr>
          <w:jc w:val="center"/>
        </w:trPr>
        <w:tc>
          <w:tcPr>
            <w:tcW w:w="5125" w:type="dxa"/>
          </w:tcPr>
          <w:p w14:paraId="130DD56C" w14:textId="2AEB3149" w:rsidR="004B49D8" w:rsidRDefault="0012086F" w:rsidP="00A375F5">
            <w:pPr>
              <w:pStyle w:val="Body"/>
            </w:pPr>
            <w:r w:rsidRPr="0012086F">
              <w:t>BOOT_FST_POSC_REC_LEN</w:t>
            </w:r>
          </w:p>
        </w:tc>
        <w:tc>
          <w:tcPr>
            <w:tcW w:w="1260" w:type="dxa"/>
          </w:tcPr>
          <w:p w14:paraId="14C13A93" w14:textId="55232C15" w:rsidR="004B49D8" w:rsidRDefault="0012086F" w:rsidP="00433413">
            <w:pPr>
              <w:pStyle w:val="Body"/>
              <w:jc w:val="center"/>
            </w:pPr>
            <w:r w:rsidRPr="0012086F">
              <w:t>0xFU</w:t>
            </w:r>
          </w:p>
        </w:tc>
        <w:tc>
          <w:tcPr>
            <w:tcW w:w="3208" w:type="dxa"/>
          </w:tcPr>
          <w:p w14:paraId="53F0D592" w14:textId="37031CFC" w:rsidR="004B49D8" w:rsidRDefault="0012086F" w:rsidP="00A375F5">
            <w:pPr>
              <w:pStyle w:val="Body"/>
            </w:pPr>
            <w:r w:rsidRPr="0012086F">
              <w:t xml:space="preserve">POSC results received message length in </w:t>
            </w:r>
            <w:proofErr w:type="spellStart"/>
            <w:r w:rsidRPr="0012086F">
              <w:t>Dwords</w:t>
            </w:r>
            <w:proofErr w:type="spellEnd"/>
            <w:r w:rsidRPr="0012086F">
              <w:t>.</w:t>
            </w:r>
          </w:p>
        </w:tc>
      </w:tr>
      <w:tr w:rsidR="004B49D8" w14:paraId="28EAE9B6" w14:textId="77777777" w:rsidTr="00433413">
        <w:trPr>
          <w:jc w:val="center"/>
        </w:trPr>
        <w:tc>
          <w:tcPr>
            <w:tcW w:w="5125" w:type="dxa"/>
          </w:tcPr>
          <w:p w14:paraId="6C731C37" w14:textId="4AFF91CF" w:rsidR="004B49D8" w:rsidRDefault="0012086F" w:rsidP="00A375F5">
            <w:pPr>
              <w:pStyle w:val="Body"/>
            </w:pPr>
            <w:r w:rsidRPr="0012086F">
              <w:t>BOOT_FST_POSC_RES_LEN</w:t>
            </w:r>
          </w:p>
        </w:tc>
        <w:tc>
          <w:tcPr>
            <w:tcW w:w="1260" w:type="dxa"/>
          </w:tcPr>
          <w:p w14:paraId="170E6816" w14:textId="3483F1C9" w:rsidR="004B49D8" w:rsidRDefault="0012086F" w:rsidP="00433413">
            <w:pPr>
              <w:pStyle w:val="Body"/>
              <w:jc w:val="center"/>
            </w:pPr>
            <w:r w:rsidRPr="0012086F">
              <w:t>0x4U</w:t>
            </w:r>
          </w:p>
        </w:tc>
        <w:tc>
          <w:tcPr>
            <w:tcW w:w="3208" w:type="dxa"/>
          </w:tcPr>
          <w:p w14:paraId="1EBBE272" w14:textId="3661E8C9" w:rsidR="004B49D8" w:rsidRDefault="0012086F" w:rsidP="00A375F5">
            <w:pPr>
              <w:pStyle w:val="Body"/>
            </w:pPr>
            <w:r w:rsidRPr="0012086F">
              <w:t xml:space="preserve">POSC results response message length in </w:t>
            </w:r>
            <w:proofErr w:type="spellStart"/>
            <w:r w:rsidRPr="0012086F">
              <w:t>Dwords</w:t>
            </w:r>
            <w:proofErr w:type="spellEnd"/>
            <w:r w:rsidRPr="0012086F">
              <w:t>.</w:t>
            </w:r>
          </w:p>
        </w:tc>
      </w:tr>
      <w:tr w:rsidR="004B49D8" w14:paraId="5CCA6E31" w14:textId="77777777" w:rsidTr="00433413">
        <w:trPr>
          <w:jc w:val="center"/>
        </w:trPr>
        <w:tc>
          <w:tcPr>
            <w:tcW w:w="5125" w:type="dxa"/>
          </w:tcPr>
          <w:p w14:paraId="463569BF" w14:textId="0FE04F81" w:rsidR="004B49D8" w:rsidRDefault="0012086F" w:rsidP="00A375F5">
            <w:pPr>
              <w:pStyle w:val="Body"/>
            </w:pPr>
            <w:r w:rsidRPr="0012086F">
              <w:t>BOOT_FST_ODCC_REC_LEN</w:t>
            </w:r>
          </w:p>
        </w:tc>
        <w:tc>
          <w:tcPr>
            <w:tcW w:w="1260" w:type="dxa"/>
          </w:tcPr>
          <w:p w14:paraId="0A269E61" w14:textId="1D70A75E" w:rsidR="004B49D8" w:rsidRDefault="0012086F" w:rsidP="00433413">
            <w:pPr>
              <w:pStyle w:val="Body"/>
              <w:jc w:val="center"/>
            </w:pPr>
            <w:r w:rsidRPr="0012086F">
              <w:t>0x6U</w:t>
            </w:r>
          </w:p>
        </w:tc>
        <w:tc>
          <w:tcPr>
            <w:tcW w:w="3208" w:type="dxa"/>
          </w:tcPr>
          <w:p w14:paraId="0696A87D" w14:textId="3F3E9A65" w:rsidR="004B49D8" w:rsidRDefault="0012086F" w:rsidP="00A375F5">
            <w:pPr>
              <w:pStyle w:val="Body"/>
            </w:pPr>
            <w:r w:rsidRPr="0012086F">
              <w:t xml:space="preserve">ODCC snapshot received message length in </w:t>
            </w:r>
            <w:proofErr w:type="spellStart"/>
            <w:r w:rsidRPr="0012086F">
              <w:t>Dwords</w:t>
            </w:r>
            <w:proofErr w:type="spellEnd"/>
            <w:r w:rsidRPr="0012086F">
              <w:t>.</w:t>
            </w:r>
          </w:p>
        </w:tc>
      </w:tr>
      <w:tr w:rsidR="004B49D8" w14:paraId="18A7AF74" w14:textId="77777777" w:rsidTr="00433413">
        <w:trPr>
          <w:jc w:val="center"/>
        </w:trPr>
        <w:tc>
          <w:tcPr>
            <w:tcW w:w="5125" w:type="dxa"/>
          </w:tcPr>
          <w:p w14:paraId="04D873D2" w14:textId="7232240F" w:rsidR="004B49D8" w:rsidRDefault="0012086F" w:rsidP="00A375F5">
            <w:pPr>
              <w:pStyle w:val="Body"/>
            </w:pPr>
            <w:r w:rsidRPr="0012086F">
              <w:t>BOOT_FST_ODCC_RES_LEN</w:t>
            </w:r>
          </w:p>
        </w:tc>
        <w:tc>
          <w:tcPr>
            <w:tcW w:w="1260" w:type="dxa"/>
          </w:tcPr>
          <w:p w14:paraId="7EDFF516" w14:textId="03A1A8B7" w:rsidR="004B49D8" w:rsidRDefault="0012086F" w:rsidP="00433413">
            <w:pPr>
              <w:pStyle w:val="Body"/>
              <w:jc w:val="center"/>
            </w:pPr>
            <w:r w:rsidRPr="0012086F">
              <w:t>0x4U</w:t>
            </w:r>
          </w:p>
        </w:tc>
        <w:tc>
          <w:tcPr>
            <w:tcW w:w="3208" w:type="dxa"/>
          </w:tcPr>
          <w:p w14:paraId="70CA36DD" w14:textId="7B467723" w:rsidR="004B49D8" w:rsidRDefault="0012086F" w:rsidP="00A375F5">
            <w:pPr>
              <w:pStyle w:val="Body"/>
            </w:pPr>
            <w:r w:rsidRPr="0012086F">
              <w:t xml:space="preserve">ODCC snapshot response message length in </w:t>
            </w:r>
            <w:proofErr w:type="spellStart"/>
            <w:r w:rsidRPr="0012086F">
              <w:t>Dwords</w:t>
            </w:r>
            <w:proofErr w:type="spellEnd"/>
            <w:r w:rsidRPr="0012086F">
              <w:t>.</w:t>
            </w:r>
          </w:p>
        </w:tc>
      </w:tr>
      <w:tr w:rsidR="004B49D8" w14:paraId="26D0FEFF" w14:textId="77777777" w:rsidTr="00433413">
        <w:trPr>
          <w:jc w:val="center"/>
        </w:trPr>
        <w:tc>
          <w:tcPr>
            <w:tcW w:w="5125" w:type="dxa"/>
          </w:tcPr>
          <w:p w14:paraId="15985D2C" w14:textId="0A800BA3" w:rsidR="004B49D8" w:rsidRDefault="0012086F" w:rsidP="00A375F5">
            <w:pPr>
              <w:pStyle w:val="Body"/>
            </w:pPr>
            <w:r w:rsidRPr="0012086F">
              <w:t>BOOT_FST_STL_REC_LEN</w:t>
            </w:r>
          </w:p>
        </w:tc>
        <w:tc>
          <w:tcPr>
            <w:tcW w:w="1260" w:type="dxa"/>
          </w:tcPr>
          <w:p w14:paraId="113B1A4F" w14:textId="49883EB3" w:rsidR="004B49D8" w:rsidRDefault="0012086F" w:rsidP="00433413">
            <w:pPr>
              <w:pStyle w:val="Body"/>
              <w:jc w:val="center"/>
            </w:pPr>
            <w:r w:rsidRPr="0012086F">
              <w:t>0x7U</w:t>
            </w:r>
          </w:p>
        </w:tc>
        <w:tc>
          <w:tcPr>
            <w:tcW w:w="3208" w:type="dxa"/>
          </w:tcPr>
          <w:p w14:paraId="236CFA74" w14:textId="2CA2CE3E" w:rsidR="004B49D8" w:rsidRDefault="0012086F" w:rsidP="00A375F5">
            <w:pPr>
              <w:pStyle w:val="Body"/>
            </w:pPr>
            <w:r w:rsidRPr="0012086F">
              <w:t xml:space="preserve">STL results received message length in </w:t>
            </w:r>
            <w:proofErr w:type="spellStart"/>
            <w:r w:rsidRPr="0012086F">
              <w:t>Dwords</w:t>
            </w:r>
            <w:proofErr w:type="spellEnd"/>
            <w:r w:rsidRPr="0012086F">
              <w:t>.</w:t>
            </w:r>
          </w:p>
        </w:tc>
      </w:tr>
      <w:tr w:rsidR="0012086F" w14:paraId="62E609A8" w14:textId="77777777" w:rsidTr="00433413">
        <w:trPr>
          <w:jc w:val="center"/>
        </w:trPr>
        <w:tc>
          <w:tcPr>
            <w:tcW w:w="5125" w:type="dxa"/>
          </w:tcPr>
          <w:p w14:paraId="6321CCBD" w14:textId="351D991D" w:rsidR="0012086F" w:rsidRPr="0012086F" w:rsidRDefault="00886B95" w:rsidP="00A375F5">
            <w:pPr>
              <w:pStyle w:val="Body"/>
            </w:pPr>
            <w:r w:rsidRPr="00886B95">
              <w:t>BOOT_FST_RES_FLAG</w:t>
            </w:r>
          </w:p>
        </w:tc>
        <w:tc>
          <w:tcPr>
            <w:tcW w:w="1260" w:type="dxa"/>
          </w:tcPr>
          <w:p w14:paraId="22B84B0D" w14:textId="7C2FF3BC" w:rsidR="0012086F" w:rsidRPr="0012086F" w:rsidRDefault="00886B95" w:rsidP="00433413">
            <w:pPr>
              <w:pStyle w:val="Body"/>
              <w:jc w:val="center"/>
            </w:pPr>
            <w:r w:rsidRPr="00886B95">
              <w:t>0X1U</w:t>
            </w:r>
          </w:p>
        </w:tc>
        <w:tc>
          <w:tcPr>
            <w:tcW w:w="3208" w:type="dxa"/>
          </w:tcPr>
          <w:p w14:paraId="1323E3C7" w14:textId="7E7DA59B" w:rsidR="0012086F" w:rsidRPr="0012086F" w:rsidRDefault="00886B95" w:rsidP="00A375F5">
            <w:pPr>
              <w:pStyle w:val="Body"/>
            </w:pPr>
            <w:r w:rsidRPr="00886B95">
              <w:t>Response flag value.</w:t>
            </w:r>
          </w:p>
        </w:tc>
      </w:tr>
      <w:tr w:rsidR="0012086F" w14:paraId="7C87D4B3" w14:textId="77777777" w:rsidTr="00433413">
        <w:trPr>
          <w:jc w:val="center"/>
        </w:trPr>
        <w:tc>
          <w:tcPr>
            <w:tcW w:w="5125" w:type="dxa"/>
          </w:tcPr>
          <w:p w14:paraId="55D18580" w14:textId="3D3DF773" w:rsidR="0012086F" w:rsidRPr="0012086F" w:rsidRDefault="00886B95" w:rsidP="00A375F5">
            <w:pPr>
              <w:pStyle w:val="Body"/>
            </w:pPr>
            <w:r w:rsidRPr="00886B95">
              <w:t>BOOT_FST_PCIE_STL_RES_PASS</w:t>
            </w:r>
          </w:p>
        </w:tc>
        <w:tc>
          <w:tcPr>
            <w:tcW w:w="1260" w:type="dxa"/>
          </w:tcPr>
          <w:p w14:paraId="61FB6600" w14:textId="432DAB1F" w:rsidR="0012086F" w:rsidRPr="0012086F" w:rsidRDefault="00886B95" w:rsidP="00433413">
            <w:pPr>
              <w:pStyle w:val="Body"/>
              <w:jc w:val="center"/>
            </w:pPr>
            <w:r w:rsidRPr="00886B95">
              <w:t>0x55U</w:t>
            </w:r>
          </w:p>
        </w:tc>
        <w:tc>
          <w:tcPr>
            <w:tcW w:w="3208" w:type="dxa"/>
          </w:tcPr>
          <w:p w14:paraId="0484FA6D" w14:textId="115B592D" w:rsidR="0012086F" w:rsidRPr="0012086F" w:rsidRDefault="00886B95" w:rsidP="00A375F5">
            <w:pPr>
              <w:pStyle w:val="Body"/>
            </w:pPr>
            <w:r w:rsidRPr="00886B95">
              <w:t>STL results pass value.</w:t>
            </w:r>
          </w:p>
        </w:tc>
      </w:tr>
      <w:tr w:rsidR="0012086F" w14:paraId="534102A6" w14:textId="77777777" w:rsidTr="00433413">
        <w:trPr>
          <w:jc w:val="center"/>
        </w:trPr>
        <w:tc>
          <w:tcPr>
            <w:tcW w:w="5125" w:type="dxa"/>
          </w:tcPr>
          <w:p w14:paraId="0FF9CAC2" w14:textId="5A3C39F5" w:rsidR="0012086F" w:rsidRPr="0012086F" w:rsidRDefault="00886B95" w:rsidP="00A375F5">
            <w:pPr>
              <w:pStyle w:val="Body"/>
            </w:pPr>
            <w:r w:rsidRPr="00886B95">
              <w:t>BOOT_FST_PCIE_STL_RES_FAIL</w:t>
            </w:r>
          </w:p>
        </w:tc>
        <w:tc>
          <w:tcPr>
            <w:tcW w:w="1260" w:type="dxa"/>
          </w:tcPr>
          <w:p w14:paraId="7CE43FDA" w14:textId="5598F005" w:rsidR="0012086F" w:rsidRPr="0012086F" w:rsidRDefault="00886B95" w:rsidP="00433413">
            <w:pPr>
              <w:pStyle w:val="Body"/>
              <w:jc w:val="center"/>
            </w:pPr>
            <w:r w:rsidRPr="00886B95">
              <w:t>0xAAU</w:t>
            </w:r>
          </w:p>
        </w:tc>
        <w:tc>
          <w:tcPr>
            <w:tcW w:w="3208" w:type="dxa"/>
          </w:tcPr>
          <w:p w14:paraId="5B72840E" w14:textId="7B122273" w:rsidR="0012086F" w:rsidRPr="0012086F" w:rsidRDefault="00886B95" w:rsidP="00A375F5">
            <w:pPr>
              <w:pStyle w:val="Body"/>
            </w:pPr>
            <w:r w:rsidRPr="00886B95">
              <w:t>STL results fail value.</w:t>
            </w:r>
          </w:p>
        </w:tc>
      </w:tr>
      <w:tr w:rsidR="0012086F" w14:paraId="5A16709A" w14:textId="77777777" w:rsidTr="00433413">
        <w:trPr>
          <w:jc w:val="center"/>
        </w:trPr>
        <w:tc>
          <w:tcPr>
            <w:tcW w:w="5125" w:type="dxa"/>
          </w:tcPr>
          <w:p w14:paraId="076F00FE" w14:textId="61C52E5E" w:rsidR="0012086F" w:rsidRPr="0012086F" w:rsidRDefault="00886B95" w:rsidP="00A375F5">
            <w:pPr>
              <w:pStyle w:val="Body"/>
            </w:pPr>
            <w:r w:rsidRPr="00886B95">
              <w:t>BOOT_FST_PCIE_RES_VALID</w:t>
            </w:r>
          </w:p>
        </w:tc>
        <w:tc>
          <w:tcPr>
            <w:tcW w:w="1260" w:type="dxa"/>
          </w:tcPr>
          <w:p w14:paraId="4885D595" w14:textId="605E535E" w:rsidR="0012086F" w:rsidRPr="0012086F" w:rsidRDefault="00886B95" w:rsidP="00433413">
            <w:pPr>
              <w:pStyle w:val="Body"/>
              <w:jc w:val="center"/>
            </w:pPr>
            <w:r w:rsidRPr="00886B95">
              <w:t>0x55U</w:t>
            </w:r>
          </w:p>
        </w:tc>
        <w:tc>
          <w:tcPr>
            <w:tcW w:w="3208" w:type="dxa"/>
          </w:tcPr>
          <w:p w14:paraId="515F8FA4" w14:textId="3270CEB3" w:rsidR="0012086F" w:rsidRPr="0012086F" w:rsidRDefault="00886B95" w:rsidP="00A375F5">
            <w:pPr>
              <w:pStyle w:val="Body"/>
            </w:pPr>
            <w:r w:rsidRPr="00886B95">
              <w:t>System time or STL results valid.</w:t>
            </w:r>
          </w:p>
        </w:tc>
      </w:tr>
      <w:tr w:rsidR="0012086F" w14:paraId="57B9C7BD" w14:textId="77777777" w:rsidTr="00433413">
        <w:trPr>
          <w:jc w:val="center"/>
        </w:trPr>
        <w:tc>
          <w:tcPr>
            <w:tcW w:w="5125" w:type="dxa"/>
          </w:tcPr>
          <w:p w14:paraId="4D18C6BC" w14:textId="5D42A2FA" w:rsidR="0012086F" w:rsidRPr="0012086F" w:rsidRDefault="00886B95" w:rsidP="00A375F5">
            <w:pPr>
              <w:pStyle w:val="Body"/>
            </w:pPr>
            <w:r w:rsidRPr="00886B95">
              <w:t>BOOT_FST_PCIE_RES_INVALID</w:t>
            </w:r>
          </w:p>
        </w:tc>
        <w:tc>
          <w:tcPr>
            <w:tcW w:w="1260" w:type="dxa"/>
          </w:tcPr>
          <w:p w14:paraId="4A8CED04" w14:textId="18316C7A" w:rsidR="0012086F" w:rsidRPr="0012086F" w:rsidRDefault="00886B95" w:rsidP="00433413">
            <w:pPr>
              <w:pStyle w:val="Body"/>
              <w:jc w:val="center"/>
            </w:pPr>
            <w:r w:rsidRPr="00886B95">
              <w:t>0xAAU</w:t>
            </w:r>
          </w:p>
        </w:tc>
        <w:tc>
          <w:tcPr>
            <w:tcW w:w="3208" w:type="dxa"/>
          </w:tcPr>
          <w:p w14:paraId="1B6DA0AD" w14:textId="10BBE68B" w:rsidR="0012086F" w:rsidRPr="0012086F" w:rsidRDefault="00886B95" w:rsidP="00A375F5">
            <w:pPr>
              <w:pStyle w:val="Body"/>
            </w:pPr>
            <w:proofErr w:type="spellStart"/>
            <w:r w:rsidRPr="00886B95">
              <w:t>ystem</w:t>
            </w:r>
            <w:proofErr w:type="spellEnd"/>
            <w:r w:rsidRPr="00886B95">
              <w:t xml:space="preserve"> time or STL results invalid.</w:t>
            </w:r>
          </w:p>
        </w:tc>
      </w:tr>
      <w:tr w:rsidR="0012086F" w14:paraId="51DE67FE" w14:textId="77777777" w:rsidTr="00433413">
        <w:trPr>
          <w:jc w:val="center"/>
        </w:trPr>
        <w:tc>
          <w:tcPr>
            <w:tcW w:w="5125" w:type="dxa"/>
          </w:tcPr>
          <w:p w14:paraId="226E0A2D" w14:textId="19129DC0" w:rsidR="0012086F" w:rsidRPr="0012086F" w:rsidRDefault="00886B95" w:rsidP="00A375F5">
            <w:pPr>
              <w:pStyle w:val="Body"/>
            </w:pPr>
            <w:r w:rsidRPr="00886B95">
              <w:t>BOOT_FST_CONST_FFFF</w:t>
            </w:r>
          </w:p>
        </w:tc>
        <w:tc>
          <w:tcPr>
            <w:tcW w:w="1260" w:type="dxa"/>
          </w:tcPr>
          <w:p w14:paraId="72893683" w14:textId="212DFA55" w:rsidR="0012086F" w:rsidRPr="0012086F" w:rsidRDefault="00886B95" w:rsidP="00433413">
            <w:pPr>
              <w:pStyle w:val="Body"/>
              <w:jc w:val="center"/>
            </w:pPr>
            <w:r w:rsidRPr="00886B95">
              <w:t>0xFFFFU</w:t>
            </w:r>
          </w:p>
        </w:tc>
        <w:tc>
          <w:tcPr>
            <w:tcW w:w="3208" w:type="dxa"/>
          </w:tcPr>
          <w:p w14:paraId="14FD3B73" w14:textId="714AA353" w:rsidR="0012086F" w:rsidRPr="0012086F" w:rsidRDefault="00886B95" w:rsidP="00A375F5">
            <w:pPr>
              <w:pStyle w:val="Body"/>
            </w:pPr>
            <w:r w:rsidRPr="00886B95">
              <w:t>Macro for constant value.</w:t>
            </w:r>
          </w:p>
        </w:tc>
      </w:tr>
      <w:tr w:rsidR="0012086F" w14:paraId="5BF15DEA" w14:textId="77777777" w:rsidTr="00433413">
        <w:trPr>
          <w:jc w:val="center"/>
        </w:trPr>
        <w:tc>
          <w:tcPr>
            <w:tcW w:w="5125" w:type="dxa"/>
          </w:tcPr>
          <w:p w14:paraId="66D3ABCD" w14:textId="2BE7F2B4" w:rsidR="0012086F" w:rsidRPr="0012086F" w:rsidRDefault="00886B95" w:rsidP="00A375F5">
            <w:pPr>
              <w:pStyle w:val="Body"/>
            </w:pPr>
            <w:r w:rsidRPr="00886B95">
              <w:t>BOOT_FST_BYTE_PER_DWORD</w:t>
            </w:r>
          </w:p>
        </w:tc>
        <w:tc>
          <w:tcPr>
            <w:tcW w:w="1260" w:type="dxa"/>
          </w:tcPr>
          <w:p w14:paraId="6172C923" w14:textId="3AC9FC17" w:rsidR="0012086F" w:rsidRPr="0012086F" w:rsidRDefault="00886B95" w:rsidP="00433413">
            <w:pPr>
              <w:pStyle w:val="Body"/>
              <w:jc w:val="center"/>
            </w:pPr>
            <w:r w:rsidRPr="00886B95">
              <w:t>0x4U</w:t>
            </w:r>
          </w:p>
        </w:tc>
        <w:tc>
          <w:tcPr>
            <w:tcW w:w="3208" w:type="dxa"/>
          </w:tcPr>
          <w:p w14:paraId="0B9B329D" w14:textId="0054B9B2" w:rsidR="0012086F" w:rsidRPr="0012086F" w:rsidRDefault="00886B95" w:rsidP="00A375F5">
            <w:pPr>
              <w:pStyle w:val="Body"/>
            </w:pPr>
            <w:r w:rsidRPr="00886B95">
              <w:t xml:space="preserve">Number of bytes per </w:t>
            </w:r>
            <w:proofErr w:type="spellStart"/>
            <w:r w:rsidRPr="00886B95">
              <w:t>Dword</w:t>
            </w:r>
            <w:proofErr w:type="spellEnd"/>
            <w:r w:rsidRPr="00886B95">
              <w:t>.</w:t>
            </w:r>
          </w:p>
        </w:tc>
      </w:tr>
      <w:tr w:rsidR="00E95429" w14:paraId="62FE1F16" w14:textId="77777777" w:rsidTr="00433413">
        <w:trPr>
          <w:jc w:val="center"/>
        </w:trPr>
        <w:tc>
          <w:tcPr>
            <w:tcW w:w="5125" w:type="dxa"/>
          </w:tcPr>
          <w:p w14:paraId="4272F10A" w14:textId="34763573" w:rsidR="00E95429" w:rsidRPr="00886B95" w:rsidRDefault="00E95429" w:rsidP="00A375F5">
            <w:pPr>
              <w:pStyle w:val="Body"/>
            </w:pPr>
            <w:r w:rsidRPr="00E95429">
              <w:t>FST_COMMON_PRD_TIME_DIFF_TOLERANCE</w:t>
            </w:r>
          </w:p>
        </w:tc>
        <w:tc>
          <w:tcPr>
            <w:tcW w:w="1260" w:type="dxa"/>
          </w:tcPr>
          <w:p w14:paraId="4E95D324" w14:textId="6A749BD9" w:rsidR="00E95429" w:rsidRPr="00886B95" w:rsidRDefault="00E95429" w:rsidP="00433413">
            <w:pPr>
              <w:pStyle w:val="Body"/>
              <w:jc w:val="center"/>
            </w:pPr>
            <w:r>
              <w:t>30</w:t>
            </w:r>
          </w:p>
        </w:tc>
        <w:tc>
          <w:tcPr>
            <w:tcW w:w="3208" w:type="dxa"/>
          </w:tcPr>
          <w:p w14:paraId="64D1E2FE" w14:textId="3F5B293C" w:rsidR="00E95429" w:rsidRPr="00886B95" w:rsidRDefault="00E95429" w:rsidP="00A375F5">
            <w:pPr>
              <w:pStyle w:val="Body"/>
            </w:pPr>
            <w:r>
              <w:t>Periodic timer timestamp difference tolerance.</w:t>
            </w:r>
          </w:p>
        </w:tc>
      </w:tr>
      <w:tr w:rsidR="00E95429" w14:paraId="63C2678F" w14:textId="77777777" w:rsidTr="00433413">
        <w:trPr>
          <w:jc w:val="center"/>
        </w:trPr>
        <w:tc>
          <w:tcPr>
            <w:tcW w:w="5125" w:type="dxa"/>
          </w:tcPr>
          <w:p w14:paraId="1CE5273F" w14:textId="08DE1323" w:rsidR="00E95429" w:rsidRPr="00E95429" w:rsidRDefault="00E95429" w:rsidP="00A375F5">
            <w:pPr>
              <w:pStyle w:val="Body"/>
            </w:pPr>
            <w:r w:rsidRPr="00E95429">
              <w:t>FST_COMMON_GP_TIME_DIFF_TOLERANCE</w:t>
            </w:r>
          </w:p>
        </w:tc>
        <w:tc>
          <w:tcPr>
            <w:tcW w:w="1260" w:type="dxa"/>
          </w:tcPr>
          <w:p w14:paraId="1E1F66E4" w14:textId="06C70B32" w:rsidR="00E95429" w:rsidRDefault="00E95429" w:rsidP="00433413">
            <w:pPr>
              <w:pStyle w:val="Body"/>
              <w:jc w:val="center"/>
            </w:pPr>
            <w:r>
              <w:t>65</w:t>
            </w:r>
          </w:p>
        </w:tc>
        <w:tc>
          <w:tcPr>
            <w:tcW w:w="3208" w:type="dxa"/>
          </w:tcPr>
          <w:p w14:paraId="35BB0BDA" w14:textId="0E04A1A7" w:rsidR="00E95429" w:rsidRDefault="00E95429" w:rsidP="00A375F5">
            <w:pPr>
              <w:pStyle w:val="Body"/>
            </w:pPr>
            <w:r>
              <w:t>GP timer timestamp difference tolerance.</w:t>
            </w:r>
          </w:p>
        </w:tc>
      </w:tr>
      <w:tr w:rsidR="00E95429" w14:paraId="19DF1A5E" w14:textId="77777777" w:rsidTr="00433413">
        <w:trPr>
          <w:jc w:val="center"/>
        </w:trPr>
        <w:tc>
          <w:tcPr>
            <w:tcW w:w="5125" w:type="dxa"/>
          </w:tcPr>
          <w:p w14:paraId="5C2208D3" w14:textId="5BC4DA61" w:rsidR="00E95429" w:rsidRPr="00E95429" w:rsidRDefault="00E95429" w:rsidP="00A375F5">
            <w:pPr>
              <w:pStyle w:val="Body"/>
            </w:pPr>
            <w:r w:rsidRPr="00E95429">
              <w:t>FST_COMMON_WDT_TIME_DIFF_TOLERANCE</w:t>
            </w:r>
          </w:p>
        </w:tc>
        <w:tc>
          <w:tcPr>
            <w:tcW w:w="1260" w:type="dxa"/>
          </w:tcPr>
          <w:p w14:paraId="20B97CE4" w14:textId="5F088C46" w:rsidR="00E95429" w:rsidRDefault="00E95429" w:rsidP="00433413">
            <w:pPr>
              <w:pStyle w:val="Body"/>
              <w:jc w:val="center"/>
            </w:pPr>
            <w:r>
              <w:t>30</w:t>
            </w:r>
          </w:p>
        </w:tc>
        <w:tc>
          <w:tcPr>
            <w:tcW w:w="3208" w:type="dxa"/>
          </w:tcPr>
          <w:p w14:paraId="06F9026F" w14:textId="1FB95728" w:rsidR="00E95429" w:rsidRDefault="00E95429" w:rsidP="00A375F5">
            <w:pPr>
              <w:pStyle w:val="Body"/>
            </w:pPr>
            <w:r>
              <w:t>Watchdog timer timestamp difference tolerance.</w:t>
            </w:r>
          </w:p>
        </w:tc>
      </w:tr>
      <w:tr w:rsidR="00E95429" w14:paraId="623EFA61" w14:textId="77777777" w:rsidTr="00433413">
        <w:trPr>
          <w:jc w:val="center"/>
        </w:trPr>
        <w:tc>
          <w:tcPr>
            <w:tcW w:w="5125" w:type="dxa"/>
          </w:tcPr>
          <w:p w14:paraId="3D824F17" w14:textId="4168FE99" w:rsidR="00E95429" w:rsidRPr="00E95429" w:rsidRDefault="00C816B0" w:rsidP="00A375F5">
            <w:pPr>
              <w:pStyle w:val="Body"/>
            </w:pPr>
            <w:r w:rsidRPr="00C816B0">
              <w:lastRenderedPageBreak/>
              <w:t>FST_COMMON_WDT_TIME_LOW_TOLERANCE</w:t>
            </w:r>
          </w:p>
        </w:tc>
        <w:tc>
          <w:tcPr>
            <w:tcW w:w="1260" w:type="dxa"/>
          </w:tcPr>
          <w:p w14:paraId="4B20FB99" w14:textId="39E321AF" w:rsidR="00E95429" w:rsidRDefault="00C816B0" w:rsidP="00433413">
            <w:pPr>
              <w:pStyle w:val="Body"/>
              <w:jc w:val="center"/>
            </w:pPr>
            <w:r>
              <w:t>1</w:t>
            </w:r>
          </w:p>
        </w:tc>
        <w:tc>
          <w:tcPr>
            <w:tcW w:w="3208" w:type="dxa"/>
          </w:tcPr>
          <w:p w14:paraId="4B60F90B" w14:textId="6B48F0D9" w:rsidR="00E95429" w:rsidRDefault="00C816B0" w:rsidP="00A375F5">
            <w:pPr>
              <w:pStyle w:val="Body"/>
            </w:pPr>
            <w:r>
              <w:t>Watchdog timer timestamp difference lower tolerance.</w:t>
            </w:r>
          </w:p>
        </w:tc>
      </w:tr>
      <w:tr w:rsidR="00E95429" w14:paraId="18FF2003" w14:textId="77777777" w:rsidTr="00433413">
        <w:trPr>
          <w:jc w:val="center"/>
        </w:trPr>
        <w:tc>
          <w:tcPr>
            <w:tcW w:w="5125" w:type="dxa"/>
          </w:tcPr>
          <w:p w14:paraId="32D54B4A" w14:textId="112BB6CB" w:rsidR="00E95429" w:rsidRPr="00E95429" w:rsidRDefault="001D0BF1" w:rsidP="00A375F5">
            <w:pPr>
              <w:pStyle w:val="Body"/>
            </w:pPr>
            <w:r w:rsidRPr="001D0BF1">
              <w:t>FST_COMMON_GP_TIMER_EXPIRED</w:t>
            </w:r>
          </w:p>
        </w:tc>
        <w:tc>
          <w:tcPr>
            <w:tcW w:w="1260" w:type="dxa"/>
          </w:tcPr>
          <w:p w14:paraId="3BB61C9E" w14:textId="33B8BF91" w:rsidR="00E95429" w:rsidRDefault="00586E12" w:rsidP="00433413">
            <w:pPr>
              <w:pStyle w:val="Body"/>
              <w:jc w:val="center"/>
            </w:pPr>
            <w:r>
              <w:t>0x</w:t>
            </w:r>
            <w:r w:rsidR="001D0BF1">
              <w:t>1</w:t>
            </w:r>
          </w:p>
        </w:tc>
        <w:tc>
          <w:tcPr>
            <w:tcW w:w="3208" w:type="dxa"/>
          </w:tcPr>
          <w:p w14:paraId="54749EDB" w14:textId="00EA28DA" w:rsidR="00E95429" w:rsidRDefault="00F1633C" w:rsidP="00A375F5">
            <w:pPr>
              <w:pStyle w:val="Body"/>
            </w:pPr>
            <w:r>
              <w:t>GP timer expiry event flags value.</w:t>
            </w:r>
          </w:p>
        </w:tc>
      </w:tr>
      <w:tr w:rsidR="00E95429" w14:paraId="24D599ED" w14:textId="77777777" w:rsidTr="00433413">
        <w:trPr>
          <w:jc w:val="center"/>
        </w:trPr>
        <w:tc>
          <w:tcPr>
            <w:tcW w:w="5125" w:type="dxa"/>
          </w:tcPr>
          <w:p w14:paraId="0E7BCE83" w14:textId="4B80897D" w:rsidR="00E95429" w:rsidRPr="00586E12" w:rsidRDefault="001D0BF1" w:rsidP="00A375F5">
            <w:pPr>
              <w:pStyle w:val="Body"/>
              <w:rPr>
                <w:rFonts w:cs="Intel Clear"/>
              </w:rPr>
            </w:pPr>
            <w:r w:rsidRPr="00586E12">
              <w:rPr>
                <w:rStyle w:val="HTMLCode"/>
                <w:rFonts w:ascii="Intel Clear" w:hAnsi="Intel Clear" w:cs="Intel Clear"/>
              </w:rPr>
              <w:t>FST_COMMON_PRD_TIMER_EXPIRED</w:t>
            </w:r>
          </w:p>
        </w:tc>
        <w:tc>
          <w:tcPr>
            <w:tcW w:w="1260" w:type="dxa"/>
          </w:tcPr>
          <w:p w14:paraId="3EAE2CA4" w14:textId="6F254ACC" w:rsidR="00E95429" w:rsidRPr="00586E12" w:rsidRDefault="00586E12" w:rsidP="00433413">
            <w:pPr>
              <w:pStyle w:val="Body"/>
              <w:jc w:val="center"/>
              <w:rPr>
                <w:rFonts w:cs="Intel Clear"/>
              </w:rPr>
            </w:pPr>
            <w:r w:rsidRPr="00586E12">
              <w:rPr>
                <w:rFonts w:cs="Intel Clear"/>
              </w:rPr>
              <w:t>0x2</w:t>
            </w:r>
          </w:p>
        </w:tc>
        <w:tc>
          <w:tcPr>
            <w:tcW w:w="3208" w:type="dxa"/>
          </w:tcPr>
          <w:p w14:paraId="3AF35A22" w14:textId="17FCDFC5" w:rsidR="00E95429" w:rsidRPr="004E7D43" w:rsidRDefault="00F1633C" w:rsidP="00A375F5">
            <w:pPr>
              <w:pStyle w:val="Body"/>
              <w:rPr>
                <w:rFonts w:cs="Intel Clear"/>
              </w:rPr>
            </w:pPr>
            <w:r w:rsidRPr="004E7D43">
              <w:rPr>
                <w:rFonts w:cs="Intel Clear"/>
              </w:rPr>
              <w:t>Periodic</w:t>
            </w:r>
            <w:r w:rsidRPr="004E7D43">
              <w:rPr>
                <w:rFonts w:cs="Intel Clear"/>
              </w:rPr>
              <w:t xml:space="preserve"> timer expiry event flags value.</w:t>
            </w:r>
          </w:p>
        </w:tc>
      </w:tr>
      <w:tr w:rsidR="00E95429" w14:paraId="525BD039" w14:textId="77777777" w:rsidTr="00433413">
        <w:trPr>
          <w:jc w:val="center"/>
        </w:trPr>
        <w:tc>
          <w:tcPr>
            <w:tcW w:w="5125" w:type="dxa"/>
          </w:tcPr>
          <w:p w14:paraId="317EEF31" w14:textId="69B709B0" w:rsidR="00E95429" w:rsidRPr="00586E12" w:rsidRDefault="001D0BF1" w:rsidP="00A375F5">
            <w:pPr>
              <w:pStyle w:val="Body"/>
              <w:rPr>
                <w:rFonts w:cs="Intel Clear"/>
              </w:rPr>
            </w:pPr>
            <w:r w:rsidRPr="00586E12">
              <w:rPr>
                <w:rStyle w:val="HTMLCode"/>
                <w:rFonts w:ascii="Intel Clear" w:hAnsi="Intel Clear" w:cs="Intel Clear"/>
              </w:rPr>
              <w:t>FST_COMMON_GP_TIMER_TIMEOUT</w:t>
            </w:r>
          </w:p>
        </w:tc>
        <w:tc>
          <w:tcPr>
            <w:tcW w:w="1260" w:type="dxa"/>
          </w:tcPr>
          <w:p w14:paraId="6DAAF953" w14:textId="4A2ECAFB" w:rsidR="00E95429" w:rsidRPr="00586E12" w:rsidRDefault="00586E12" w:rsidP="00433413">
            <w:pPr>
              <w:pStyle w:val="Body"/>
              <w:jc w:val="center"/>
              <w:rPr>
                <w:rFonts w:cs="Intel Clear"/>
              </w:rPr>
            </w:pPr>
            <w:r w:rsidRPr="00586E12">
              <w:rPr>
                <w:rFonts w:cs="Intel Clear"/>
              </w:rPr>
              <w:t>200</w:t>
            </w:r>
          </w:p>
        </w:tc>
        <w:tc>
          <w:tcPr>
            <w:tcW w:w="3208" w:type="dxa"/>
          </w:tcPr>
          <w:p w14:paraId="532BCCC7" w14:textId="4222567A" w:rsidR="00E95429" w:rsidRPr="004E7D43" w:rsidRDefault="00F1633C" w:rsidP="00A375F5">
            <w:pPr>
              <w:pStyle w:val="Body"/>
              <w:rPr>
                <w:rFonts w:cs="Intel Clear"/>
              </w:rPr>
            </w:pPr>
            <w:r w:rsidRPr="004E7D43">
              <w:rPr>
                <w:rStyle w:val="HTMLCode"/>
                <w:rFonts w:ascii="Intel Clear" w:hAnsi="Intel Clear" w:cs="Intel Clear"/>
              </w:rPr>
              <w:t xml:space="preserve">GP timer timeout in </w:t>
            </w:r>
            <w:proofErr w:type="gramStart"/>
            <w:r w:rsidRPr="004E7D43">
              <w:rPr>
                <w:rStyle w:val="HTMLCode"/>
                <w:rFonts w:ascii="Intel Clear" w:hAnsi="Intel Clear" w:cs="Intel Clear"/>
              </w:rPr>
              <w:t>micro seconds</w:t>
            </w:r>
            <w:proofErr w:type="gramEnd"/>
            <w:r w:rsidRPr="004E7D43">
              <w:rPr>
                <w:rStyle w:val="HTMLCode"/>
                <w:rFonts w:ascii="Intel Clear" w:hAnsi="Intel Clear" w:cs="Intel Clear"/>
              </w:rPr>
              <w:t>.</w:t>
            </w:r>
          </w:p>
        </w:tc>
      </w:tr>
      <w:tr w:rsidR="001D0BF1" w14:paraId="3B4A14DA" w14:textId="77777777" w:rsidTr="00433413">
        <w:trPr>
          <w:jc w:val="center"/>
        </w:trPr>
        <w:tc>
          <w:tcPr>
            <w:tcW w:w="5125" w:type="dxa"/>
          </w:tcPr>
          <w:p w14:paraId="483DF12D" w14:textId="5E5C8299" w:rsidR="001D0BF1" w:rsidRPr="00586E12" w:rsidRDefault="001D0BF1" w:rsidP="00A375F5">
            <w:pPr>
              <w:pStyle w:val="Body"/>
              <w:rPr>
                <w:rStyle w:val="HTMLCode"/>
                <w:rFonts w:ascii="Intel Clear" w:hAnsi="Intel Clear" w:cs="Intel Clear"/>
              </w:rPr>
            </w:pPr>
            <w:r w:rsidRPr="00586E12">
              <w:rPr>
                <w:rStyle w:val="HTMLCode"/>
                <w:rFonts w:ascii="Intel Clear" w:hAnsi="Intel Clear" w:cs="Intel Clear"/>
              </w:rPr>
              <w:t>FST_COMMON_PRD_TIMER_TIMEOUT</w:t>
            </w:r>
          </w:p>
        </w:tc>
        <w:tc>
          <w:tcPr>
            <w:tcW w:w="1260" w:type="dxa"/>
          </w:tcPr>
          <w:p w14:paraId="0B5A153B" w14:textId="210A6089" w:rsidR="001D0BF1" w:rsidRPr="00586E12" w:rsidRDefault="00586E12" w:rsidP="00433413">
            <w:pPr>
              <w:pStyle w:val="Body"/>
              <w:jc w:val="center"/>
              <w:rPr>
                <w:rFonts w:cs="Intel Clear"/>
              </w:rPr>
            </w:pPr>
            <w:r w:rsidRPr="00586E12">
              <w:rPr>
                <w:rFonts w:cs="Intel Clear"/>
              </w:rPr>
              <w:t>250</w:t>
            </w:r>
          </w:p>
        </w:tc>
        <w:tc>
          <w:tcPr>
            <w:tcW w:w="3208" w:type="dxa"/>
          </w:tcPr>
          <w:p w14:paraId="19ED2FA9" w14:textId="52B7DB55" w:rsidR="001D0BF1" w:rsidRPr="004E7D43" w:rsidRDefault="00F1633C" w:rsidP="00A375F5">
            <w:pPr>
              <w:pStyle w:val="Body"/>
              <w:rPr>
                <w:rFonts w:cs="Intel Clear"/>
              </w:rPr>
            </w:pPr>
            <w:r w:rsidRPr="004E7D43">
              <w:rPr>
                <w:rStyle w:val="HTMLCode"/>
                <w:rFonts w:ascii="Intel Clear" w:hAnsi="Intel Clear" w:cs="Intel Clear"/>
              </w:rPr>
              <w:t xml:space="preserve">Periodic timer timeout in </w:t>
            </w:r>
            <w:proofErr w:type="gramStart"/>
            <w:r w:rsidRPr="004E7D43">
              <w:rPr>
                <w:rStyle w:val="HTMLCode"/>
                <w:rFonts w:ascii="Intel Clear" w:hAnsi="Intel Clear" w:cs="Intel Clear"/>
              </w:rPr>
              <w:t>micro seconds</w:t>
            </w:r>
            <w:proofErr w:type="gramEnd"/>
            <w:r w:rsidRPr="004E7D43">
              <w:rPr>
                <w:rStyle w:val="HTMLCode"/>
                <w:rFonts w:ascii="Intel Clear" w:hAnsi="Intel Clear" w:cs="Intel Clear"/>
              </w:rPr>
              <w:t>.</w:t>
            </w:r>
          </w:p>
        </w:tc>
      </w:tr>
      <w:tr w:rsidR="001D0BF1" w14:paraId="1665DC01" w14:textId="77777777" w:rsidTr="00433413">
        <w:trPr>
          <w:jc w:val="center"/>
        </w:trPr>
        <w:tc>
          <w:tcPr>
            <w:tcW w:w="5125" w:type="dxa"/>
          </w:tcPr>
          <w:p w14:paraId="2F83C909" w14:textId="485680D4" w:rsidR="001D0BF1" w:rsidRPr="00586E12" w:rsidRDefault="001D0BF1" w:rsidP="00A375F5">
            <w:pPr>
              <w:pStyle w:val="Body"/>
              <w:rPr>
                <w:rStyle w:val="HTMLCode"/>
                <w:rFonts w:ascii="Intel Clear" w:hAnsi="Intel Clear" w:cs="Intel Clear"/>
              </w:rPr>
            </w:pPr>
            <w:r w:rsidRPr="00586E12">
              <w:rPr>
                <w:rStyle w:val="HTMLCode"/>
                <w:rFonts w:ascii="Intel Clear" w:hAnsi="Intel Clear" w:cs="Intel Clear"/>
              </w:rPr>
              <w:t>FST_COMMON_EVENT_FLAG_TIMEOUT</w:t>
            </w:r>
          </w:p>
        </w:tc>
        <w:tc>
          <w:tcPr>
            <w:tcW w:w="1260" w:type="dxa"/>
          </w:tcPr>
          <w:p w14:paraId="6DC429B8" w14:textId="3B1DB2F2" w:rsidR="001D0BF1" w:rsidRPr="00586E12" w:rsidRDefault="00586E12" w:rsidP="00433413">
            <w:pPr>
              <w:pStyle w:val="Body"/>
              <w:jc w:val="center"/>
              <w:rPr>
                <w:rFonts w:cs="Intel Clear"/>
              </w:rPr>
            </w:pPr>
            <w:r w:rsidRPr="00586E12">
              <w:rPr>
                <w:rFonts w:cs="Intel Clear"/>
              </w:rPr>
              <w:t>2000</w:t>
            </w:r>
          </w:p>
        </w:tc>
        <w:tc>
          <w:tcPr>
            <w:tcW w:w="3208" w:type="dxa"/>
          </w:tcPr>
          <w:p w14:paraId="198174AD" w14:textId="505E14BD" w:rsidR="001D0BF1" w:rsidRPr="004E7D43" w:rsidRDefault="00F1633C" w:rsidP="00A375F5">
            <w:pPr>
              <w:pStyle w:val="Body"/>
              <w:rPr>
                <w:rFonts w:cs="Intel Clear"/>
              </w:rPr>
            </w:pPr>
            <w:r w:rsidRPr="004E7D43">
              <w:rPr>
                <w:rFonts w:cs="Intel Clear"/>
              </w:rPr>
              <w:t>Event flags timeout.</w:t>
            </w:r>
          </w:p>
        </w:tc>
      </w:tr>
      <w:tr w:rsidR="001D0BF1" w14:paraId="33B858EB" w14:textId="77777777" w:rsidTr="00433413">
        <w:trPr>
          <w:jc w:val="center"/>
        </w:trPr>
        <w:tc>
          <w:tcPr>
            <w:tcW w:w="5125" w:type="dxa"/>
          </w:tcPr>
          <w:p w14:paraId="05D0D411" w14:textId="4010FBAF" w:rsidR="001D0BF1" w:rsidRPr="00586E12" w:rsidRDefault="001D0BF1" w:rsidP="00A375F5">
            <w:pPr>
              <w:pStyle w:val="Body"/>
              <w:rPr>
                <w:rStyle w:val="HTMLCode"/>
                <w:rFonts w:ascii="Intel Clear" w:hAnsi="Intel Clear" w:cs="Intel Clear"/>
              </w:rPr>
            </w:pPr>
            <w:r w:rsidRPr="00586E12">
              <w:rPr>
                <w:rStyle w:val="HTMLCode"/>
                <w:rFonts w:ascii="Intel Clear" w:hAnsi="Intel Clear" w:cs="Intel Clear"/>
              </w:rPr>
              <w:t>WDT_DEFAULT_VALUE</w:t>
            </w:r>
          </w:p>
        </w:tc>
        <w:tc>
          <w:tcPr>
            <w:tcW w:w="1260" w:type="dxa"/>
          </w:tcPr>
          <w:p w14:paraId="37644048" w14:textId="2D5F23CE" w:rsidR="001D0BF1" w:rsidRPr="00586E12" w:rsidRDefault="00586E12" w:rsidP="00433413">
            <w:pPr>
              <w:pStyle w:val="Body"/>
              <w:jc w:val="center"/>
              <w:rPr>
                <w:rFonts w:cs="Intel Clear"/>
              </w:rPr>
            </w:pPr>
            <w:r w:rsidRPr="00586E12">
              <w:rPr>
                <w:rStyle w:val="HTMLCode"/>
                <w:rFonts w:ascii="Intel Clear" w:hAnsi="Intel Clear" w:cs="Intel Clear"/>
              </w:rPr>
              <w:t>0xFFFFFFFF</w:t>
            </w:r>
          </w:p>
        </w:tc>
        <w:tc>
          <w:tcPr>
            <w:tcW w:w="3208" w:type="dxa"/>
          </w:tcPr>
          <w:p w14:paraId="1C02D529" w14:textId="2777F628" w:rsidR="001D0BF1" w:rsidRPr="004E7D43" w:rsidRDefault="00F1633C" w:rsidP="00A375F5">
            <w:pPr>
              <w:pStyle w:val="Body"/>
              <w:rPr>
                <w:rFonts w:cs="Intel Clear"/>
              </w:rPr>
            </w:pPr>
            <w:r w:rsidRPr="004E7D43">
              <w:rPr>
                <w:rStyle w:val="HTMLCode"/>
                <w:rFonts w:ascii="Intel Clear" w:hAnsi="Intel Clear" w:cs="Intel Clear"/>
              </w:rPr>
              <w:t>Default value of WDT</w:t>
            </w:r>
            <w:r w:rsidRPr="004E7D43">
              <w:rPr>
                <w:rStyle w:val="HTMLCode"/>
                <w:rFonts w:ascii="Intel Clear" w:hAnsi="Intel Clear" w:cs="Intel Clear"/>
              </w:rPr>
              <w:t>.</w:t>
            </w:r>
          </w:p>
        </w:tc>
      </w:tr>
      <w:tr w:rsidR="001D0BF1" w14:paraId="22B28CAE" w14:textId="77777777" w:rsidTr="00433413">
        <w:trPr>
          <w:jc w:val="center"/>
        </w:trPr>
        <w:tc>
          <w:tcPr>
            <w:tcW w:w="5125" w:type="dxa"/>
          </w:tcPr>
          <w:p w14:paraId="4237ECBD" w14:textId="01675501" w:rsidR="001D0BF1" w:rsidRPr="00586E12" w:rsidRDefault="001D0BF1" w:rsidP="00A375F5">
            <w:pPr>
              <w:pStyle w:val="Body"/>
              <w:rPr>
                <w:rStyle w:val="HTMLCode"/>
                <w:rFonts w:ascii="Intel Clear" w:hAnsi="Intel Clear" w:cs="Intel Clear"/>
              </w:rPr>
            </w:pPr>
            <w:r w:rsidRPr="00586E12">
              <w:rPr>
                <w:rStyle w:val="HTMLCode"/>
                <w:rFonts w:ascii="Intel Clear" w:hAnsi="Intel Clear" w:cs="Intel Clear"/>
              </w:rPr>
              <w:t>FST_COMMON_WDT_TIMEOUT_TICKS</w:t>
            </w:r>
          </w:p>
        </w:tc>
        <w:tc>
          <w:tcPr>
            <w:tcW w:w="1260" w:type="dxa"/>
          </w:tcPr>
          <w:p w14:paraId="7681DF6E" w14:textId="711D951A" w:rsidR="001D0BF1" w:rsidRPr="00586E12" w:rsidRDefault="00586E12" w:rsidP="00433413">
            <w:pPr>
              <w:pStyle w:val="Body"/>
              <w:jc w:val="center"/>
              <w:rPr>
                <w:rFonts w:cs="Intel Clear"/>
              </w:rPr>
            </w:pPr>
            <w:r w:rsidRPr="00586E12">
              <w:rPr>
                <w:rStyle w:val="HTMLCode"/>
                <w:rFonts w:ascii="Intel Clear" w:hAnsi="Intel Clear" w:cs="Intel Clear"/>
              </w:rPr>
              <w:t>2000</w:t>
            </w:r>
            <w:r>
              <w:rPr>
                <w:rStyle w:val="HTMLCode"/>
                <w:rFonts w:ascii="Intel Clear" w:hAnsi="Intel Clear" w:cs="Intel Clear"/>
              </w:rPr>
              <w:t>0</w:t>
            </w:r>
          </w:p>
        </w:tc>
        <w:tc>
          <w:tcPr>
            <w:tcW w:w="3208" w:type="dxa"/>
          </w:tcPr>
          <w:p w14:paraId="1AC01827" w14:textId="146F592F" w:rsidR="00F1633C" w:rsidRPr="00F1633C" w:rsidRDefault="00F1633C" w:rsidP="00F16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rPr>
                <w:rFonts w:cs="Intel Clear"/>
                <w:lang w:val="en-IN" w:eastAsia="en-IN"/>
              </w:rPr>
            </w:pPr>
            <w:r w:rsidRPr="00F1633C">
              <w:rPr>
                <w:rFonts w:cs="Intel Clear"/>
                <w:lang w:val="en-IN" w:eastAsia="en-IN"/>
              </w:rPr>
              <w:t>WDT timeout in ticks. If F = 200Mhz, for 100usec timeout ticks are equal to 20,000.</w:t>
            </w:r>
          </w:p>
          <w:p w14:paraId="6F6577D1" w14:textId="77777777" w:rsidR="001D0BF1" w:rsidRPr="004E7D43" w:rsidRDefault="001D0BF1" w:rsidP="00A375F5">
            <w:pPr>
              <w:pStyle w:val="Body"/>
              <w:rPr>
                <w:rFonts w:cs="Intel Clear"/>
              </w:rPr>
            </w:pPr>
          </w:p>
        </w:tc>
      </w:tr>
      <w:tr w:rsidR="001D0BF1" w14:paraId="01E6C63F" w14:textId="77777777" w:rsidTr="00433413">
        <w:trPr>
          <w:jc w:val="center"/>
        </w:trPr>
        <w:tc>
          <w:tcPr>
            <w:tcW w:w="5125" w:type="dxa"/>
          </w:tcPr>
          <w:p w14:paraId="6D05BC62" w14:textId="4326DF98" w:rsidR="001D0BF1" w:rsidRPr="00586E12" w:rsidRDefault="001D0BF1" w:rsidP="00A375F5">
            <w:pPr>
              <w:pStyle w:val="Body"/>
              <w:rPr>
                <w:rStyle w:val="HTMLCode"/>
                <w:rFonts w:ascii="Intel Clear" w:hAnsi="Intel Clear" w:cs="Intel Clear"/>
              </w:rPr>
            </w:pPr>
            <w:r w:rsidRPr="00586E12">
              <w:rPr>
                <w:rStyle w:val="HTMLCode"/>
                <w:rFonts w:ascii="Intel Clear" w:hAnsi="Intel Clear" w:cs="Intel Clear"/>
              </w:rPr>
              <w:t>FST_COMMON_WDT_TIMEOUT_MICRO_SEC</w:t>
            </w:r>
          </w:p>
        </w:tc>
        <w:tc>
          <w:tcPr>
            <w:tcW w:w="1260" w:type="dxa"/>
          </w:tcPr>
          <w:p w14:paraId="1018E2B5" w14:textId="106C831C" w:rsidR="001D0BF1" w:rsidRPr="00586E12" w:rsidRDefault="00586E12" w:rsidP="00433413">
            <w:pPr>
              <w:pStyle w:val="Body"/>
              <w:jc w:val="center"/>
              <w:rPr>
                <w:rFonts w:cs="Intel Clear"/>
              </w:rPr>
            </w:pPr>
            <w:r w:rsidRPr="00586E12">
              <w:rPr>
                <w:rFonts w:cs="Intel Clear"/>
              </w:rPr>
              <w:t>100</w:t>
            </w:r>
          </w:p>
        </w:tc>
        <w:tc>
          <w:tcPr>
            <w:tcW w:w="3208" w:type="dxa"/>
          </w:tcPr>
          <w:p w14:paraId="24666E35" w14:textId="1047C650" w:rsidR="004E7D43" w:rsidRPr="004E7D43" w:rsidRDefault="004E7D43" w:rsidP="00A375F5">
            <w:pPr>
              <w:pStyle w:val="Body"/>
              <w:rPr>
                <w:rStyle w:val="HTMLCode"/>
                <w:rFonts w:ascii="Intel Clear" w:hAnsi="Intel Clear" w:cs="Intel Clear"/>
              </w:rPr>
            </w:pPr>
            <w:r w:rsidRPr="004E7D43">
              <w:rPr>
                <w:rStyle w:val="HTMLCode"/>
                <w:rFonts w:ascii="Intel Clear" w:hAnsi="Intel Clear" w:cs="Intel Clear"/>
              </w:rPr>
              <w:t xml:space="preserve">WDT timeout in </w:t>
            </w:r>
            <w:proofErr w:type="gramStart"/>
            <w:r w:rsidRPr="004E7D43">
              <w:rPr>
                <w:rStyle w:val="HTMLCode"/>
                <w:rFonts w:ascii="Intel Clear" w:hAnsi="Intel Clear" w:cs="Intel Clear"/>
              </w:rPr>
              <w:t>micro seconds</w:t>
            </w:r>
            <w:proofErr w:type="gramEnd"/>
            <w:r w:rsidRPr="004E7D43">
              <w:rPr>
                <w:rStyle w:val="HTMLCode"/>
                <w:rFonts w:ascii="Intel Clear" w:hAnsi="Intel Clear" w:cs="Intel Clear"/>
              </w:rPr>
              <w:t>.</w:t>
            </w:r>
          </w:p>
          <w:p w14:paraId="25BDEAD5" w14:textId="10BFAD42" w:rsidR="001D0BF1" w:rsidRPr="004E7D43" w:rsidRDefault="004E7D43" w:rsidP="00A375F5">
            <w:pPr>
              <w:pStyle w:val="Body"/>
              <w:rPr>
                <w:rFonts w:cs="Intel Clear"/>
              </w:rPr>
            </w:pPr>
            <w:r w:rsidRPr="004E7D43">
              <w:rPr>
                <w:rStyle w:val="HTMLCode"/>
                <w:rFonts w:ascii="Intel Clear" w:hAnsi="Intel Clear" w:cs="Intel Clear"/>
              </w:rPr>
              <w:t>Note: If ticks are changed then change this value.</w:t>
            </w:r>
          </w:p>
        </w:tc>
      </w:tr>
      <w:tr w:rsidR="001D0BF1" w14:paraId="782BA7E7" w14:textId="77777777" w:rsidTr="00433413">
        <w:trPr>
          <w:jc w:val="center"/>
        </w:trPr>
        <w:tc>
          <w:tcPr>
            <w:tcW w:w="5125" w:type="dxa"/>
          </w:tcPr>
          <w:p w14:paraId="0D5022B3" w14:textId="569749B6" w:rsidR="001D0BF1" w:rsidRPr="00586E12" w:rsidRDefault="001D0BF1" w:rsidP="00A375F5">
            <w:pPr>
              <w:pStyle w:val="Body"/>
              <w:rPr>
                <w:rStyle w:val="HTMLCode"/>
                <w:rFonts w:ascii="Intel Clear" w:hAnsi="Intel Clear" w:cs="Intel Clear"/>
              </w:rPr>
            </w:pPr>
            <w:r w:rsidRPr="00586E12">
              <w:rPr>
                <w:rStyle w:val="HTMLCode"/>
                <w:rFonts w:ascii="Intel Clear" w:hAnsi="Intel Clear" w:cs="Intel Clear"/>
              </w:rPr>
              <w:t>FST_COMMON_WDT_RETRY_COUNT</w:t>
            </w:r>
          </w:p>
        </w:tc>
        <w:tc>
          <w:tcPr>
            <w:tcW w:w="1260" w:type="dxa"/>
          </w:tcPr>
          <w:p w14:paraId="564FEF44" w14:textId="1A2C5765" w:rsidR="001D0BF1" w:rsidRPr="00586E12" w:rsidRDefault="00586E12" w:rsidP="00433413">
            <w:pPr>
              <w:pStyle w:val="Body"/>
              <w:jc w:val="center"/>
              <w:rPr>
                <w:rFonts w:cs="Intel Clear"/>
              </w:rPr>
            </w:pPr>
            <w:r w:rsidRPr="00586E12">
              <w:rPr>
                <w:rStyle w:val="HTMLCode"/>
                <w:rFonts w:ascii="Intel Clear" w:hAnsi="Intel Clear" w:cs="Intel Clear"/>
              </w:rPr>
              <w:t>100000</w:t>
            </w:r>
          </w:p>
        </w:tc>
        <w:tc>
          <w:tcPr>
            <w:tcW w:w="3208" w:type="dxa"/>
          </w:tcPr>
          <w:p w14:paraId="539AE40D" w14:textId="1C3B3C10" w:rsidR="001D0BF1" w:rsidRPr="004E7D43" w:rsidRDefault="004E7D43" w:rsidP="00A375F5">
            <w:pPr>
              <w:pStyle w:val="Body"/>
              <w:rPr>
                <w:rFonts w:cs="Intel Clear"/>
              </w:rPr>
            </w:pPr>
            <w:r w:rsidRPr="004E7D43">
              <w:rPr>
                <w:rFonts w:cs="Intel Clear"/>
              </w:rPr>
              <w:t xml:space="preserve">WDT error status </w:t>
            </w:r>
            <w:proofErr w:type="gramStart"/>
            <w:r w:rsidRPr="004E7D43">
              <w:rPr>
                <w:rFonts w:cs="Intel Clear"/>
              </w:rPr>
              <w:t>get</w:t>
            </w:r>
            <w:proofErr w:type="gramEnd"/>
            <w:r w:rsidRPr="004E7D43">
              <w:rPr>
                <w:rFonts w:cs="Intel Clear"/>
              </w:rPr>
              <w:t xml:space="preserve"> retry count.</w:t>
            </w:r>
          </w:p>
        </w:tc>
      </w:tr>
    </w:tbl>
    <w:p w14:paraId="333EAD39" w14:textId="77777777" w:rsidR="00A375F5" w:rsidRPr="004C1E43" w:rsidRDefault="00A375F5" w:rsidP="00A375F5">
      <w:pPr>
        <w:pStyle w:val="Body"/>
      </w:pPr>
    </w:p>
    <w:sectPr w:rsidR="00A375F5" w:rsidRPr="004C1E43" w:rsidSect="00A375F5">
      <w:headerReference w:type="even" r:id="rId121"/>
      <w:headerReference w:type="default" r:id="rId122"/>
      <w:footerReference w:type="even" r:id="rId123"/>
      <w:footerReference w:type="default" r:id="rId124"/>
      <w:headerReference w:type="first" r:id="rId125"/>
      <w:footerReference w:type="first" r:id="rId126"/>
      <w:pgSz w:w="12240" w:h="15840" w:code="1"/>
      <w:pgMar w:top="1960" w:right="1520" w:bottom="1800" w:left="2820" w:header="840" w:footer="720" w:gutter="0"/>
      <w:cols w:space="720"/>
      <w:docGrid w:linePitch="2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1A2900" w14:textId="77777777" w:rsidR="00A13D6A" w:rsidRDefault="00A13D6A">
      <w:pPr>
        <w:spacing w:before="0"/>
      </w:pPr>
      <w:r>
        <w:separator/>
      </w:r>
    </w:p>
  </w:endnote>
  <w:endnote w:type="continuationSeparator" w:id="0">
    <w:p w14:paraId="70390BA3" w14:textId="77777777" w:rsidR="00A13D6A" w:rsidRDefault="00A13D6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Intel Clear">
    <w:panose1 w:val="020B0604020203020204"/>
    <w:charset w:val="00"/>
    <w:family w:val="swiss"/>
    <w:pitch w:val="variable"/>
    <w:sig w:usb0="E10006FF" w:usb1="400060FB" w:usb2="00000028"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Italic">
    <w:charset w:val="00"/>
    <w:family w:val="auto"/>
    <w:pitch w:val="variable"/>
    <w:sig w:usb0="A10006FF" w:usb1="4000205B" w:usb2="00000010" w:usb3="00000000" w:csb0="0000019F" w:csb1="00000000"/>
  </w:font>
  <w:font w:name="Arial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2C3CC" w14:textId="77777777" w:rsidR="001D0BF1" w:rsidRDefault="001D0B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38F80" w14:textId="77777777" w:rsidR="001D0BF1" w:rsidRPr="004D4AD2" w:rsidRDefault="001D0BF1" w:rsidP="000551F4">
    <w:pPr>
      <w:pStyle w:val="Footer"/>
      <w:tabs>
        <w:tab w:val="clear" w:pos="3600"/>
        <w:tab w:val="center" w:pos="3240"/>
      </w:tabs>
    </w:pPr>
    <w:r>
      <w:tab/>
    </w:r>
    <w:r>
      <w:tab/>
    </w:r>
    <w:r>
      <w:rPr>
        <w:rStyle w:val="PageNumber"/>
      </w:rPr>
      <w:t>Boot FST</w:t>
    </w:r>
  </w:p>
  <w:p w14:paraId="2BC51FFB" w14:textId="63048C5A" w:rsidR="001D0BF1" w:rsidRDefault="001D0BF1" w:rsidP="000551F4">
    <w:pPr>
      <w:pStyle w:val="Footer"/>
      <w:tabs>
        <w:tab w:val="clear" w:pos="3600"/>
        <w:tab w:val="center" w:pos="3240"/>
      </w:tabs>
    </w:pPr>
    <w:r>
      <w:t>07-January</w:t>
    </w:r>
    <w:r w:rsidDel="00732296">
      <w:t xml:space="preserve"> </w:t>
    </w:r>
    <w:r>
      <w:t>-2021</w:t>
    </w:r>
    <w:r>
      <w:tab/>
    </w:r>
    <w:r>
      <w:tab/>
      <w:t>Module Design Specification</w:t>
    </w:r>
  </w:p>
  <w:p w14:paraId="2DC3E9E4" w14:textId="04E0E53E" w:rsidR="001D0BF1" w:rsidRPr="000551F4" w:rsidRDefault="001D0BF1" w:rsidP="000551F4">
    <w:pPr>
      <w:pStyle w:val="Footer"/>
      <w:tabs>
        <w:tab w:val="clear" w:pos="3600"/>
        <w:tab w:val="center" w:pos="3240"/>
      </w:tabs>
    </w:pPr>
    <w:r>
      <w:t>Document Number: XXXXXX-</w:t>
    </w:r>
    <w:proofErr w:type="spellStart"/>
    <w:r>
      <w:t>x.x</w:t>
    </w:r>
    <w:proofErr w:type="spellEnd"/>
    <w:r w:rsidRPr="00DC4887">
      <w:rPr>
        <w:i/>
        <w:iCs/>
      </w:rPr>
      <w:tab/>
    </w:r>
    <w:r>
      <w:rPr>
        <w:b/>
        <w:bCs/>
        <w:color w:val="FF0000"/>
      </w:rPr>
      <w:t>Intel Top Secret</w:t>
    </w:r>
    <w:r w:rsidRPr="00DC4887">
      <w:tab/>
    </w:r>
    <w:r w:rsidRPr="00DC4887">
      <w:fldChar w:fldCharType="begin"/>
    </w:r>
    <w:r w:rsidRPr="00DC4887">
      <w:instrText xml:space="preserve"> PAGE </w:instrText>
    </w:r>
    <w:r w:rsidRPr="00DC4887">
      <w:fldChar w:fldCharType="separate"/>
    </w:r>
    <w:r>
      <w:t>5</w:t>
    </w:r>
    <w:r w:rsidRPr="00DC4887">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9A9B9" w14:textId="77777777" w:rsidR="001D0BF1" w:rsidRDefault="001D0B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628030" w14:textId="77777777" w:rsidR="00A13D6A" w:rsidRDefault="00A13D6A">
      <w:pPr>
        <w:spacing w:before="0"/>
      </w:pPr>
      <w:r>
        <w:separator/>
      </w:r>
    </w:p>
  </w:footnote>
  <w:footnote w:type="continuationSeparator" w:id="0">
    <w:p w14:paraId="3FCCA07E" w14:textId="77777777" w:rsidR="00A13D6A" w:rsidRDefault="00A13D6A">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3EAD58" w14:textId="77777777" w:rsidR="001D0BF1" w:rsidRDefault="001D0BF1" w:rsidP="00A375F5">
    <w:pPr>
      <w:pStyle w:val="Header"/>
      <w:tabs>
        <w:tab w:val="clear" w:pos="4320"/>
        <w:tab w:val="clear" w:pos="8640"/>
        <w:tab w:val="center" w:pos="3290"/>
        <w:tab w:val="right" w:pos="7900"/>
      </w:tabs>
      <w:spacing w:before="40" w:line="160" w:lineRule="atLeast"/>
      <w:ind w:left="20" w:right="60" w:hanging="1320"/>
      <w:jc w:val="right"/>
    </w:pPr>
    <w:r>
      <w:rPr>
        <w:noProof/>
      </w:rPr>
      <w:drawing>
        <wp:anchor distT="0" distB="0" distL="114300" distR="114300" simplePos="0" relativeHeight="251658752" behindDoc="1" locked="0" layoutInCell="1" allowOverlap="1" wp14:anchorId="333EAD66" wp14:editId="333EAD67">
          <wp:simplePos x="0" y="0"/>
          <wp:positionH relativeFrom="page">
            <wp:posOffset>914400</wp:posOffset>
          </wp:positionH>
          <wp:positionV relativeFrom="page">
            <wp:posOffset>530225</wp:posOffset>
          </wp:positionV>
          <wp:extent cx="914400" cy="615218"/>
          <wp:effectExtent l="19050" t="0" r="0" b="0"/>
          <wp:wrapNone/>
          <wp:docPr id="9"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4400" cy="615218"/>
                  </a:xfrm>
                  <a:prstGeom prst="rect">
                    <a:avLst/>
                  </a:prstGeom>
                </pic:spPr>
              </pic:pic>
            </a:graphicData>
          </a:graphic>
        </wp:anchor>
      </w:drawing>
    </w:r>
  </w:p>
  <w:p w14:paraId="333EAD59" w14:textId="77777777" w:rsidR="001D0BF1" w:rsidRDefault="001D0BF1" w:rsidP="00A375F5">
    <w:pPr>
      <w:pStyle w:val="Header"/>
      <w:tabs>
        <w:tab w:val="clear" w:pos="4320"/>
        <w:tab w:val="clear" w:pos="8640"/>
        <w:tab w:val="center" w:pos="3290"/>
        <w:tab w:val="right" w:pos="7900"/>
      </w:tabs>
      <w:spacing w:before="40" w:line="160" w:lineRule="atLeast"/>
      <w:ind w:left="20" w:right="60" w:hanging="1320"/>
      <w:jc w:val="right"/>
    </w:pPr>
    <w:r>
      <w:fldChar w:fldCharType="begin"/>
    </w:r>
    <w:r>
      <w:instrText xml:space="preserve"> STYLEREF  zHeading_1_Appendix  \* MERGEFORMAT </w:instrText>
    </w:r>
    <w:r>
      <w:fldChar w:fldCharType="separate"/>
    </w:r>
    <w:r>
      <w:rPr>
        <w:b w:val="0"/>
        <w:bCs/>
        <w:noProof/>
      </w:rPr>
      <w:t>Error! No text of specified style in document.</w:t>
    </w:r>
    <w:r>
      <w:rPr>
        <w:noProof/>
      </w:rPr>
      <w:fldChar w:fldCharType="end"/>
    </w:r>
  </w:p>
  <w:p w14:paraId="333EAD5A" w14:textId="77777777" w:rsidR="001D0BF1" w:rsidRDefault="001D0BF1" w:rsidP="00A375F5">
    <w:pPr>
      <w:pStyle w:val="Header"/>
      <w:tabs>
        <w:tab w:val="clear" w:pos="4320"/>
        <w:tab w:val="clear" w:pos="8640"/>
        <w:tab w:val="center" w:pos="3290"/>
        <w:tab w:val="right" w:pos="7900"/>
      </w:tabs>
      <w:spacing w:before="40" w:line="160" w:lineRule="atLeast"/>
      <w:ind w:left="20" w:right="60" w:hanging="1320"/>
      <w:jc w:val="right"/>
    </w:pPr>
  </w:p>
  <w:p w14:paraId="333EAD5B" w14:textId="77777777" w:rsidR="001D0BF1" w:rsidRDefault="001D0BF1" w:rsidP="00A375F5">
    <w:pPr>
      <w:pStyle w:val="Header"/>
      <w:tabs>
        <w:tab w:val="clear" w:pos="4320"/>
        <w:tab w:val="clear" w:pos="8640"/>
        <w:tab w:val="center" w:pos="3290"/>
        <w:tab w:val="right" w:pos="7900"/>
      </w:tabs>
      <w:spacing w:before="40" w:line="160" w:lineRule="atLeast"/>
      <w:ind w:left="20" w:right="60" w:hanging="1320"/>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3EAD5D" w14:textId="58F6BB88" w:rsidR="001D0BF1" w:rsidRDefault="001D0BF1" w:rsidP="00433413">
    <w:pPr>
      <w:pStyle w:val="Header"/>
      <w:tabs>
        <w:tab w:val="clear" w:pos="4320"/>
        <w:tab w:val="clear" w:pos="8640"/>
        <w:tab w:val="center" w:pos="3290"/>
        <w:tab w:val="right" w:pos="7900"/>
      </w:tabs>
      <w:spacing w:before="40" w:line="160" w:lineRule="atLeast"/>
      <w:ind w:left="-1300" w:right="60"/>
    </w:pPr>
    <w:r>
      <w:rPr>
        <w:noProof/>
      </w:rPr>
      <w:drawing>
        <wp:anchor distT="0" distB="0" distL="114300" distR="114300" simplePos="0" relativeHeight="251656704" behindDoc="1" locked="0" layoutInCell="1" allowOverlap="1" wp14:anchorId="333EAD68" wp14:editId="333EAD69">
          <wp:simplePos x="0" y="0"/>
          <wp:positionH relativeFrom="page">
            <wp:posOffset>5852160</wp:posOffset>
          </wp:positionH>
          <wp:positionV relativeFrom="page">
            <wp:posOffset>530225</wp:posOffset>
          </wp:positionV>
          <wp:extent cx="918210" cy="617220"/>
          <wp:effectExtent l="19050" t="0" r="0" b="0"/>
          <wp:wrapNone/>
          <wp:docPr id="8" name="Picture 4"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8210" cy="617220"/>
                  </a:xfrm>
                  <a:prstGeom prst="rect">
                    <a:avLst/>
                  </a:prstGeom>
                </pic:spPr>
              </pic:pic>
            </a:graphicData>
          </a:graphic>
        </wp:anchor>
      </w:drawing>
    </w:r>
  </w:p>
  <w:p w14:paraId="333EAD5E" w14:textId="77777777" w:rsidR="001D0BF1" w:rsidRDefault="001D0BF1" w:rsidP="00A375F5">
    <w:pPr>
      <w:pStyle w:val="Header"/>
      <w:tabs>
        <w:tab w:val="clear" w:pos="4320"/>
        <w:tab w:val="clear" w:pos="8640"/>
        <w:tab w:val="center" w:pos="3290"/>
      </w:tabs>
      <w:spacing w:before="40" w:line="160" w:lineRule="atLeast"/>
      <w:ind w:left="20" w:right="60" w:hanging="1320"/>
    </w:pPr>
  </w:p>
  <w:p w14:paraId="333EAD5F" w14:textId="77777777" w:rsidR="001D0BF1" w:rsidRDefault="001D0BF1" w:rsidP="00A375F5">
    <w:pPr>
      <w:pStyle w:val="Header"/>
      <w:tabs>
        <w:tab w:val="clear" w:pos="4320"/>
        <w:tab w:val="clear" w:pos="8640"/>
        <w:tab w:val="center" w:pos="3290"/>
      </w:tabs>
      <w:spacing w:before="40" w:line="160" w:lineRule="atLeast"/>
      <w:ind w:left="20" w:right="60" w:hanging="13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F086E" w14:textId="77777777" w:rsidR="001D0BF1" w:rsidRDefault="001D0B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E02C2"/>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45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 w15:restartNumberingAfterBreak="0">
    <w:nsid w:val="036323DF"/>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2" w15:restartNumberingAfterBreak="0">
    <w:nsid w:val="04014BE8"/>
    <w:multiLevelType w:val="multilevel"/>
    <w:tmpl w:val="DAD838E6"/>
    <w:lvl w:ilvl="0">
      <w:start w:val="1"/>
      <w:numFmt w:val="decimal"/>
      <w:pStyle w:val="Heading1"/>
      <w:lvlText w:val="%1.0"/>
      <w:lvlJc w:val="left"/>
      <w:pPr>
        <w:tabs>
          <w:tab w:val="num" w:pos="1300"/>
        </w:tabs>
        <w:ind w:left="1300" w:hanging="1300"/>
      </w:pPr>
      <w:rPr>
        <w:rFonts w:hint="default"/>
      </w:rPr>
    </w:lvl>
    <w:lvl w:ilvl="1">
      <w:start w:val="1"/>
      <w:numFmt w:val="decimal"/>
      <w:pStyle w:val="Heading2"/>
      <w:lvlText w:val="%1.%2"/>
      <w:lvlJc w:val="left"/>
      <w:pPr>
        <w:tabs>
          <w:tab w:val="num" w:pos="1300"/>
        </w:tabs>
        <w:ind w:left="1300" w:hanging="1300"/>
      </w:pPr>
      <w:rPr>
        <w:rFonts w:hint="default"/>
      </w:rPr>
    </w:lvl>
    <w:lvl w:ilvl="2">
      <w:start w:val="1"/>
      <w:numFmt w:val="decimal"/>
      <w:pStyle w:val="Heading3"/>
      <w:lvlText w:val="%1.%2.%3"/>
      <w:lvlJc w:val="left"/>
      <w:pPr>
        <w:tabs>
          <w:tab w:val="num" w:pos="1070"/>
        </w:tabs>
        <w:ind w:left="1070" w:hanging="1300"/>
      </w:pPr>
      <w:rPr>
        <w:rFonts w:hint="default"/>
      </w:rPr>
    </w:lvl>
    <w:lvl w:ilvl="3">
      <w:start w:val="1"/>
      <w:numFmt w:val="decimal"/>
      <w:pStyle w:val="Heading4"/>
      <w:lvlText w:val="%1.%2.%3.%4"/>
      <w:lvlJc w:val="left"/>
      <w:pPr>
        <w:tabs>
          <w:tab w:val="num" w:pos="1800"/>
        </w:tabs>
        <w:ind w:left="1300" w:hanging="1300"/>
      </w:pPr>
      <w:rPr>
        <w:rFonts w:hint="default"/>
      </w:rPr>
    </w:lvl>
    <w:lvl w:ilvl="4">
      <w:start w:val="1"/>
      <w:numFmt w:val="decimal"/>
      <w:pStyle w:val="Heading5"/>
      <w:lvlText w:val="%1.%2.%3.%4.%5"/>
      <w:lvlJc w:val="left"/>
      <w:pPr>
        <w:tabs>
          <w:tab w:val="num" w:pos="2160"/>
        </w:tabs>
        <w:ind w:left="1300" w:hanging="1300"/>
      </w:pPr>
      <w:rPr>
        <w:rFonts w:hint="default"/>
      </w:rPr>
    </w:lvl>
    <w:lvl w:ilvl="5">
      <w:start w:val="1"/>
      <w:numFmt w:val="none"/>
      <w:lvlText w:val=""/>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15:restartNumberingAfterBreak="0">
    <w:nsid w:val="081C3EF3"/>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4" w15:restartNumberingAfterBreak="0">
    <w:nsid w:val="09913FE7"/>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5" w15:restartNumberingAfterBreak="0">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0B707B7A"/>
    <w:multiLevelType w:val="hybridMultilevel"/>
    <w:tmpl w:val="81D07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B46FF8"/>
    <w:multiLevelType w:val="hybridMultilevel"/>
    <w:tmpl w:val="A26EE2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31F5301"/>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9" w15:restartNumberingAfterBreak="0">
    <w:nsid w:val="13E02E0C"/>
    <w:multiLevelType w:val="hybridMultilevel"/>
    <w:tmpl w:val="990E2630"/>
    <w:lvl w:ilvl="0" w:tplc="C1EE7B60">
      <w:start w:val="1"/>
      <w:numFmt w:val="decimal"/>
      <w:lvlText w:val="%1."/>
      <w:lvlJc w:val="left"/>
      <w:pPr>
        <w:ind w:left="380" w:hanging="360"/>
      </w:pPr>
      <w:rPr>
        <w:rFonts w:hint="default"/>
      </w:rPr>
    </w:lvl>
    <w:lvl w:ilvl="1" w:tplc="04090019" w:tentative="1">
      <w:start w:val="1"/>
      <w:numFmt w:val="lowerLetter"/>
      <w:lvlText w:val="%2."/>
      <w:lvlJc w:val="left"/>
      <w:pPr>
        <w:ind w:left="1100" w:hanging="360"/>
      </w:pPr>
    </w:lvl>
    <w:lvl w:ilvl="2" w:tplc="0409001B" w:tentative="1">
      <w:start w:val="1"/>
      <w:numFmt w:val="lowerRoman"/>
      <w:lvlText w:val="%3."/>
      <w:lvlJc w:val="right"/>
      <w:pPr>
        <w:ind w:left="1820" w:hanging="180"/>
      </w:pPr>
    </w:lvl>
    <w:lvl w:ilvl="3" w:tplc="0409000F" w:tentative="1">
      <w:start w:val="1"/>
      <w:numFmt w:val="decimal"/>
      <w:lvlText w:val="%4."/>
      <w:lvlJc w:val="left"/>
      <w:pPr>
        <w:ind w:left="2540" w:hanging="360"/>
      </w:pPr>
    </w:lvl>
    <w:lvl w:ilvl="4" w:tplc="04090019" w:tentative="1">
      <w:start w:val="1"/>
      <w:numFmt w:val="lowerLetter"/>
      <w:lvlText w:val="%5."/>
      <w:lvlJc w:val="left"/>
      <w:pPr>
        <w:ind w:left="3260" w:hanging="360"/>
      </w:pPr>
    </w:lvl>
    <w:lvl w:ilvl="5" w:tplc="0409001B" w:tentative="1">
      <w:start w:val="1"/>
      <w:numFmt w:val="lowerRoman"/>
      <w:lvlText w:val="%6."/>
      <w:lvlJc w:val="right"/>
      <w:pPr>
        <w:ind w:left="3980" w:hanging="180"/>
      </w:pPr>
    </w:lvl>
    <w:lvl w:ilvl="6" w:tplc="0409000F" w:tentative="1">
      <w:start w:val="1"/>
      <w:numFmt w:val="decimal"/>
      <w:lvlText w:val="%7."/>
      <w:lvlJc w:val="left"/>
      <w:pPr>
        <w:ind w:left="4700" w:hanging="360"/>
      </w:pPr>
    </w:lvl>
    <w:lvl w:ilvl="7" w:tplc="04090019" w:tentative="1">
      <w:start w:val="1"/>
      <w:numFmt w:val="lowerLetter"/>
      <w:lvlText w:val="%8."/>
      <w:lvlJc w:val="left"/>
      <w:pPr>
        <w:ind w:left="5420" w:hanging="360"/>
      </w:pPr>
    </w:lvl>
    <w:lvl w:ilvl="8" w:tplc="0409001B" w:tentative="1">
      <w:start w:val="1"/>
      <w:numFmt w:val="lowerRoman"/>
      <w:lvlText w:val="%9."/>
      <w:lvlJc w:val="right"/>
      <w:pPr>
        <w:ind w:left="6140" w:hanging="180"/>
      </w:pPr>
    </w:lvl>
  </w:abstractNum>
  <w:abstractNum w:abstractNumId="10" w15:restartNumberingAfterBreak="0">
    <w:nsid w:val="145D5BD8"/>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11" w15:restartNumberingAfterBreak="0">
    <w:nsid w:val="17205700"/>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45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2" w15:restartNumberingAfterBreak="0">
    <w:nsid w:val="180B0BAD"/>
    <w:multiLevelType w:val="hybridMultilevel"/>
    <w:tmpl w:val="7196FC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195C24C7"/>
    <w:multiLevelType w:val="hybridMultilevel"/>
    <w:tmpl w:val="B252779C"/>
    <w:lvl w:ilvl="0" w:tplc="D17E55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F1625C"/>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5" w15:restartNumberingAfterBreak="0">
    <w:nsid w:val="1DD107FB"/>
    <w:multiLevelType w:val="hybridMultilevel"/>
    <w:tmpl w:val="244E226C"/>
    <w:lvl w:ilvl="0" w:tplc="173832B8">
      <w:start w:val="1"/>
      <w:numFmt w:val="decimal"/>
      <w:lvlText w:val="%1."/>
      <w:lvlJc w:val="left"/>
      <w:pPr>
        <w:ind w:left="380" w:hanging="360"/>
      </w:pPr>
      <w:rPr>
        <w:rFonts w:hint="default"/>
      </w:rPr>
    </w:lvl>
    <w:lvl w:ilvl="1" w:tplc="04090019" w:tentative="1">
      <w:start w:val="1"/>
      <w:numFmt w:val="lowerLetter"/>
      <w:lvlText w:val="%2."/>
      <w:lvlJc w:val="left"/>
      <w:pPr>
        <w:ind w:left="1100" w:hanging="360"/>
      </w:pPr>
    </w:lvl>
    <w:lvl w:ilvl="2" w:tplc="0409001B" w:tentative="1">
      <w:start w:val="1"/>
      <w:numFmt w:val="lowerRoman"/>
      <w:lvlText w:val="%3."/>
      <w:lvlJc w:val="right"/>
      <w:pPr>
        <w:ind w:left="1820" w:hanging="180"/>
      </w:pPr>
    </w:lvl>
    <w:lvl w:ilvl="3" w:tplc="0409000F" w:tentative="1">
      <w:start w:val="1"/>
      <w:numFmt w:val="decimal"/>
      <w:lvlText w:val="%4."/>
      <w:lvlJc w:val="left"/>
      <w:pPr>
        <w:ind w:left="2540" w:hanging="360"/>
      </w:pPr>
    </w:lvl>
    <w:lvl w:ilvl="4" w:tplc="04090019" w:tentative="1">
      <w:start w:val="1"/>
      <w:numFmt w:val="lowerLetter"/>
      <w:lvlText w:val="%5."/>
      <w:lvlJc w:val="left"/>
      <w:pPr>
        <w:ind w:left="3260" w:hanging="360"/>
      </w:pPr>
    </w:lvl>
    <w:lvl w:ilvl="5" w:tplc="0409001B" w:tentative="1">
      <w:start w:val="1"/>
      <w:numFmt w:val="lowerRoman"/>
      <w:lvlText w:val="%6."/>
      <w:lvlJc w:val="right"/>
      <w:pPr>
        <w:ind w:left="3980" w:hanging="180"/>
      </w:pPr>
    </w:lvl>
    <w:lvl w:ilvl="6" w:tplc="0409000F" w:tentative="1">
      <w:start w:val="1"/>
      <w:numFmt w:val="decimal"/>
      <w:lvlText w:val="%7."/>
      <w:lvlJc w:val="left"/>
      <w:pPr>
        <w:ind w:left="4700" w:hanging="360"/>
      </w:pPr>
    </w:lvl>
    <w:lvl w:ilvl="7" w:tplc="04090019" w:tentative="1">
      <w:start w:val="1"/>
      <w:numFmt w:val="lowerLetter"/>
      <w:lvlText w:val="%8."/>
      <w:lvlJc w:val="left"/>
      <w:pPr>
        <w:ind w:left="5420" w:hanging="360"/>
      </w:pPr>
    </w:lvl>
    <w:lvl w:ilvl="8" w:tplc="0409001B" w:tentative="1">
      <w:start w:val="1"/>
      <w:numFmt w:val="lowerRoman"/>
      <w:lvlText w:val="%9."/>
      <w:lvlJc w:val="right"/>
      <w:pPr>
        <w:ind w:left="6140" w:hanging="180"/>
      </w:pPr>
    </w:lvl>
  </w:abstractNum>
  <w:abstractNum w:abstractNumId="16" w15:restartNumberingAfterBreak="0">
    <w:nsid w:val="1EA2621F"/>
    <w:multiLevelType w:val="hybridMultilevel"/>
    <w:tmpl w:val="1BD63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18" w15:restartNumberingAfterBreak="0">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9E523E"/>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21" w15:restartNumberingAfterBreak="0">
    <w:nsid w:val="2AE67B91"/>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22" w15:restartNumberingAfterBreak="0">
    <w:nsid w:val="2F2E31CF"/>
    <w:multiLevelType w:val="hybridMultilevel"/>
    <w:tmpl w:val="0B46F8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F3C01"/>
    <w:multiLevelType w:val="multilevel"/>
    <w:tmpl w:val="887A3072"/>
    <w:lvl w:ilvl="0">
      <w:start w:val="1"/>
      <w:numFmt w:val="none"/>
      <w:lvlText w:val=""/>
      <w:lvlJc w:val="left"/>
      <w:pPr>
        <w:tabs>
          <w:tab w:val="num" w:pos="0"/>
        </w:tabs>
        <w:ind w:left="0" w:hanging="1300"/>
      </w:pPr>
      <w:rPr>
        <w:rFonts w:hint="default"/>
      </w:rPr>
    </w:lvl>
    <w:lvl w:ilvl="1">
      <w:start w:val="1"/>
      <w:numFmt w:val="decimal"/>
      <w:lvlText w:val="%1.%2"/>
      <w:lvlJc w:val="left"/>
      <w:pPr>
        <w:tabs>
          <w:tab w:val="num" w:pos="-220"/>
        </w:tabs>
        <w:ind w:left="-508" w:hanging="432"/>
      </w:pPr>
      <w:rPr>
        <w:rFonts w:hint="default"/>
      </w:rPr>
    </w:lvl>
    <w:lvl w:ilvl="2">
      <w:start w:val="1"/>
      <w:numFmt w:val="decimal"/>
      <w:lvlText w:val="%1.%2.%3"/>
      <w:lvlJc w:val="left"/>
      <w:pPr>
        <w:tabs>
          <w:tab w:val="num" w:pos="500"/>
        </w:tabs>
        <w:ind w:left="-76" w:hanging="504"/>
      </w:pPr>
      <w:rPr>
        <w:rFonts w:hint="default"/>
      </w:rPr>
    </w:lvl>
    <w:lvl w:ilvl="3">
      <w:start w:val="1"/>
      <w:numFmt w:val="decimal"/>
      <w:lvlText w:val="%1.%2.%3.%4"/>
      <w:lvlJc w:val="left"/>
      <w:pPr>
        <w:tabs>
          <w:tab w:val="num" w:pos="1580"/>
        </w:tabs>
        <w:ind w:left="428" w:hanging="648"/>
      </w:pPr>
      <w:rPr>
        <w:rFonts w:hint="default"/>
      </w:rPr>
    </w:lvl>
    <w:lvl w:ilvl="4">
      <w:start w:val="1"/>
      <w:numFmt w:val="decimal"/>
      <w:lvlText w:val="%1.%2.%3.%4.%5"/>
      <w:lvlJc w:val="left"/>
      <w:pPr>
        <w:tabs>
          <w:tab w:val="num" w:pos="2300"/>
        </w:tabs>
        <w:ind w:left="932" w:hanging="792"/>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24" w15:restartNumberingAfterBreak="0">
    <w:nsid w:val="310A1424"/>
    <w:multiLevelType w:val="hybridMultilevel"/>
    <w:tmpl w:val="C9D81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9C2B1B"/>
    <w:multiLevelType w:val="hybridMultilevel"/>
    <w:tmpl w:val="D7FA3502"/>
    <w:lvl w:ilvl="0" w:tplc="FFE6AD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73F1C5C"/>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27" w15:restartNumberingAfterBreak="0">
    <w:nsid w:val="38BB2028"/>
    <w:multiLevelType w:val="hybridMultilevel"/>
    <w:tmpl w:val="A5CE57D6"/>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8" w15:restartNumberingAfterBreak="0">
    <w:nsid w:val="396A6300"/>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45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9" w15:restartNumberingAfterBreak="0">
    <w:nsid w:val="3A517CAF"/>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30" w15:restartNumberingAfterBreak="0">
    <w:nsid w:val="3A8139B2"/>
    <w:multiLevelType w:val="multilevel"/>
    <w:tmpl w:val="A0A8F20A"/>
    <w:lvl w:ilvl="0">
      <w:start w:val="1"/>
      <w:numFmt w:val="none"/>
      <w:pStyle w:val="Note"/>
      <w:lvlText w:val="Note:"/>
      <w:lvlJc w:val="left"/>
      <w:pPr>
        <w:tabs>
          <w:tab w:val="num" w:pos="76"/>
        </w:tabs>
        <w:ind w:left="-644" w:firstLine="0"/>
      </w:pPr>
      <w:rPr>
        <w:rFonts w:ascii="Verdana" w:hAnsi="Verdana" w:hint="default"/>
        <w:b/>
        <w:i/>
        <w:sz w:val="18"/>
      </w:rPr>
    </w:lvl>
    <w:lvl w:ilvl="1">
      <w:start w:val="1"/>
      <w:numFmt w:val="decimalZero"/>
      <w:isLgl/>
      <w:lvlText w:val="Section %1.%2"/>
      <w:lvlJc w:val="left"/>
      <w:pPr>
        <w:tabs>
          <w:tab w:val="num" w:pos="436"/>
        </w:tabs>
        <w:ind w:left="-644" w:firstLine="0"/>
      </w:pPr>
      <w:rPr>
        <w:rFonts w:hint="default"/>
      </w:rPr>
    </w:lvl>
    <w:lvl w:ilvl="2">
      <w:start w:val="1"/>
      <w:numFmt w:val="lowerLetter"/>
      <w:lvlText w:val="(%3)"/>
      <w:lvlJc w:val="left"/>
      <w:pPr>
        <w:tabs>
          <w:tab w:val="num" w:pos="76"/>
        </w:tabs>
        <w:ind w:left="76" w:hanging="432"/>
      </w:pPr>
      <w:rPr>
        <w:rFonts w:hint="default"/>
      </w:rPr>
    </w:lvl>
    <w:lvl w:ilvl="3">
      <w:start w:val="1"/>
      <w:numFmt w:val="lowerRoman"/>
      <w:lvlText w:val="(%4)"/>
      <w:lvlJc w:val="right"/>
      <w:pPr>
        <w:tabs>
          <w:tab w:val="num" w:pos="220"/>
        </w:tabs>
        <w:ind w:left="220" w:hanging="144"/>
      </w:pPr>
      <w:rPr>
        <w:rFonts w:hint="default"/>
      </w:rPr>
    </w:lvl>
    <w:lvl w:ilvl="4">
      <w:start w:val="1"/>
      <w:numFmt w:val="decimal"/>
      <w:lvlText w:val="%5)"/>
      <w:lvlJc w:val="left"/>
      <w:pPr>
        <w:tabs>
          <w:tab w:val="num" w:pos="364"/>
        </w:tabs>
        <w:ind w:left="364" w:hanging="432"/>
      </w:pPr>
      <w:rPr>
        <w:rFonts w:hint="default"/>
      </w:rPr>
    </w:lvl>
    <w:lvl w:ilvl="5">
      <w:start w:val="1"/>
      <w:numFmt w:val="lowerLetter"/>
      <w:lvlText w:val="%6)"/>
      <w:lvlJc w:val="left"/>
      <w:pPr>
        <w:tabs>
          <w:tab w:val="num" w:pos="508"/>
        </w:tabs>
        <w:ind w:left="508" w:hanging="432"/>
      </w:pPr>
      <w:rPr>
        <w:rFonts w:hint="default"/>
      </w:rPr>
    </w:lvl>
    <w:lvl w:ilvl="6">
      <w:start w:val="1"/>
      <w:numFmt w:val="lowerRoman"/>
      <w:lvlText w:val="%7)"/>
      <w:lvlJc w:val="right"/>
      <w:pPr>
        <w:tabs>
          <w:tab w:val="num" w:pos="652"/>
        </w:tabs>
        <w:ind w:left="652" w:hanging="288"/>
      </w:pPr>
      <w:rPr>
        <w:rFonts w:hint="default"/>
      </w:rPr>
    </w:lvl>
    <w:lvl w:ilvl="7">
      <w:start w:val="1"/>
      <w:numFmt w:val="lowerLetter"/>
      <w:lvlText w:val="%8."/>
      <w:lvlJc w:val="left"/>
      <w:pPr>
        <w:tabs>
          <w:tab w:val="num" w:pos="796"/>
        </w:tabs>
        <w:ind w:left="796" w:hanging="432"/>
      </w:pPr>
      <w:rPr>
        <w:rFonts w:hint="default"/>
      </w:rPr>
    </w:lvl>
    <w:lvl w:ilvl="8">
      <w:start w:val="1"/>
      <w:numFmt w:val="lowerRoman"/>
      <w:lvlText w:val="%9."/>
      <w:lvlJc w:val="right"/>
      <w:pPr>
        <w:tabs>
          <w:tab w:val="num" w:pos="940"/>
        </w:tabs>
        <w:ind w:left="940" w:hanging="144"/>
      </w:pPr>
      <w:rPr>
        <w:rFonts w:hint="default"/>
      </w:rPr>
    </w:lvl>
  </w:abstractNum>
  <w:abstractNum w:abstractNumId="31" w15:restartNumberingAfterBreak="0">
    <w:nsid w:val="3C444557"/>
    <w:multiLevelType w:val="hybridMultilevel"/>
    <w:tmpl w:val="9AB46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D33258"/>
    <w:multiLevelType w:val="hybridMultilevel"/>
    <w:tmpl w:val="2A2C2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FC4759E"/>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34" w15:restartNumberingAfterBreak="0">
    <w:nsid w:val="40361AD5"/>
    <w:multiLevelType w:val="multilevel"/>
    <w:tmpl w:val="FD30E4A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406C324E"/>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36" w15:restartNumberingAfterBreak="0">
    <w:nsid w:val="40A5288A"/>
    <w:multiLevelType w:val="hybridMultilevel"/>
    <w:tmpl w:val="6D389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0BD649B"/>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38" w15:restartNumberingAfterBreak="0">
    <w:nsid w:val="413A00A9"/>
    <w:multiLevelType w:val="hybridMultilevel"/>
    <w:tmpl w:val="04C68EA8"/>
    <w:lvl w:ilvl="0" w:tplc="8A66CC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2032350"/>
    <w:multiLevelType w:val="hybridMultilevel"/>
    <w:tmpl w:val="FFDC4D5A"/>
    <w:lvl w:ilvl="0" w:tplc="2C96F1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21909C7"/>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45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41" w15:restartNumberingAfterBreak="0">
    <w:nsid w:val="421D1EB8"/>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42" w15:restartNumberingAfterBreak="0">
    <w:nsid w:val="43625193"/>
    <w:multiLevelType w:val="hybridMultilevel"/>
    <w:tmpl w:val="51467D28"/>
    <w:lvl w:ilvl="0" w:tplc="37F63F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43EF690B"/>
    <w:multiLevelType w:val="hybridMultilevel"/>
    <w:tmpl w:val="2EC80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4FC41D9"/>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45" w15:restartNumberingAfterBreak="0">
    <w:nsid w:val="472F0D1A"/>
    <w:multiLevelType w:val="multilevel"/>
    <w:tmpl w:val="2CC851CA"/>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decimal"/>
      <w:lvlText w:val="%8."/>
      <w:lvlJc w:val="left"/>
      <w:pPr>
        <w:ind w:left="540" w:hanging="360"/>
      </w:pPr>
      <w:rPr>
        <w:rFonts w:ascii="Intel Clear" w:eastAsia="Times New Roman" w:hAnsi="Intel Clear" w:cs="Intel Clear"/>
      </w:rPr>
    </w:lvl>
    <w:lvl w:ilvl="8">
      <w:start w:val="1"/>
      <w:numFmt w:val="lowerRoman"/>
      <w:lvlText w:val="%9."/>
      <w:lvlJc w:val="left"/>
      <w:pPr>
        <w:ind w:left="3600" w:hanging="360"/>
      </w:pPr>
    </w:lvl>
  </w:abstractNum>
  <w:abstractNum w:abstractNumId="46" w15:restartNumberingAfterBreak="0">
    <w:nsid w:val="485E0688"/>
    <w:multiLevelType w:val="hybridMultilevel"/>
    <w:tmpl w:val="14C2CB0A"/>
    <w:lvl w:ilvl="0" w:tplc="0ABE87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9225A5B"/>
    <w:multiLevelType w:val="hybridMultilevel"/>
    <w:tmpl w:val="1E3E8462"/>
    <w:lvl w:ilvl="0" w:tplc="421451CA">
      <w:start w:val="1"/>
      <w:numFmt w:val="bullet"/>
      <w:pStyle w:val="ExecSummar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A6A195C"/>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49" w15:restartNumberingAfterBreak="0">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50" w15:restartNumberingAfterBreak="0">
    <w:nsid w:val="4FB05936"/>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51" w15:restartNumberingAfterBreak="0">
    <w:nsid w:val="53925564"/>
    <w:multiLevelType w:val="singleLevel"/>
    <w:tmpl w:val="3E2C6D0E"/>
    <w:lvl w:ilvl="0">
      <w:start w:val="1"/>
      <w:numFmt w:val="bullet"/>
      <w:pStyle w:val="Bullet"/>
      <w:lvlText w:val=""/>
      <w:lvlJc w:val="left"/>
      <w:pPr>
        <w:tabs>
          <w:tab w:val="num" w:pos="360"/>
        </w:tabs>
        <w:ind w:left="216" w:hanging="216"/>
      </w:pPr>
      <w:rPr>
        <w:rFonts w:ascii="Symbol" w:hAnsi="Symbol" w:hint="default"/>
      </w:rPr>
    </w:lvl>
  </w:abstractNum>
  <w:abstractNum w:abstractNumId="52" w15:restartNumberingAfterBreak="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54EE6FBC"/>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54" w15:restartNumberingAfterBreak="0">
    <w:nsid w:val="55420D0B"/>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55" w15:restartNumberingAfterBreak="0">
    <w:nsid w:val="55FB52CF"/>
    <w:multiLevelType w:val="singleLevel"/>
    <w:tmpl w:val="3BD6CFC8"/>
    <w:lvl w:ilvl="0">
      <w:start w:val="1"/>
      <w:numFmt w:val="bullet"/>
      <w:pStyle w:val="BulletSub"/>
      <w:lvlText w:val=""/>
      <w:lvlJc w:val="left"/>
      <w:pPr>
        <w:tabs>
          <w:tab w:val="num" w:pos="1080"/>
        </w:tabs>
        <w:ind w:left="720" w:hanging="360"/>
      </w:pPr>
      <w:rPr>
        <w:rFonts w:ascii="Symbol" w:hAnsi="Symbol" w:hint="default"/>
      </w:rPr>
    </w:lvl>
  </w:abstractNum>
  <w:abstractNum w:abstractNumId="56" w15:restartNumberingAfterBreak="0">
    <w:nsid w:val="565B2501"/>
    <w:multiLevelType w:val="multilevel"/>
    <w:tmpl w:val="8E864052"/>
    <w:lvl w:ilvl="0">
      <w:start w:val="1"/>
      <w:numFmt w:val="decimal"/>
      <w:lvlText w:val="%1."/>
      <w:lvlJc w:val="left"/>
      <w:pPr>
        <w:ind w:left="720" w:hanging="360"/>
      </w:pPr>
      <w:rPr>
        <w:rFonts w:ascii="Intel Clear" w:eastAsia="Times New Roman" w:hAnsi="Intel Clear" w:cs="Intel Clear"/>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57" w15:restartNumberingAfterBreak="0">
    <w:nsid w:val="58AB632B"/>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58" w15:restartNumberingAfterBreak="0">
    <w:nsid w:val="5A332470"/>
    <w:multiLevelType w:val="singleLevel"/>
    <w:tmpl w:val="CEBEC7AA"/>
    <w:lvl w:ilvl="0">
      <w:start w:val="1"/>
      <w:numFmt w:val="none"/>
      <w:pStyle w:val="AlphaA"/>
      <w:lvlText w:val="a%1)"/>
      <w:lvlJc w:val="left"/>
      <w:pPr>
        <w:tabs>
          <w:tab w:val="num" w:pos="558"/>
        </w:tabs>
        <w:ind w:left="397" w:hanging="199"/>
      </w:pPr>
    </w:lvl>
  </w:abstractNum>
  <w:abstractNum w:abstractNumId="59" w15:restartNumberingAfterBreak="0">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0" w15:restartNumberingAfterBreak="0">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0"/>
        </w:tabs>
        <w:ind w:left="0"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4Appendix"/>
      <w:lvlText w:val="%1.%2.%3.%4"/>
      <w:lvlJc w:val="left"/>
      <w:pPr>
        <w:tabs>
          <w:tab w:val="num" w:pos="500"/>
        </w:tabs>
        <w:ind w:left="0" w:hanging="1300"/>
      </w:pPr>
      <w:rPr>
        <w:rFonts w:hint="default"/>
      </w:rPr>
    </w:lvl>
    <w:lvl w:ilvl="4">
      <w:start w:val="1"/>
      <w:numFmt w:val="decimal"/>
      <w:pStyle w:val="zHeading5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61" w15:restartNumberingAfterBreak="0">
    <w:nsid w:val="60C823FB"/>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45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2" w15:restartNumberingAfterBreak="0">
    <w:nsid w:val="61A660BE"/>
    <w:multiLevelType w:val="multilevel"/>
    <w:tmpl w:val="0409001F"/>
    <w:styleLink w:val="111111"/>
    <w:lvl w:ilvl="0">
      <w:start w:val="1"/>
      <w:numFmt w:val="decimal"/>
      <w:pStyle w:val="CellBodyBullet2"/>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3" w15:restartNumberingAfterBreak="0">
    <w:nsid w:val="621F0EAD"/>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4" w15:restartNumberingAfterBreak="0">
    <w:nsid w:val="623678A8"/>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65" w15:restartNumberingAfterBreak="0">
    <w:nsid w:val="62BF17E7"/>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6" w15:restartNumberingAfterBreak="0">
    <w:nsid w:val="632A7D21"/>
    <w:multiLevelType w:val="multilevel"/>
    <w:tmpl w:val="FF180AF0"/>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7" w15:restartNumberingAfterBreak="0">
    <w:nsid w:val="65CA3A68"/>
    <w:multiLevelType w:val="hybridMultilevel"/>
    <w:tmpl w:val="AD5059C6"/>
    <w:lvl w:ilvl="0" w:tplc="B1A456BA">
      <w:start w:val="1"/>
      <w:numFmt w:val="decimal"/>
      <w:pStyle w:val="CodeTableTitle"/>
      <w:lvlText w:val="Code Listing %1"/>
      <w:lvlJc w:val="left"/>
      <w:pPr>
        <w:tabs>
          <w:tab w:val="num" w:pos="1701"/>
        </w:tabs>
        <w:ind w:left="1701" w:hanging="1701"/>
      </w:pPr>
      <w:rPr>
        <w:rFonts w:ascii="Arial" w:hAnsi="Arial" w:hint="default"/>
        <w:b/>
        <w:i w:val="0"/>
        <w:sz w:val="20"/>
        <w:szCs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9" w15:restartNumberingAfterBreak="0">
    <w:nsid w:val="681A6F72"/>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70" w15:restartNumberingAfterBreak="0">
    <w:nsid w:val="688B6F5E"/>
    <w:multiLevelType w:val="hybridMultilevel"/>
    <w:tmpl w:val="10445D92"/>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1" w15:restartNumberingAfterBreak="0">
    <w:nsid w:val="6C176FCD"/>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72" w15:restartNumberingAfterBreak="0">
    <w:nsid w:val="6CD858B0"/>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73" w15:restartNumberingAfterBreak="0">
    <w:nsid w:val="6DE11659"/>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74" w15:restartNumberingAfterBreak="0">
    <w:nsid w:val="6E2B25FB"/>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75" w15:restartNumberingAfterBreak="0">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6" w15:restartNumberingAfterBreak="0">
    <w:nsid w:val="72545131"/>
    <w:multiLevelType w:val="hybridMultilevel"/>
    <w:tmpl w:val="10445D92"/>
    <w:lvl w:ilvl="0" w:tplc="0409000F">
      <w:start w:val="1"/>
      <w:numFmt w:val="decimal"/>
      <w:lvlText w:val="%1."/>
      <w:lvlJc w:val="left"/>
      <w:pPr>
        <w:ind w:left="770" w:hanging="360"/>
      </w:pPr>
    </w:lvl>
    <w:lvl w:ilvl="1" w:tplc="04090019">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7" w15:restartNumberingAfterBreak="0">
    <w:nsid w:val="725C01F3"/>
    <w:multiLevelType w:val="hybridMultilevel"/>
    <w:tmpl w:val="F20AF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2B4211B"/>
    <w:multiLevelType w:val="hybridMultilevel"/>
    <w:tmpl w:val="4DBC7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4B05927"/>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80" w15:restartNumberingAfterBreak="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81" w15:restartNumberingAfterBreak="0">
    <w:nsid w:val="75A041FC"/>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abstractNum w:abstractNumId="82" w15:restartNumberingAfterBreak="0">
    <w:nsid w:val="766F48E2"/>
    <w:multiLevelType w:val="multilevel"/>
    <w:tmpl w:val="5F5CBECC"/>
    <w:lvl w:ilvl="0">
      <w:start w:val="1"/>
      <w:numFmt w:val="decimal"/>
      <w:lvlText w:val="%1."/>
      <w:lvlJc w:val="left"/>
      <w:pPr>
        <w:ind w:left="720" w:hanging="360"/>
      </w:pPr>
      <w:rPr>
        <w:rFonts w:ascii="Intel Clear" w:eastAsia="Times New Roman" w:hAnsi="Intel Clear" w:cs="Times New Roman"/>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83" w15:restartNumberingAfterBreak="0">
    <w:nsid w:val="77140937"/>
    <w:multiLevelType w:val="multilevel"/>
    <w:tmpl w:val="257665D6"/>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45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84" w15:restartNumberingAfterBreak="0">
    <w:nsid w:val="7D6C6B6A"/>
    <w:multiLevelType w:val="hybridMultilevel"/>
    <w:tmpl w:val="1FB8441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D852867"/>
    <w:multiLevelType w:val="multilevel"/>
    <w:tmpl w:val="5F5CBECC"/>
    <w:lvl w:ilvl="0">
      <w:start w:val="1"/>
      <w:numFmt w:val="decimal"/>
      <w:lvlText w:val="%1."/>
      <w:lvlJc w:val="left"/>
      <w:pPr>
        <w:ind w:left="720" w:hanging="360"/>
      </w:pPr>
      <w:rPr>
        <w:rFonts w:ascii="Intel Clear" w:eastAsia="Times New Roman" w:hAnsi="Intel Clear" w:cs="Times New Roman"/>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90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86" w15:restartNumberingAfterBreak="0">
    <w:nsid w:val="7FB7616F"/>
    <w:multiLevelType w:val="multilevel"/>
    <w:tmpl w:val="877885D8"/>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630" w:hanging="360"/>
      </w:pPr>
    </w:lvl>
    <w:lvl w:ilvl="7">
      <w:start w:val="1"/>
      <w:numFmt w:val="lowerLetter"/>
      <w:lvlText w:val="%8."/>
      <w:lvlJc w:val="left"/>
      <w:pPr>
        <w:ind w:left="1080" w:hanging="360"/>
      </w:pPr>
    </w:lvl>
    <w:lvl w:ilvl="8">
      <w:start w:val="1"/>
      <w:numFmt w:val="lowerRoman"/>
      <w:lvlText w:val="%9."/>
      <w:lvlJc w:val="left"/>
      <w:pPr>
        <w:ind w:left="3600" w:hanging="360"/>
      </w:pPr>
    </w:lvl>
  </w:abstractNum>
  <w:num w:numId="1">
    <w:abstractNumId w:val="75"/>
  </w:num>
  <w:num w:numId="2">
    <w:abstractNumId w:val="51"/>
  </w:num>
  <w:num w:numId="3">
    <w:abstractNumId w:val="55"/>
  </w:num>
  <w:num w:numId="4">
    <w:abstractNumId w:val="52"/>
  </w:num>
  <w:num w:numId="5">
    <w:abstractNumId w:val="80"/>
  </w:num>
  <w:num w:numId="6">
    <w:abstractNumId w:val="19"/>
  </w:num>
  <w:num w:numId="7">
    <w:abstractNumId w:val="49"/>
  </w:num>
  <w:num w:numId="8">
    <w:abstractNumId w:val="17"/>
  </w:num>
  <w:num w:numId="9">
    <w:abstractNumId w:val="30"/>
  </w:num>
  <w:num w:numId="10">
    <w:abstractNumId w:val="68"/>
  </w:num>
  <w:num w:numId="11">
    <w:abstractNumId w:val="5"/>
  </w:num>
  <w:num w:numId="12">
    <w:abstractNumId w:val="60"/>
  </w:num>
  <w:num w:numId="13">
    <w:abstractNumId w:val="18"/>
  </w:num>
  <w:num w:numId="14">
    <w:abstractNumId w:val="2"/>
  </w:num>
  <w:num w:numId="15">
    <w:abstractNumId w:val="59"/>
  </w:num>
  <w:num w:numId="16">
    <w:abstractNumId w:val="47"/>
  </w:num>
  <w:num w:numId="17">
    <w:abstractNumId w:val="23"/>
  </w:num>
  <w:num w:numId="18">
    <w:abstractNumId w:val="43"/>
  </w:num>
  <w:num w:numId="19">
    <w:abstractNumId w:val="62"/>
  </w:num>
  <w:num w:numId="20">
    <w:abstractNumId w:val="46"/>
  </w:num>
  <w:num w:numId="21">
    <w:abstractNumId w:val="34"/>
  </w:num>
  <w:num w:numId="22">
    <w:abstractNumId w:val="58"/>
  </w:num>
  <w:num w:numId="23">
    <w:abstractNumId w:val="67"/>
  </w:num>
  <w:num w:numId="24">
    <w:abstractNumId w:val="36"/>
  </w:num>
  <w:num w:numId="25">
    <w:abstractNumId w:val="83"/>
  </w:num>
  <w:num w:numId="26">
    <w:abstractNumId w:val="84"/>
  </w:num>
  <w:num w:numId="27">
    <w:abstractNumId w:val="78"/>
  </w:num>
  <w:num w:numId="28">
    <w:abstractNumId w:val="6"/>
  </w:num>
  <w:num w:numId="29">
    <w:abstractNumId w:val="38"/>
  </w:num>
  <w:num w:numId="30">
    <w:abstractNumId w:val="42"/>
  </w:num>
  <w:num w:numId="31">
    <w:abstractNumId w:val="13"/>
  </w:num>
  <w:num w:numId="32">
    <w:abstractNumId w:val="39"/>
  </w:num>
  <w:num w:numId="33">
    <w:abstractNumId w:val="25"/>
  </w:num>
  <w:num w:numId="34">
    <w:abstractNumId w:val="12"/>
  </w:num>
  <w:num w:numId="35">
    <w:abstractNumId w:val="7"/>
  </w:num>
  <w:num w:numId="36">
    <w:abstractNumId w:val="77"/>
  </w:num>
  <w:num w:numId="37">
    <w:abstractNumId w:val="66"/>
  </w:num>
  <w:num w:numId="38">
    <w:abstractNumId w:val="33"/>
  </w:num>
  <w:num w:numId="39">
    <w:abstractNumId w:val="32"/>
  </w:num>
  <w:num w:numId="40">
    <w:abstractNumId w:val="24"/>
  </w:num>
  <w:num w:numId="41">
    <w:abstractNumId w:val="31"/>
  </w:num>
  <w:num w:numId="42">
    <w:abstractNumId w:val="70"/>
  </w:num>
  <w:num w:numId="43">
    <w:abstractNumId w:val="22"/>
  </w:num>
  <w:num w:numId="44">
    <w:abstractNumId w:val="15"/>
  </w:num>
  <w:num w:numId="45">
    <w:abstractNumId w:val="76"/>
  </w:num>
  <w:num w:numId="46">
    <w:abstractNumId w:val="45"/>
  </w:num>
  <w:num w:numId="47">
    <w:abstractNumId w:val="73"/>
  </w:num>
  <w:num w:numId="48">
    <w:abstractNumId w:val="56"/>
  </w:num>
  <w:num w:numId="49">
    <w:abstractNumId w:val="9"/>
  </w:num>
  <w:num w:numId="50">
    <w:abstractNumId w:val="85"/>
  </w:num>
  <w:num w:numId="51">
    <w:abstractNumId w:val="63"/>
  </w:num>
  <w:num w:numId="52">
    <w:abstractNumId w:val="65"/>
  </w:num>
  <w:num w:numId="53">
    <w:abstractNumId w:val="14"/>
  </w:num>
  <w:num w:numId="54">
    <w:abstractNumId w:val="10"/>
  </w:num>
  <w:num w:numId="55">
    <w:abstractNumId w:val="48"/>
  </w:num>
  <w:num w:numId="56">
    <w:abstractNumId w:val="21"/>
  </w:num>
  <w:num w:numId="57">
    <w:abstractNumId w:val="82"/>
  </w:num>
  <w:num w:numId="58">
    <w:abstractNumId w:val="4"/>
  </w:num>
  <w:num w:numId="59">
    <w:abstractNumId w:val="20"/>
  </w:num>
  <w:num w:numId="60">
    <w:abstractNumId w:val="27"/>
  </w:num>
  <w:num w:numId="61">
    <w:abstractNumId w:val="16"/>
  </w:num>
  <w:num w:numId="62">
    <w:abstractNumId w:val="0"/>
  </w:num>
  <w:num w:numId="63">
    <w:abstractNumId w:val="61"/>
  </w:num>
  <w:num w:numId="64">
    <w:abstractNumId w:val="40"/>
  </w:num>
  <w:num w:numId="65">
    <w:abstractNumId w:val="11"/>
  </w:num>
  <w:num w:numId="66">
    <w:abstractNumId w:val="28"/>
  </w:num>
  <w:num w:numId="67">
    <w:abstractNumId w:val="8"/>
  </w:num>
  <w:num w:numId="68">
    <w:abstractNumId w:val="79"/>
  </w:num>
  <w:num w:numId="69">
    <w:abstractNumId w:val="53"/>
  </w:num>
  <w:num w:numId="70">
    <w:abstractNumId w:val="41"/>
  </w:num>
  <w:num w:numId="71">
    <w:abstractNumId w:val="74"/>
  </w:num>
  <w:num w:numId="72">
    <w:abstractNumId w:val="3"/>
  </w:num>
  <w:num w:numId="73">
    <w:abstractNumId w:val="54"/>
  </w:num>
  <w:num w:numId="74">
    <w:abstractNumId w:val="57"/>
  </w:num>
  <w:num w:numId="75">
    <w:abstractNumId w:val="71"/>
  </w:num>
  <w:num w:numId="76">
    <w:abstractNumId w:val="37"/>
  </w:num>
  <w:num w:numId="77">
    <w:abstractNumId w:val="86"/>
  </w:num>
  <w:num w:numId="78">
    <w:abstractNumId w:val="26"/>
  </w:num>
  <w:num w:numId="79">
    <w:abstractNumId w:val="72"/>
  </w:num>
  <w:num w:numId="80">
    <w:abstractNumId w:val="64"/>
  </w:num>
  <w:num w:numId="81">
    <w:abstractNumId w:val="44"/>
  </w:num>
  <w:num w:numId="82">
    <w:abstractNumId w:val="69"/>
  </w:num>
  <w:num w:numId="83">
    <w:abstractNumId w:val="50"/>
  </w:num>
  <w:num w:numId="84">
    <w:abstractNumId w:val="29"/>
  </w:num>
  <w:num w:numId="85">
    <w:abstractNumId w:val="1"/>
  </w:num>
  <w:num w:numId="86">
    <w:abstractNumId w:val="81"/>
  </w:num>
  <w:num w:numId="87">
    <w:abstractNumId w:val="35"/>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75F5"/>
    <w:rsid w:val="000003AF"/>
    <w:rsid w:val="00000971"/>
    <w:rsid w:val="00000E30"/>
    <w:rsid w:val="0000190F"/>
    <w:rsid w:val="00001C56"/>
    <w:rsid w:val="00002048"/>
    <w:rsid w:val="000045EC"/>
    <w:rsid w:val="00005740"/>
    <w:rsid w:val="000069D6"/>
    <w:rsid w:val="000073E1"/>
    <w:rsid w:val="0000766A"/>
    <w:rsid w:val="00010562"/>
    <w:rsid w:val="00011543"/>
    <w:rsid w:val="0001241D"/>
    <w:rsid w:val="000127B2"/>
    <w:rsid w:val="000145DC"/>
    <w:rsid w:val="000160B6"/>
    <w:rsid w:val="00017B5D"/>
    <w:rsid w:val="00020A1B"/>
    <w:rsid w:val="00021EFC"/>
    <w:rsid w:val="00022AF9"/>
    <w:rsid w:val="00023CE5"/>
    <w:rsid w:val="000245C4"/>
    <w:rsid w:val="000246B5"/>
    <w:rsid w:val="00024A3F"/>
    <w:rsid w:val="0002583A"/>
    <w:rsid w:val="00027314"/>
    <w:rsid w:val="00027DF6"/>
    <w:rsid w:val="00032183"/>
    <w:rsid w:val="00033948"/>
    <w:rsid w:val="00033FBE"/>
    <w:rsid w:val="000355E0"/>
    <w:rsid w:val="000366BE"/>
    <w:rsid w:val="00036CB6"/>
    <w:rsid w:val="0003734D"/>
    <w:rsid w:val="00037CA8"/>
    <w:rsid w:val="00037EAF"/>
    <w:rsid w:val="000414FB"/>
    <w:rsid w:val="00041C70"/>
    <w:rsid w:val="00043D4C"/>
    <w:rsid w:val="00044775"/>
    <w:rsid w:val="00044F03"/>
    <w:rsid w:val="00045B78"/>
    <w:rsid w:val="00047A85"/>
    <w:rsid w:val="00050195"/>
    <w:rsid w:val="000506BD"/>
    <w:rsid w:val="00050FAA"/>
    <w:rsid w:val="000518CB"/>
    <w:rsid w:val="00053A0E"/>
    <w:rsid w:val="00053A11"/>
    <w:rsid w:val="000549DD"/>
    <w:rsid w:val="000551F4"/>
    <w:rsid w:val="00055A6F"/>
    <w:rsid w:val="00055E14"/>
    <w:rsid w:val="0006022F"/>
    <w:rsid w:val="000609AC"/>
    <w:rsid w:val="0006133E"/>
    <w:rsid w:val="00061348"/>
    <w:rsid w:val="00061A61"/>
    <w:rsid w:val="000620F0"/>
    <w:rsid w:val="000649D0"/>
    <w:rsid w:val="00064A3F"/>
    <w:rsid w:val="000655C9"/>
    <w:rsid w:val="00065B48"/>
    <w:rsid w:val="00067765"/>
    <w:rsid w:val="0006798E"/>
    <w:rsid w:val="000712B9"/>
    <w:rsid w:val="000718C2"/>
    <w:rsid w:val="00071E22"/>
    <w:rsid w:val="000727B6"/>
    <w:rsid w:val="0007310F"/>
    <w:rsid w:val="000733E7"/>
    <w:rsid w:val="00073BBE"/>
    <w:rsid w:val="00074570"/>
    <w:rsid w:val="0007528F"/>
    <w:rsid w:val="00076EEE"/>
    <w:rsid w:val="000772A5"/>
    <w:rsid w:val="0008079D"/>
    <w:rsid w:val="00083C00"/>
    <w:rsid w:val="00084FD7"/>
    <w:rsid w:val="0008513F"/>
    <w:rsid w:val="0008526F"/>
    <w:rsid w:val="00091373"/>
    <w:rsid w:val="00092311"/>
    <w:rsid w:val="00095F81"/>
    <w:rsid w:val="00096073"/>
    <w:rsid w:val="00096375"/>
    <w:rsid w:val="00096F14"/>
    <w:rsid w:val="000A0343"/>
    <w:rsid w:val="000A0441"/>
    <w:rsid w:val="000A054F"/>
    <w:rsid w:val="000A23EB"/>
    <w:rsid w:val="000A27AA"/>
    <w:rsid w:val="000A3446"/>
    <w:rsid w:val="000A37A9"/>
    <w:rsid w:val="000A51DF"/>
    <w:rsid w:val="000A5902"/>
    <w:rsid w:val="000A6C44"/>
    <w:rsid w:val="000A70B5"/>
    <w:rsid w:val="000A7C89"/>
    <w:rsid w:val="000B00DA"/>
    <w:rsid w:val="000B062E"/>
    <w:rsid w:val="000B1F9A"/>
    <w:rsid w:val="000B2C58"/>
    <w:rsid w:val="000B2C89"/>
    <w:rsid w:val="000B35BF"/>
    <w:rsid w:val="000B38F2"/>
    <w:rsid w:val="000B6041"/>
    <w:rsid w:val="000B65C1"/>
    <w:rsid w:val="000B71E9"/>
    <w:rsid w:val="000B7750"/>
    <w:rsid w:val="000C022F"/>
    <w:rsid w:val="000C07E1"/>
    <w:rsid w:val="000C1FC3"/>
    <w:rsid w:val="000C270D"/>
    <w:rsid w:val="000C3518"/>
    <w:rsid w:val="000C5033"/>
    <w:rsid w:val="000C57F3"/>
    <w:rsid w:val="000D0651"/>
    <w:rsid w:val="000D0770"/>
    <w:rsid w:val="000D2B0E"/>
    <w:rsid w:val="000D4AC8"/>
    <w:rsid w:val="000D5159"/>
    <w:rsid w:val="000D69F3"/>
    <w:rsid w:val="000D6DC8"/>
    <w:rsid w:val="000E06E9"/>
    <w:rsid w:val="000E0FD0"/>
    <w:rsid w:val="000E2E0B"/>
    <w:rsid w:val="000E3838"/>
    <w:rsid w:val="000E6CDF"/>
    <w:rsid w:val="000E6D6F"/>
    <w:rsid w:val="000E71B9"/>
    <w:rsid w:val="000F24A2"/>
    <w:rsid w:val="000F2CAE"/>
    <w:rsid w:val="000F70CC"/>
    <w:rsid w:val="000F7B34"/>
    <w:rsid w:val="00101033"/>
    <w:rsid w:val="00101241"/>
    <w:rsid w:val="00101BA9"/>
    <w:rsid w:val="00102B88"/>
    <w:rsid w:val="00102E3A"/>
    <w:rsid w:val="00103383"/>
    <w:rsid w:val="0010513F"/>
    <w:rsid w:val="001060DD"/>
    <w:rsid w:val="0010624D"/>
    <w:rsid w:val="00106D43"/>
    <w:rsid w:val="00107432"/>
    <w:rsid w:val="00107D1C"/>
    <w:rsid w:val="00107E69"/>
    <w:rsid w:val="00110721"/>
    <w:rsid w:val="001120E9"/>
    <w:rsid w:val="001125D0"/>
    <w:rsid w:val="00112AD2"/>
    <w:rsid w:val="00112B21"/>
    <w:rsid w:val="00112BF1"/>
    <w:rsid w:val="00114F27"/>
    <w:rsid w:val="0011522D"/>
    <w:rsid w:val="001152BF"/>
    <w:rsid w:val="001153F5"/>
    <w:rsid w:val="001157ED"/>
    <w:rsid w:val="00116C3B"/>
    <w:rsid w:val="0011725D"/>
    <w:rsid w:val="0011798D"/>
    <w:rsid w:val="001205AD"/>
    <w:rsid w:val="001206AF"/>
    <w:rsid w:val="0012086F"/>
    <w:rsid w:val="00120F26"/>
    <w:rsid w:val="001224B6"/>
    <w:rsid w:val="001226BE"/>
    <w:rsid w:val="00123655"/>
    <w:rsid w:val="00123B2C"/>
    <w:rsid w:val="001243C0"/>
    <w:rsid w:val="00126AA7"/>
    <w:rsid w:val="00127715"/>
    <w:rsid w:val="001330EB"/>
    <w:rsid w:val="00134277"/>
    <w:rsid w:val="001344FF"/>
    <w:rsid w:val="00140285"/>
    <w:rsid w:val="00141DF0"/>
    <w:rsid w:val="00142EAF"/>
    <w:rsid w:val="00143BAE"/>
    <w:rsid w:val="001441FA"/>
    <w:rsid w:val="00144228"/>
    <w:rsid w:val="00144879"/>
    <w:rsid w:val="001456FD"/>
    <w:rsid w:val="001457A5"/>
    <w:rsid w:val="00146A08"/>
    <w:rsid w:val="001470D0"/>
    <w:rsid w:val="00150F98"/>
    <w:rsid w:val="00151096"/>
    <w:rsid w:val="0015151C"/>
    <w:rsid w:val="00151527"/>
    <w:rsid w:val="001528EA"/>
    <w:rsid w:val="00153607"/>
    <w:rsid w:val="001544FA"/>
    <w:rsid w:val="00154AB0"/>
    <w:rsid w:val="001556A3"/>
    <w:rsid w:val="00155D23"/>
    <w:rsid w:val="001562CA"/>
    <w:rsid w:val="00156420"/>
    <w:rsid w:val="001565F1"/>
    <w:rsid w:val="0015669D"/>
    <w:rsid w:val="00157295"/>
    <w:rsid w:val="00160081"/>
    <w:rsid w:val="001615A1"/>
    <w:rsid w:val="00162BBD"/>
    <w:rsid w:val="001633A8"/>
    <w:rsid w:val="001635A3"/>
    <w:rsid w:val="00163ED9"/>
    <w:rsid w:val="00163EDB"/>
    <w:rsid w:val="00163F0C"/>
    <w:rsid w:val="00165014"/>
    <w:rsid w:val="00165199"/>
    <w:rsid w:val="00165EEA"/>
    <w:rsid w:val="00170E4D"/>
    <w:rsid w:val="00172D2F"/>
    <w:rsid w:val="00174726"/>
    <w:rsid w:val="00174853"/>
    <w:rsid w:val="00174C7A"/>
    <w:rsid w:val="00176996"/>
    <w:rsid w:val="0017774B"/>
    <w:rsid w:val="001778FF"/>
    <w:rsid w:val="00177EA3"/>
    <w:rsid w:val="00180271"/>
    <w:rsid w:val="00180908"/>
    <w:rsid w:val="00181246"/>
    <w:rsid w:val="00181B2C"/>
    <w:rsid w:val="00181E2B"/>
    <w:rsid w:val="00182527"/>
    <w:rsid w:val="00183474"/>
    <w:rsid w:val="001853AD"/>
    <w:rsid w:val="00187C04"/>
    <w:rsid w:val="00191FE6"/>
    <w:rsid w:val="00193686"/>
    <w:rsid w:val="00195245"/>
    <w:rsid w:val="001966A1"/>
    <w:rsid w:val="00196A23"/>
    <w:rsid w:val="001977C9"/>
    <w:rsid w:val="001A1A0F"/>
    <w:rsid w:val="001A2DDF"/>
    <w:rsid w:val="001A2E6E"/>
    <w:rsid w:val="001A3286"/>
    <w:rsid w:val="001A34CF"/>
    <w:rsid w:val="001A40B4"/>
    <w:rsid w:val="001A4C4B"/>
    <w:rsid w:val="001A6141"/>
    <w:rsid w:val="001A62CA"/>
    <w:rsid w:val="001A6531"/>
    <w:rsid w:val="001A73D6"/>
    <w:rsid w:val="001A7A84"/>
    <w:rsid w:val="001B137E"/>
    <w:rsid w:val="001B1EB8"/>
    <w:rsid w:val="001B22B3"/>
    <w:rsid w:val="001B307B"/>
    <w:rsid w:val="001B4EDF"/>
    <w:rsid w:val="001B5086"/>
    <w:rsid w:val="001B69E7"/>
    <w:rsid w:val="001B6DF6"/>
    <w:rsid w:val="001B73B7"/>
    <w:rsid w:val="001C08F2"/>
    <w:rsid w:val="001C0EA3"/>
    <w:rsid w:val="001C1F6B"/>
    <w:rsid w:val="001C212F"/>
    <w:rsid w:val="001C24B6"/>
    <w:rsid w:val="001C2D7C"/>
    <w:rsid w:val="001C31FC"/>
    <w:rsid w:val="001C33A7"/>
    <w:rsid w:val="001C3F7F"/>
    <w:rsid w:val="001C45A2"/>
    <w:rsid w:val="001C5053"/>
    <w:rsid w:val="001C517F"/>
    <w:rsid w:val="001C5A83"/>
    <w:rsid w:val="001C6781"/>
    <w:rsid w:val="001C7BD1"/>
    <w:rsid w:val="001C7FA7"/>
    <w:rsid w:val="001D0BF1"/>
    <w:rsid w:val="001D1505"/>
    <w:rsid w:val="001D1A7E"/>
    <w:rsid w:val="001D1CFA"/>
    <w:rsid w:val="001D2EEF"/>
    <w:rsid w:val="001D409C"/>
    <w:rsid w:val="001D68E7"/>
    <w:rsid w:val="001D6D6E"/>
    <w:rsid w:val="001D779D"/>
    <w:rsid w:val="001E0C4A"/>
    <w:rsid w:val="001E0DAB"/>
    <w:rsid w:val="001E277B"/>
    <w:rsid w:val="001E2A0F"/>
    <w:rsid w:val="001E2B5A"/>
    <w:rsid w:val="001E385C"/>
    <w:rsid w:val="001E48B9"/>
    <w:rsid w:val="001E4DFB"/>
    <w:rsid w:val="001E58E0"/>
    <w:rsid w:val="001E5E63"/>
    <w:rsid w:val="001E75DB"/>
    <w:rsid w:val="001E7F80"/>
    <w:rsid w:val="001F0309"/>
    <w:rsid w:val="001F07C7"/>
    <w:rsid w:val="001F0F08"/>
    <w:rsid w:val="001F3256"/>
    <w:rsid w:val="001F33BB"/>
    <w:rsid w:val="001F37A0"/>
    <w:rsid w:val="001F3DE5"/>
    <w:rsid w:val="001F48EC"/>
    <w:rsid w:val="001F4F4E"/>
    <w:rsid w:val="001F6697"/>
    <w:rsid w:val="001F67B7"/>
    <w:rsid w:val="00200A61"/>
    <w:rsid w:val="00200C0B"/>
    <w:rsid w:val="0020375C"/>
    <w:rsid w:val="002044F7"/>
    <w:rsid w:val="00205D0E"/>
    <w:rsid w:val="00205D86"/>
    <w:rsid w:val="00205F90"/>
    <w:rsid w:val="00206F68"/>
    <w:rsid w:val="00207223"/>
    <w:rsid w:val="00207AB2"/>
    <w:rsid w:val="00211344"/>
    <w:rsid w:val="00211557"/>
    <w:rsid w:val="002146B6"/>
    <w:rsid w:val="00215E4B"/>
    <w:rsid w:val="0021647C"/>
    <w:rsid w:val="002164DD"/>
    <w:rsid w:val="002172B5"/>
    <w:rsid w:val="0021791E"/>
    <w:rsid w:val="002201B5"/>
    <w:rsid w:val="00220A63"/>
    <w:rsid w:val="00220D62"/>
    <w:rsid w:val="00221D6E"/>
    <w:rsid w:val="00221E1A"/>
    <w:rsid w:val="00225939"/>
    <w:rsid w:val="0022610A"/>
    <w:rsid w:val="002276C3"/>
    <w:rsid w:val="00227F5B"/>
    <w:rsid w:val="00230729"/>
    <w:rsid w:val="002310E2"/>
    <w:rsid w:val="0023192B"/>
    <w:rsid w:val="00232CE6"/>
    <w:rsid w:val="00233423"/>
    <w:rsid w:val="00233B55"/>
    <w:rsid w:val="002345C4"/>
    <w:rsid w:val="0023474F"/>
    <w:rsid w:val="0023571E"/>
    <w:rsid w:val="00235DB1"/>
    <w:rsid w:val="0023649B"/>
    <w:rsid w:val="0023681D"/>
    <w:rsid w:val="00237156"/>
    <w:rsid w:val="00237942"/>
    <w:rsid w:val="00237A26"/>
    <w:rsid w:val="00237F63"/>
    <w:rsid w:val="002408D6"/>
    <w:rsid w:val="00243160"/>
    <w:rsid w:val="0024344B"/>
    <w:rsid w:val="00243626"/>
    <w:rsid w:val="00245414"/>
    <w:rsid w:val="00245EA4"/>
    <w:rsid w:val="00245FD7"/>
    <w:rsid w:val="00246DC3"/>
    <w:rsid w:val="00246E8C"/>
    <w:rsid w:val="00247538"/>
    <w:rsid w:val="00247F55"/>
    <w:rsid w:val="002503F5"/>
    <w:rsid w:val="002503F8"/>
    <w:rsid w:val="0025089C"/>
    <w:rsid w:val="00250DA6"/>
    <w:rsid w:val="002515EA"/>
    <w:rsid w:val="002522FD"/>
    <w:rsid w:val="00252788"/>
    <w:rsid w:val="00252D99"/>
    <w:rsid w:val="002530C7"/>
    <w:rsid w:val="002540AA"/>
    <w:rsid w:val="0025434D"/>
    <w:rsid w:val="002553B6"/>
    <w:rsid w:val="0025605E"/>
    <w:rsid w:val="00257E42"/>
    <w:rsid w:val="00260162"/>
    <w:rsid w:val="00260F3D"/>
    <w:rsid w:val="002632FC"/>
    <w:rsid w:val="00265CD1"/>
    <w:rsid w:val="002667C3"/>
    <w:rsid w:val="002709F1"/>
    <w:rsid w:val="002722C4"/>
    <w:rsid w:val="00272562"/>
    <w:rsid w:val="002732B4"/>
    <w:rsid w:val="002749F6"/>
    <w:rsid w:val="0027575F"/>
    <w:rsid w:val="002764BE"/>
    <w:rsid w:val="00277961"/>
    <w:rsid w:val="0028110A"/>
    <w:rsid w:val="0028226E"/>
    <w:rsid w:val="002822B2"/>
    <w:rsid w:val="002843B0"/>
    <w:rsid w:val="00284462"/>
    <w:rsid w:val="00285F55"/>
    <w:rsid w:val="002864A4"/>
    <w:rsid w:val="00287A0F"/>
    <w:rsid w:val="00290515"/>
    <w:rsid w:val="00290905"/>
    <w:rsid w:val="00291CC8"/>
    <w:rsid w:val="00294148"/>
    <w:rsid w:val="00294534"/>
    <w:rsid w:val="00295328"/>
    <w:rsid w:val="002A023F"/>
    <w:rsid w:val="002A06ED"/>
    <w:rsid w:val="002A0705"/>
    <w:rsid w:val="002A08ED"/>
    <w:rsid w:val="002A0E3D"/>
    <w:rsid w:val="002A1A81"/>
    <w:rsid w:val="002A3477"/>
    <w:rsid w:val="002A423B"/>
    <w:rsid w:val="002A4831"/>
    <w:rsid w:val="002A5E21"/>
    <w:rsid w:val="002A7741"/>
    <w:rsid w:val="002A7A86"/>
    <w:rsid w:val="002B056B"/>
    <w:rsid w:val="002B23EE"/>
    <w:rsid w:val="002B33DC"/>
    <w:rsid w:val="002B3590"/>
    <w:rsid w:val="002B5B5A"/>
    <w:rsid w:val="002B65D0"/>
    <w:rsid w:val="002B6C8A"/>
    <w:rsid w:val="002B788D"/>
    <w:rsid w:val="002B7AC0"/>
    <w:rsid w:val="002C0E09"/>
    <w:rsid w:val="002C167E"/>
    <w:rsid w:val="002C345E"/>
    <w:rsid w:val="002C35FF"/>
    <w:rsid w:val="002C5D26"/>
    <w:rsid w:val="002C5E2B"/>
    <w:rsid w:val="002C68FE"/>
    <w:rsid w:val="002C7024"/>
    <w:rsid w:val="002C7FCF"/>
    <w:rsid w:val="002D085D"/>
    <w:rsid w:val="002D407C"/>
    <w:rsid w:val="002D4540"/>
    <w:rsid w:val="002D47B9"/>
    <w:rsid w:val="002D4A93"/>
    <w:rsid w:val="002D637D"/>
    <w:rsid w:val="002D6DD3"/>
    <w:rsid w:val="002D732B"/>
    <w:rsid w:val="002D7493"/>
    <w:rsid w:val="002D7BBA"/>
    <w:rsid w:val="002E010F"/>
    <w:rsid w:val="002E1D1D"/>
    <w:rsid w:val="002E1F78"/>
    <w:rsid w:val="002E3FE5"/>
    <w:rsid w:val="002E717D"/>
    <w:rsid w:val="002F0960"/>
    <w:rsid w:val="002F2DFB"/>
    <w:rsid w:val="002F2EEC"/>
    <w:rsid w:val="002F3104"/>
    <w:rsid w:val="002F3D47"/>
    <w:rsid w:val="002F3F89"/>
    <w:rsid w:val="002F3FFA"/>
    <w:rsid w:val="002F5368"/>
    <w:rsid w:val="002F686C"/>
    <w:rsid w:val="002F74B2"/>
    <w:rsid w:val="002F7A26"/>
    <w:rsid w:val="002F7F1C"/>
    <w:rsid w:val="00301360"/>
    <w:rsid w:val="00301581"/>
    <w:rsid w:val="003016B3"/>
    <w:rsid w:val="003016D6"/>
    <w:rsid w:val="0030324F"/>
    <w:rsid w:val="003046B2"/>
    <w:rsid w:val="00304B98"/>
    <w:rsid w:val="0030565B"/>
    <w:rsid w:val="00305E5B"/>
    <w:rsid w:val="00305EBC"/>
    <w:rsid w:val="0030681A"/>
    <w:rsid w:val="003071D8"/>
    <w:rsid w:val="003076F2"/>
    <w:rsid w:val="003078DE"/>
    <w:rsid w:val="0031020F"/>
    <w:rsid w:val="003114BB"/>
    <w:rsid w:val="0031244F"/>
    <w:rsid w:val="00313101"/>
    <w:rsid w:val="0031457C"/>
    <w:rsid w:val="00314F02"/>
    <w:rsid w:val="003155D0"/>
    <w:rsid w:val="00316FE5"/>
    <w:rsid w:val="00323160"/>
    <w:rsid w:val="00324467"/>
    <w:rsid w:val="00325150"/>
    <w:rsid w:val="003254D2"/>
    <w:rsid w:val="0032615A"/>
    <w:rsid w:val="00326632"/>
    <w:rsid w:val="00326896"/>
    <w:rsid w:val="0032778A"/>
    <w:rsid w:val="00330B58"/>
    <w:rsid w:val="00332FE8"/>
    <w:rsid w:val="00333397"/>
    <w:rsid w:val="003363EC"/>
    <w:rsid w:val="00336C9F"/>
    <w:rsid w:val="003375C5"/>
    <w:rsid w:val="00337DB6"/>
    <w:rsid w:val="00337F57"/>
    <w:rsid w:val="00340A17"/>
    <w:rsid w:val="00340A35"/>
    <w:rsid w:val="00341B24"/>
    <w:rsid w:val="00342106"/>
    <w:rsid w:val="00343A0D"/>
    <w:rsid w:val="00345FD5"/>
    <w:rsid w:val="00347A2C"/>
    <w:rsid w:val="00350BED"/>
    <w:rsid w:val="00351FC6"/>
    <w:rsid w:val="00352496"/>
    <w:rsid w:val="00353F15"/>
    <w:rsid w:val="003540EC"/>
    <w:rsid w:val="0035427F"/>
    <w:rsid w:val="00354B79"/>
    <w:rsid w:val="003559E2"/>
    <w:rsid w:val="003603BB"/>
    <w:rsid w:val="003627BA"/>
    <w:rsid w:val="003644B5"/>
    <w:rsid w:val="00364547"/>
    <w:rsid w:val="0036627A"/>
    <w:rsid w:val="0036677E"/>
    <w:rsid w:val="00366A62"/>
    <w:rsid w:val="00372097"/>
    <w:rsid w:val="00372F93"/>
    <w:rsid w:val="00376536"/>
    <w:rsid w:val="00376D32"/>
    <w:rsid w:val="00377297"/>
    <w:rsid w:val="00377BBD"/>
    <w:rsid w:val="00380325"/>
    <w:rsid w:val="00381963"/>
    <w:rsid w:val="00382A5A"/>
    <w:rsid w:val="00384D31"/>
    <w:rsid w:val="00384D84"/>
    <w:rsid w:val="00385330"/>
    <w:rsid w:val="00385F43"/>
    <w:rsid w:val="00386A84"/>
    <w:rsid w:val="00387219"/>
    <w:rsid w:val="003876F5"/>
    <w:rsid w:val="0039025D"/>
    <w:rsid w:val="00390BA4"/>
    <w:rsid w:val="00391661"/>
    <w:rsid w:val="003916E6"/>
    <w:rsid w:val="00391AE5"/>
    <w:rsid w:val="00391B7A"/>
    <w:rsid w:val="00391C6A"/>
    <w:rsid w:val="003933D5"/>
    <w:rsid w:val="00394513"/>
    <w:rsid w:val="00394599"/>
    <w:rsid w:val="00394755"/>
    <w:rsid w:val="00396052"/>
    <w:rsid w:val="0039733D"/>
    <w:rsid w:val="003A07A5"/>
    <w:rsid w:val="003A0B56"/>
    <w:rsid w:val="003A2408"/>
    <w:rsid w:val="003A24EF"/>
    <w:rsid w:val="003A2BFF"/>
    <w:rsid w:val="003A36E5"/>
    <w:rsid w:val="003A4150"/>
    <w:rsid w:val="003A4ECF"/>
    <w:rsid w:val="003A6F46"/>
    <w:rsid w:val="003A77FC"/>
    <w:rsid w:val="003A7DFA"/>
    <w:rsid w:val="003B2528"/>
    <w:rsid w:val="003B294C"/>
    <w:rsid w:val="003B2D88"/>
    <w:rsid w:val="003B35B0"/>
    <w:rsid w:val="003B3694"/>
    <w:rsid w:val="003B4298"/>
    <w:rsid w:val="003B4ADF"/>
    <w:rsid w:val="003B5A70"/>
    <w:rsid w:val="003B6DFF"/>
    <w:rsid w:val="003B7053"/>
    <w:rsid w:val="003B7895"/>
    <w:rsid w:val="003C1237"/>
    <w:rsid w:val="003C2517"/>
    <w:rsid w:val="003C2CE3"/>
    <w:rsid w:val="003C313D"/>
    <w:rsid w:val="003C3428"/>
    <w:rsid w:val="003C3A44"/>
    <w:rsid w:val="003C4251"/>
    <w:rsid w:val="003C54C3"/>
    <w:rsid w:val="003C55ED"/>
    <w:rsid w:val="003C6E17"/>
    <w:rsid w:val="003C7586"/>
    <w:rsid w:val="003D072C"/>
    <w:rsid w:val="003D088E"/>
    <w:rsid w:val="003D22A4"/>
    <w:rsid w:val="003D2421"/>
    <w:rsid w:val="003D2469"/>
    <w:rsid w:val="003D314E"/>
    <w:rsid w:val="003D35A8"/>
    <w:rsid w:val="003D4A9C"/>
    <w:rsid w:val="003D5E71"/>
    <w:rsid w:val="003D63BA"/>
    <w:rsid w:val="003D651A"/>
    <w:rsid w:val="003D6ED5"/>
    <w:rsid w:val="003D74A4"/>
    <w:rsid w:val="003D7B9A"/>
    <w:rsid w:val="003E410B"/>
    <w:rsid w:val="003E415A"/>
    <w:rsid w:val="003E5042"/>
    <w:rsid w:val="003E50CE"/>
    <w:rsid w:val="003E534E"/>
    <w:rsid w:val="003E5D0E"/>
    <w:rsid w:val="003E7586"/>
    <w:rsid w:val="003F0019"/>
    <w:rsid w:val="003F022C"/>
    <w:rsid w:val="003F0AF4"/>
    <w:rsid w:val="003F1347"/>
    <w:rsid w:val="003F1BE6"/>
    <w:rsid w:val="003F272F"/>
    <w:rsid w:val="003F303D"/>
    <w:rsid w:val="003F3342"/>
    <w:rsid w:val="003F479A"/>
    <w:rsid w:val="003F5838"/>
    <w:rsid w:val="003F5F29"/>
    <w:rsid w:val="003F6C58"/>
    <w:rsid w:val="003F701F"/>
    <w:rsid w:val="003F7CCC"/>
    <w:rsid w:val="00400649"/>
    <w:rsid w:val="00400AAD"/>
    <w:rsid w:val="00405356"/>
    <w:rsid w:val="0040558D"/>
    <w:rsid w:val="00405A96"/>
    <w:rsid w:val="00406493"/>
    <w:rsid w:val="0040678A"/>
    <w:rsid w:val="00407033"/>
    <w:rsid w:val="00407E43"/>
    <w:rsid w:val="00407EFF"/>
    <w:rsid w:val="00414083"/>
    <w:rsid w:val="004169E8"/>
    <w:rsid w:val="00416B31"/>
    <w:rsid w:val="004220AC"/>
    <w:rsid w:val="004223C6"/>
    <w:rsid w:val="004235C7"/>
    <w:rsid w:val="004246A8"/>
    <w:rsid w:val="004256A6"/>
    <w:rsid w:val="00425F3E"/>
    <w:rsid w:val="0042702E"/>
    <w:rsid w:val="00427427"/>
    <w:rsid w:val="00427DB2"/>
    <w:rsid w:val="00433413"/>
    <w:rsid w:val="00433CE6"/>
    <w:rsid w:val="00433D46"/>
    <w:rsid w:val="004348A4"/>
    <w:rsid w:val="00434B14"/>
    <w:rsid w:val="00436143"/>
    <w:rsid w:val="004366F8"/>
    <w:rsid w:val="004368C1"/>
    <w:rsid w:val="00440393"/>
    <w:rsid w:val="004407A6"/>
    <w:rsid w:val="00440E75"/>
    <w:rsid w:val="00441D90"/>
    <w:rsid w:val="00441EAE"/>
    <w:rsid w:val="00441EDC"/>
    <w:rsid w:val="004427BE"/>
    <w:rsid w:val="004428B9"/>
    <w:rsid w:val="0044439F"/>
    <w:rsid w:val="00445201"/>
    <w:rsid w:val="00446354"/>
    <w:rsid w:val="00447BCB"/>
    <w:rsid w:val="00447C3C"/>
    <w:rsid w:val="00450855"/>
    <w:rsid w:val="004509E2"/>
    <w:rsid w:val="00450B9A"/>
    <w:rsid w:val="00450C10"/>
    <w:rsid w:val="0045100A"/>
    <w:rsid w:val="00452328"/>
    <w:rsid w:val="004545E1"/>
    <w:rsid w:val="00454B39"/>
    <w:rsid w:val="0045632B"/>
    <w:rsid w:val="004568F6"/>
    <w:rsid w:val="00457243"/>
    <w:rsid w:val="00460421"/>
    <w:rsid w:val="00462824"/>
    <w:rsid w:val="00462A05"/>
    <w:rsid w:val="00465FF7"/>
    <w:rsid w:val="0046656C"/>
    <w:rsid w:val="004668C1"/>
    <w:rsid w:val="00467532"/>
    <w:rsid w:val="00467B34"/>
    <w:rsid w:val="0047139B"/>
    <w:rsid w:val="00474164"/>
    <w:rsid w:val="00474CC2"/>
    <w:rsid w:val="00474DB8"/>
    <w:rsid w:val="00475ACE"/>
    <w:rsid w:val="00476F97"/>
    <w:rsid w:val="004776B4"/>
    <w:rsid w:val="00480019"/>
    <w:rsid w:val="0048016D"/>
    <w:rsid w:val="00482B9B"/>
    <w:rsid w:val="0048302B"/>
    <w:rsid w:val="004863C3"/>
    <w:rsid w:val="004866B5"/>
    <w:rsid w:val="004867AE"/>
    <w:rsid w:val="0048700F"/>
    <w:rsid w:val="004870A8"/>
    <w:rsid w:val="00487A8A"/>
    <w:rsid w:val="004906EF"/>
    <w:rsid w:val="00491CFD"/>
    <w:rsid w:val="00493CA3"/>
    <w:rsid w:val="00494A82"/>
    <w:rsid w:val="004973FB"/>
    <w:rsid w:val="004A0495"/>
    <w:rsid w:val="004A1540"/>
    <w:rsid w:val="004A167E"/>
    <w:rsid w:val="004A18DD"/>
    <w:rsid w:val="004A1B15"/>
    <w:rsid w:val="004A1D8F"/>
    <w:rsid w:val="004A61CF"/>
    <w:rsid w:val="004A7818"/>
    <w:rsid w:val="004B10FB"/>
    <w:rsid w:val="004B1D68"/>
    <w:rsid w:val="004B2CCB"/>
    <w:rsid w:val="004B3324"/>
    <w:rsid w:val="004B332C"/>
    <w:rsid w:val="004B3E3C"/>
    <w:rsid w:val="004B49D8"/>
    <w:rsid w:val="004B4C73"/>
    <w:rsid w:val="004B5ACF"/>
    <w:rsid w:val="004C2317"/>
    <w:rsid w:val="004C5197"/>
    <w:rsid w:val="004C5956"/>
    <w:rsid w:val="004C6F38"/>
    <w:rsid w:val="004D131A"/>
    <w:rsid w:val="004D2AD4"/>
    <w:rsid w:val="004D3663"/>
    <w:rsid w:val="004D39B0"/>
    <w:rsid w:val="004D51CE"/>
    <w:rsid w:val="004D54E3"/>
    <w:rsid w:val="004D6590"/>
    <w:rsid w:val="004D6594"/>
    <w:rsid w:val="004D7085"/>
    <w:rsid w:val="004E0BB8"/>
    <w:rsid w:val="004E11B4"/>
    <w:rsid w:val="004E2034"/>
    <w:rsid w:val="004E27F6"/>
    <w:rsid w:val="004E281C"/>
    <w:rsid w:val="004E2E5D"/>
    <w:rsid w:val="004E3BA9"/>
    <w:rsid w:val="004E40EB"/>
    <w:rsid w:val="004E4A9B"/>
    <w:rsid w:val="004E4BA7"/>
    <w:rsid w:val="004E51ED"/>
    <w:rsid w:val="004E7714"/>
    <w:rsid w:val="004E7D43"/>
    <w:rsid w:val="004F2EF7"/>
    <w:rsid w:val="004F3BAC"/>
    <w:rsid w:val="004F488E"/>
    <w:rsid w:val="004F6560"/>
    <w:rsid w:val="004F65E8"/>
    <w:rsid w:val="004F67C0"/>
    <w:rsid w:val="004F68AE"/>
    <w:rsid w:val="004F7878"/>
    <w:rsid w:val="004F7CC4"/>
    <w:rsid w:val="0050038E"/>
    <w:rsid w:val="00501A8C"/>
    <w:rsid w:val="00501B42"/>
    <w:rsid w:val="0050221E"/>
    <w:rsid w:val="005032EC"/>
    <w:rsid w:val="00504C08"/>
    <w:rsid w:val="00505408"/>
    <w:rsid w:val="00505C41"/>
    <w:rsid w:val="00506457"/>
    <w:rsid w:val="0050733B"/>
    <w:rsid w:val="00510F86"/>
    <w:rsid w:val="0051107F"/>
    <w:rsid w:val="00511A59"/>
    <w:rsid w:val="00511D79"/>
    <w:rsid w:val="005124B7"/>
    <w:rsid w:val="0051260E"/>
    <w:rsid w:val="00515392"/>
    <w:rsid w:val="00515A71"/>
    <w:rsid w:val="0051778B"/>
    <w:rsid w:val="00522529"/>
    <w:rsid w:val="005228D0"/>
    <w:rsid w:val="00523263"/>
    <w:rsid w:val="00524A19"/>
    <w:rsid w:val="0052593F"/>
    <w:rsid w:val="00530E6D"/>
    <w:rsid w:val="00533F3B"/>
    <w:rsid w:val="0053412B"/>
    <w:rsid w:val="0053552C"/>
    <w:rsid w:val="005357B7"/>
    <w:rsid w:val="005366BB"/>
    <w:rsid w:val="005367AD"/>
    <w:rsid w:val="00536B1A"/>
    <w:rsid w:val="00536CD5"/>
    <w:rsid w:val="00546A76"/>
    <w:rsid w:val="00547382"/>
    <w:rsid w:val="00547588"/>
    <w:rsid w:val="00550F59"/>
    <w:rsid w:val="00551392"/>
    <w:rsid w:val="00553EDD"/>
    <w:rsid w:val="00554F8C"/>
    <w:rsid w:val="00555532"/>
    <w:rsid w:val="00555645"/>
    <w:rsid w:val="00555F2E"/>
    <w:rsid w:val="00556048"/>
    <w:rsid w:val="005561A6"/>
    <w:rsid w:val="005563D9"/>
    <w:rsid w:val="00561A22"/>
    <w:rsid w:val="005633D8"/>
    <w:rsid w:val="00566F95"/>
    <w:rsid w:val="005676A4"/>
    <w:rsid w:val="00567AE9"/>
    <w:rsid w:val="00571910"/>
    <w:rsid w:val="00572ADA"/>
    <w:rsid w:val="00572F0E"/>
    <w:rsid w:val="005736BB"/>
    <w:rsid w:val="00573AA6"/>
    <w:rsid w:val="00573FC8"/>
    <w:rsid w:val="0057406F"/>
    <w:rsid w:val="00574729"/>
    <w:rsid w:val="00574A5B"/>
    <w:rsid w:val="00574B7F"/>
    <w:rsid w:val="00581C87"/>
    <w:rsid w:val="00582514"/>
    <w:rsid w:val="005830D0"/>
    <w:rsid w:val="00583219"/>
    <w:rsid w:val="0058497F"/>
    <w:rsid w:val="00584E64"/>
    <w:rsid w:val="00585344"/>
    <w:rsid w:val="00585799"/>
    <w:rsid w:val="005857C0"/>
    <w:rsid w:val="00585E4D"/>
    <w:rsid w:val="00586E12"/>
    <w:rsid w:val="00587766"/>
    <w:rsid w:val="005878C2"/>
    <w:rsid w:val="00587F16"/>
    <w:rsid w:val="00593923"/>
    <w:rsid w:val="0059450D"/>
    <w:rsid w:val="0059506A"/>
    <w:rsid w:val="0059539D"/>
    <w:rsid w:val="0059584E"/>
    <w:rsid w:val="00595A7B"/>
    <w:rsid w:val="00597075"/>
    <w:rsid w:val="005A06AD"/>
    <w:rsid w:val="005A1465"/>
    <w:rsid w:val="005A1499"/>
    <w:rsid w:val="005A1626"/>
    <w:rsid w:val="005A1BEA"/>
    <w:rsid w:val="005A1C4B"/>
    <w:rsid w:val="005A2080"/>
    <w:rsid w:val="005A211E"/>
    <w:rsid w:val="005A2524"/>
    <w:rsid w:val="005A61EA"/>
    <w:rsid w:val="005A6849"/>
    <w:rsid w:val="005A742B"/>
    <w:rsid w:val="005B127B"/>
    <w:rsid w:val="005B19A1"/>
    <w:rsid w:val="005B2044"/>
    <w:rsid w:val="005B293D"/>
    <w:rsid w:val="005B2A24"/>
    <w:rsid w:val="005B4410"/>
    <w:rsid w:val="005B4B17"/>
    <w:rsid w:val="005B50FA"/>
    <w:rsid w:val="005C0414"/>
    <w:rsid w:val="005C235A"/>
    <w:rsid w:val="005C2635"/>
    <w:rsid w:val="005C451C"/>
    <w:rsid w:val="005C46F0"/>
    <w:rsid w:val="005C4944"/>
    <w:rsid w:val="005C4A9B"/>
    <w:rsid w:val="005C4E3A"/>
    <w:rsid w:val="005C53D4"/>
    <w:rsid w:val="005C54BC"/>
    <w:rsid w:val="005C55F5"/>
    <w:rsid w:val="005C5E8A"/>
    <w:rsid w:val="005C60DA"/>
    <w:rsid w:val="005C62CE"/>
    <w:rsid w:val="005C6FA0"/>
    <w:rsid w:val="005C74BE"/>
    <w:rsid w:val="005C7FB1"/>
    <w:rsid w:val="005D0357"/>
    <w:rsid w:val="005D1BC5"/>
    <w:rsid w:val="005D2ABB"/>
    <w:rsid w:val="005D32BC"/>
    <w:rsid w:val="005D43D6"/>
    <w:rsid w:val="005D4A1C"/>
    <w:rsid w:val="005D5AAE"/>
    <w:rsid w:val="005D676C"/>
    <w:rsid w:val="005D6B59"/>
    <w:rsid w:val="005E059D"/>
    <w:rsid w:val="005E06D8"/>
    <w:rsid w:val="005E1527"/>
    <w:rsid w:val="005E1B84"/>
    <w:rsid w:val="005E3680"/>
    <w:rsid w:val="005E42F8"/>
    <w:rsid w:val="005E4527"/>
    <w:rsid w:val="005E5063"/>
    <w:rsid w:val="005E5F99"/>
    <w:rsid w:val="005E6780"/>
    <w:rsid w:val="005E6877"/>
    <w:rsid w:val="005F01F5"/>
    <w:rsid w:val="005F0598"/>
    <w:rsid w:val="005F0B79"/>
    <w:rsid w:val="005F15B1"/>
    <w:rsid w:val="005F2E9C"/>
    <w:rsid w:val="005F428B"/>
    <w:rsid w:val="005F5404"/>
    <w:rsid w:val="005F672E"/>
    <w:rsid w:val="005F6F04"/>
    <w:rsid w:val="005F7924"/>
    <w:rsid w:val="005F7FD7"/>
    <w:rsid w:val="00600125"/>
    <w:rsid w:val="00600971"/>
    <w:rsid w:val="006016E9"/>
    <w:rsid w:val="00601714"/>
    <w:rsid w:val="006027B8"/>
    <w:rsid w:val="006048FA"/>
    <w:rsid w:val="006057E9"/>
    <w:rsid w:val="00607519"/>
    <w:rsid w:val="0061030A"/>
    <w:rsid w:val="00610818"/>
    <w:rsid w:val="00611E98"/>
    <w:rsid w:val="0061226D"/>
    <w:rsid w:val="00612D86"/>
    <w:rsid w:val="0061417B"/>
    <w:rsid w:val="00614515"/>
    <w:rsid w:val="00617A9D"/>
    <w:rsid w:val="0062006A"/>
    <w:rsid w:val="00620405"/>
    <w:rsid w:val="00622316"/>
    <w:rsid w:val="00622371"/>
    <w:rsid w:val="00622CF2"/>
    <w:rsid w:val="00623429"/>
    <w:rsid w:val="00623993"/>
    <w:rsid w:val="00623E60"/>
    <w:rsid w:val="00623E6A"/>
    <w:rsid w:val="00625F92"/>
    <w:rsid w:val="00626013"/>
    <w:rsid w:val="006273D3"/>
    <w:rsid w:val="0062744C"/>
    <w:rsid w:val="00630471"/>
    <w:rsid w:val="006306A7"/>
    <w:rsid w:val="00631057"/>
    <w:rsid w:val="006311D5"/>
    <w:rsid w:val="0063171E"/>
    <w:rsid w:val="006334CE"/>
    <w:rsid w:val="006337A7"/>
    <w:rsid w:val="00633A48"/>
    <w:rsid w:val="00633BA7"/>
    <w:rsid w:val="006350D2"/>
    <w:rsid w:val="006352DC"/>
    <w:rsid w:val="0063688B"/>
    <w:rsid w:val="00636F80"/>
    <w:rsid w:val="00637192"/>
    <w:rsid w:val="0064014C"/>
    <w:rsid w:val="0064179A"/>
    <w:rsid w:val="00643441"/>
    <w:rsid w:val="006446BC"/>
    <w:rsid w:val="006447D2"/>
    <w:rsid w:val="00646C3A"/>
    <w:rsid w:val="00651929"/>
    <w:rsid w:val="00652958"/>
    <w:rsid w:val="006529A3"/>
    <w:rsid w:val="00652C5A"/>
    <w:rsid w:val="00652DDE"/>
    <w:rsid w:val="00652FFB"/>
    <w:rsid w:val="00654FC2"/>
    <w:rsid w:val="006575B0"/>
    <w:rsid w:val="00661261"/>
    <w:rsid w:val="00661AF7"/>
    <w:rsid w:val="006626F1"/>
    <w:rsid w:val="00662FA6"/>
    <w:rsid w:val="00663F9C"/>
    <w:rsid w:val="00666A0C"/>
    <w:rsid w:val="00667ED2"/>
    <w:rsid w:val="00670270"/>
    <w:rsid w:val="006705A9"/>
    <w:rsid w:val="006719DE"/>
    <w:rsid w:val="00672507"/>
    <w:rsid w:val="006737A9"/>
    <w:rsid w:val="006742B6"/>
    <w:rsid w:val="00674785"/>
    <w:rsid w:val="00674EAB"/>
    <w:rsid w:val="00677D23"/>
    <w:rsid w:val="00677E47"/>
    <w:rsid w:val="0068040B"/>
    <w:rsid w:val="00680AD5"/>
    <w:rsid w:val="00681B21"/>
    <w:rsid w:val="00682072"/>
    <w:rsid w:val="0068231E"/>
    <w:rsid w:val="0068394B"/>
    <w:rsid w:val="0068580F"/>
    <w:rsid w:val="00685B05"/>
    <w:rsid w:val="00687434"/>
    <w:rsid w:val="006877BA"/>
    <w:rsid w:val="00690304"/>
    <w:rsid w:val="00691C9C"/>
    <w:rsid w:val="00692552"/>
    <w:rsid w:val="00692C2C"/>
    <w:rsid w:val="00695491"/>
    <w:rsid w:val="00695825"/>
    <w:rsid w:val="0069591E"/>
    <w:rsid w:val="00696D5F"/>
    <w:rsid w:val="00696E8E"/>
    <w:rsid w:val="00696E94"/>
    <w:rsid w:val="00697432"/>
    <w:rsid w:val="006A000E"/>
    <w:rsid w:val="006A0392"/>
    <w:rsid w:val="006A0852"/>
    <w:rsid w:val="006A0A25"/>
    <w:rsid w:val="006A0EEF"/>
    <w:rsid w:val="006A0F49"/>
    <w:rsid w:val="006A214B"/>
    <w:rsid w:val="006A3ADD"/>
    <w:rsid w:val="006A4057"/>
    <w:rsid w:val="006A41CD"/>
    <w:rsid w:val="006A4B38"/>
    <w:rsid w:val="006A694E"/>
    <w:rsid w:val="006A78A2"/>
    <w:rsid w:val="006A7AFD"/>
    <w:rsid w:val="006B0E58"/>
    <w:rsid w:val="006B1380"/>
    <w:rsid w:val="006B4246"/>
    <w:rsid w:val="006B51BF"/>
    <w:rsid w:val="006B54D8"/>
    <w:rsid w:val="006B5DD3"/>
    <w:rsid w:val="006B5ED3"/>
    <w:rsid w:val="006B654D"/>
    <w:rsid w:val="006B7D3C"/>
    <w:rsid w:val="006C0604"/>
    <w:rsid w:val="006C0ED6"/>
    <w:rsid w:val="006C1119"/>
    <w:rsid w:val="006C49B8"/>
    <w:rsid w:val="006C559A"/>
    <w:rsid w:val="006C6142"/>
    <w:rsid w:val="006C635F"/>
    <w:rsid w:val="006C63DB"/>
    <w:rsid w:val="006C6C54"/>
    <w:rsid w:val="006D009C"/>
    <w:rsid w:val="006D13D0"/>
    <w:rsid w:val="006D3A21"/>
    <w:rsid w:val="006D3F66"/>
    <w:rsid w:val="006D54C8"/>
    <w:rsid w:val="006D5A8F"/>
    <w:rsid w:val="006D667B"/>
    <w:rsid w:val="006D6885"/>
    <w:rsid w:val="006D74DD"/>
    <w:rsid w:val="006D75C7"/>
    <w:rsid w:val="006E2D6E"/>
    <w:rsid w:val="006E45C2"/>
    <w:rsid w:val="006E50C8"/>
    <w:rsid w:val="006E6991"/>
    <w:rsid w:val="006E6AE2"/>
    <w:rsid w:val="006E70C0"/>
    <w:rsid w:val="006F22C3"/>
    <w:rsid w:val="006F3F1B"/>
    <w:rsid w:val="006F4F3D"/>
    <w:rsid w:val="006F543F"/>
    <w:rsid w:val="006F5BF6"/>
    <w:rsid w:val="006F6737"/>
    <w:rsid w:val="006F79B8"/>
    <w:rsid w:val="007006F2"/>
    <w:rsid w:val="00700A4C"/>
    <w:rsid w:val="00701BF0"/>
    <w:rsid w:val="00702A7C"/>
    <w:rsid w:val="00702B04"/>
    <w:rsid w:val="00703C01"/>
    <w:rsid w:val="00703E4A"/>
    <w:rsid w:val="0070400D"/>
    <w:rsid w:val="007067F0"/>
    <w:rsid w:val="0070752E"/>
    <w:rsid w:val="0071244A"/>
    <w:rsid w:val="007129A9"/>
    <w:rsid w:val="007144D7"/>
    <w:rsid w:val="007168DD"/>
    <w:rsid w:val="0072045D"/>
    <w:rsid w:val="00720B23"/>
    <w:rsid w:val="00721962"/>
    <w:rsid w:val="00721BBB"/>
    <w:rsid w:val="00722490"/>
    <w:rsid w:val="007225DC"/>
    <w:rsid w:val="00722A75"/>
    <w:rsid w:val="00722E75"/>
    <w:rsid w:val="00722F0C"/>
    <w:rsid w:val="00723ED2"/>
    <w:rsid w:val="00725671"/>
    <w:rsid w:val="00725713"/>
    <w:rsid w:val="007262CE"/>
    <w:rsid w:val="0072694E"/>
    <w:rsid w:val="00726C22"/>
    <w:rsid w:val="0072722E"/>
    <w:rsid w:val="00730000"/>
    <w:rsid w:val="0073024C"/>
    <w:rsid w:val="00730B02"/>
    <w:rsid w:val="00730CDE"/>
    <w:rsid w:val="00730EDA"/>
    <w:rsid w:val="00731183"/>
    <w:rsid w:val="00731370"/>
    <w:rsid w:val="007313E3"/>
    <w:rsid w:val="007321D7"/>
    <w:rsid w:val="00732296"/>
    <w:rsid w:val="0073320E"/>
    <w:rsid w:val="007336E9"/>
    <w:rsid w:val="00733718"/>
    <w:rsid w:val="00734298"/>
    <w:rsid w:val="00735934"/>
    <w:rsid w:val="00735C6D"/>
    <w:rsid w:val="007360E6"/>
    <w:rsid w:val="0073712B"/>
    <w:rsid w:val="00737B2E"/>
    <w:rsid w:val="00740D07"/>
    <w:rsid w:val="00740F83"/>
    <w:rsid w:val="007417B7"/>
    <w:rsid w:val="00742E3D"/>
    <w:rsid w:val="00743E5D"/>
    <w:rsid w:val="00744406"/>
    <w:rsid w:val="00744BFB"/>
    <w:rsid w:val="00745ACE"/>
    <w:rsid w:val="00747FC5"/>
    <w:rsid w:val="007503F8"/>
    <w:rsid w:val="00750FFD"/>
    <w:rsid w:val="007516CF"/>
    <w:rsid w:val="00751AE2"/>
    <w:rsid w:val="00753155"/>
    <w:rsid w:val="00754C63"/>
    <w:rsid w:val="00755EB3"/>
    <w:rsid w:val="00755F4E"/>
    <w:rsid w:val="00757027"/>
    <w:rsid w:val="00760FC2"/>
    <w:rsid w:val="007616E5"/>
    <w:rsid w:val="0076196A"/>
    <w:rsid w:val="00761B78"/>
    <w:rsid w:val="00761E42"/>
    <w:rsid w:val="00763204"/>
    <w:rsid w:val="007639D4"/>
    <w:rsid w:val="007640DB"/>
    <w:rsid w:val="007647D5"/>
    <w:rsid w:val="00764882"/>
    <w:rsid w:val="007657E2"/>
    <w:rsid w:val="00766533"/>
    <w:rsid w:val="0076655E"/>
    <w:rsid w:val="007665A6"/>
    <w:rsid w:val="00766C27"/>
    <w:rsid w:val="00766DFC"/>
    <w:rsid w:val="007704ED"/>
    <w:rsid w:val="00770E4B"/>
    <w:rsid w:val="007737FF"/>
    <w:rsid w:val="0077433F"/>
    <w:rsid w:val="00774735"/>
    <w:rsid w:val="00776B35"/>
    <w:rsid w:val="00776CF6"/>
    <w:rsid w:val="00776E30"/>
    <w:rsid w:val="00780A22"/>
    <w:rsid w:val="00781DFF"/>
    <w:rsid w:val="00782102"/>
    <w:rsid w:val="00782258"/>
    <w:rsid w:val="00782D2B"/>
    <w:rsid w:val="007833B6"/>
    <w:rsid w:val="00786D01"/>
    <w:rsid w:val="0078758C"/>
    <w:rsid w:val="00791D21"/>
    <w:rsid w:val="007920F9"/>
    <w:rsid w:val="00792ED9"/>
    <w:rsid w:val="00793EE8"/>
    <w:rsid w:val="007943C6"/>
    <w:rsid w:val="00796766"/>
    <w:rsid w:val="00796DA6"/>
    <w:rsid w:val="00797D3A"/>
    <w:rsid w:val="007A0DB1"/>
    <w:rsid w:val="007A18AB"/>
    <w:rsid w:val="007A1A7D"/>
    <w:rsid w:val="007A2472"/>
    <w:rsid w:val="007A2E12"/>
    <w:rsid w:val="007A3175"/>
    <w:rsid w:val="007A3498"/>
    <w:rsid w:val="007A4ADD"/>
    <w:rsid w:val="007A55D4"/>
    <w:rsid w:val="007A5EAA"/>
    <w:rsid w:val="007A7875"/>
    <w:rsid w:val="007A7E45"/>
    <w:rsid w:val="007B0B36"/>
    <w:rsid w:val="007B1913"/>
    <w:rsid w:val="007B2E72"/>
    <w:rsid w:val="007B43E5"/>
    <w:rsid w:val="007B4E2F"/>
    <w:rsid w:val="007B578D"/>
    <w:rsid w:val="007B6765"/>
    <w:rsid w:val="007C1048"/>
    <w:rsid w:val="007C35F9"/>
    <w:rsid w:val="007C3E43"/>
    <w:rsid w:val="007C5611"/>
    <w:rsid w:val="007C6489"/>
    <w:rsid w:val="007C6A91"/>
    <w:rsid w:val="007C7D37"/>
    <w:rsid w:val="007D0D87"/>
    <w:rsid w:val="007D0DBD"/>
    <w:rsid w:val="007D0E58"/>
    <w:rsid w:val="007D2AC8"/>
    <w:rsid w:val="007D2FC3"/>
    <w:rsid w:val="007D3330"/>
    <w:rsid w:val="007D3CAC"/>
    <w:rsid w:val="007D3F4C"/>
    <w:rsid w:val="007D4A4C"/>
    <w:rsid w:val="007D5028"/>
    <w:rsid w:val="007D5037"/>
    <w:rsid w:val="007D5064"/>
    <w:rsid w:val="007D57D6"/>
    <w:rsid w:val="007D5ACD"/>
    <w:rsid w:val="007E036C"/>
    <w:rsid w:val="007E0770"/>
    <w:rsid w:val="007E0792"/>
    <w:rsid w:val="007E2307"/>
    <w:rsid w:val="007E25D5"/>
    <w:rsid w:val="007E30C7"/>
    <w:rsid w:val="007E3DC0"/>
    <w:rsid w:val="007E4BD0"/>
    <w:rsid w:val="007E5D40"/>
    <w:rsid w:val="007E636A"/>
    <w:rsid w:val="007E7C07"/>
    <w:rsid w:val="007E7D72"/>
    <w:rsid w:val="007E7DBA"/>
    <w:rsid w:val="007F0417"/>
    <w:rsid w:val="007F0B4A"/>
    <w:rsid w:val="007F2B5C"/>
    <w:rsid w:val="007F3785"/>
    <w:rsid w:val="007F3814"/>
    <w:rsid w:val="007F3A17"/>
    <w:rsid w:val="007F4172"/>
    <w:rsid w:val="007F43D1"/>
    <w:rsid w:val="007F4E13"/>
    <w:rsid w:val="007F4E45"/>
    <w:rsid w:val="007F5573"/>
    <w:rsid w:val="007F5D0D"/>
    <w:rsid w:val="00801FC1"/>
    <w:rsid w:val="00802372"/>
    <w:rsid w:val="0080307B"/>
    <w:rsid w:val="00803CC1"/>
    <w:rsid w:val="00804E04"/>
    <w:rsid w:val="008061C2"/>
    <w:rsid w:val="00810FA8"/>
    <w:rsid w:val="008120C5"/>
    <w:rsid w:val="008130B2"/>
    <w:rsid w:val="00813272"/>
    <w:rsid w:val="008149CD"/>
    <w:rsid w:val="00814CA8"/>
    <w:rsid w:val="00815E82"/>
    <w:rsid w:val="00816C25"/>
    <w:rsid w:val="00817EFD"/>
    <w:rsid w:val="0082135B"/>
    <w:rsid w:val="00821EF9"/>
    <w:rsid w:val="00822087"/>
    <w:rsid w:val="0082318A"/>
    <w:rsid w:val="008232D1"/>
    <w:rsid w:val="008232D4"/>
    <w:rsid w:val="00823C25"/>
    <w:rsid w:val="00830124"/>
    <w:rsid w:val="00830787"/>
    <w:rsid w:val="008307EF"/>
    <w:rsid w:val="00830B43"/>
    <w:rsid w:val="008313D9"/>
    <w:rsid w:val="00831BFD"/>
    <w:rsid w:val="00831DC7"/>
    <w:rsid w:val="00832427"/>
    <w:rsid w:val="0083264D"/>
    <w:rsid w:val="0083375A"/>
    <w:rsid w:val="00834A03"/>
    <w:rsid w:val="00834F76"/>
    <w:rsid w:val="008360BE"/>
    <w:rsid w:val="00837E05"/>
    <w:rsid w:val="00840326"/>
    <w:rsid w:val="00840771"/>
    <w:rsid w:val="008407C7"/>
    <w:rsid w:val="00840E1B"/>
    <w:rsid w:val="0084362A"/>
    <w:rsid w:val="008438D9"/>
    <w:rsid w:val="008439F9"/>
    <w:rsid w:val="00844916"/>
    <w:rsid w:val="00845AFF"/>
    <w:rsid w:val="008468A3"/>
    <w:rsid w:val="00846ABD"/>
    <w:rsid w:val="00846B16"/>
    <w:rsid w:val="0084718B"/>
    <w:rsid w:val="008476F3"/>
    <w:rsid w:val="00847A6F"/>
    <w:rsid w:val="008510CA"/>
    <w:rsid w:val="0085139E"/>
    <w:rsid w:val="0085178B"/>
    <w:rsid w:val="0085213B"/>
    <w:rsid w:val="00852CDC"/>
    <w:rsid w:val="00854DC7"/>
    <w:rsid w:val="008554E8"/>
    <w:rsid w:val="0085799E"/>
    <w:rsid w:val="0086101A"/>
    <w:rsid w:val="008619A3"/>
    <w:rsid w:val="00861D4D"/>
    <w:rsid w:val="00862CBA"/>
    <w:rsid w:val="00863DDB"/>
    <w:rsid w:val="00863E64"/>
    <w:rsid w:val="00864FDA"/>
    <w:rsid w:val="00866C81"/>
    <w:rsid w:val="00866EA9"/>
    <w:rsid w:val="0086763E"/>
    <w:rsid w:val="0086766D"/>
    <w:rsid w:val="0086774C"/>
    <w:rsid w:val="00867944"/>
    <w:rsid w:val="00867B00"/>
    <w:rsid w:val="008707A0"/>
    <w:rsid w:val="008718C9"/>
    <w:rsid w:val="00871BF8"/>
    <w:rsid w:val="00871E2F"/>
    <w:rsid w:val="008729D2"/>
    <w:rsid w:val="00873466"/>
    <w:rsid w:val="0087358D"/>
    <w:rsid w:val="00874420"/>
    <w:rsid w:val="008758C2"/>
    <w:rsid w:val="00875B1A"/>
    <w:rsid w:val="00875C31"/>
    <w:rsid w:val="00877DB9"/>
    <w:rsid w:val="0088042D"/>
    <w:rsid w:val="00880A04"/>
    <w:rsid w:val="008817EC"/>
    <w:rsid w:val="00881AC0"/>
    <w:rsid w:val="008826D5"/>
    <w:rsid w:val="0088270B"/>
    <w:rsid w:val="00882E45"/>
    <w:rsid w:val="00882FCE"/>
    <w:rsid w:val="00883144"/>
    <w:rsid w:val="00883756"/>
    <w:rsid w:val="00883AE8"/>
    <w:rsid w:val="008853B3"/>
    <w:rsid w:val="008853C6"/>
    <w:rsid w:val="0088621E"/>
    <w:rsid w:val="00886B95"/>
    <w:rsid w:val="008872F0"/>
    <w:rsid w:val="00887B80"/>
    <w:rsid w:val="00890851"/>
    <w:rsid w:val="008923C4"/>
    <w:rsid w:val="008928AC"/>
    <w:rsid w:val="00892DD2"/>
    <w:rsid w:val="00894237"/>
    <w:rsid w:val="00895436"/>
    <w:rsid w:val="00895CEE"/>
    <w:rsid w:val="008973F9"/>
    <w:rsid w:val="00897619"/>
    <w:rsid w:val="00897F6E"/>
    <w:rsid w:val="008A080B"/>
    <w:rsid w:val="008A21BA"/>
    <w:rsid w:val="008A423F"/>
    <w:rsid w:val="008A4E1F"/>
    <w:rsid w:val="008A5B7E"/>
    <w:rsid w:val="008B01AA"/>
    <w:rsid w:val="008B0902"/>
    <w:rsid w:val="008B09AE"/>
    <w:rsid w:val="008B0A7F"/>
    <w:rsid w:val="008B363D"/>
    <w:rsid w:val="008B4879"/>
    <w:rsid w:val="008B56E1"/>
    <w:rsid w:val="008B59CB"/>
    <w:rsid w:val="008B5CCF"/>
    <w:rsid w:val="008B722D"/>
    <w:rsid w:val="008C0010"/>
    <w:rsid w:val="008C165C"/>
    <w:rsid w:val="008C1750"/>
    <w:rsid w:val="008C18DB"/>
    <w:rsid w:val="008C27F1"/>
    <w:rsid w:val="008C2DFF"/>
    <w:rsid w:val="008C35CB"/>
    <w:rsid w:val="008C4926"/>
    <w:rsid w:val="008C5A39"/>
    <w:rsid w:val="008C662B"/>
    <w:rsid w:val="008C6C15"/>
    <w:rsid w:val="008C729F"/>
    <w:rsid w:val="008C770F"/>
    <w:rsid w:val="008C7842"/>
    <w:rsid w:val="008D2195"/>
    <w:rsid w:val="008D221A"/>
    <w:rsid w:val="008D2612"/>
    <w:rsid w:val="008D2D2B"/>
    <w:rsid w:val="008D52F9"/>
    <w:rsid w:val="008D5ABD"/>
    <w:rsid w:val="008D60B1"/>
    <w:rsid w:val="008D6178"/>
    <w:rsid w:val="008D638D"/>
    <w:rsid w:val="008D652E"/>
    <w:rsid w:val="008D67DA"/>
    <w:rsid w:val="008E0401"/>
    <w:rsid w:val="008E09CC"/>
    <w:rsid w:val="008E0B68"/>
    <w:rsid w:val="008E545F"/>
    <w:rsid w:val="008E557E"/>
    <w:rsid w:val="008E5E0F"/>
    <w:rsid w:val="008E6261"/>
    <w:rsid w:val="008E65E3"/>
    <w:rsid w:val="008E6D61"/>
    <w:rsid w:val="008E70EA"/>
    <w:rsid w:val="008E7927"/>
    <w:rsid w:val="008E7E40"/>
    <w:rsid w:val="008F0164"/>
    <w:rsid w:val="008F1548"/>
    <w:rsid w:val="008F15B2"/>
    <w:rsid w:val="008F2A1B"/>
    <w:rsid w:val="008F2B78"/>
    <w:rsid w:val="008F2CEE"/>
    <w:rsid w:val="008F2E89"/>
    <w:rsid w:val="008F30FC"/>
    <w:rsid w:val="008F359A"/>
    <w:rsid w:val="008F41D2"/>
    <w:rsid w:val="008F4B4F"/>
    <w:rsid w:val="008F4E6D"/>
    <w:rsid w:val="008F6041"/>
    <w:rsid w:val="008F75A6"/>
    <w:rsid w:val="009005D9"/>
    <w:rsid w:val="00900D95"/>
    <w:rsid w:val="00901D2B"/>
    <w:rsid w:val="00902F06"/>
    <w:rsid w:val="00906F59"/>
    <w:rsid w:val="00907D58"/>
    <w:rsid w:val="00907E40"/>
    <w:rsid w:val="00907FD2"/>
    <w:rsid w:val="00910BCB"/>
    <w:rsid w:val="00910D52"/>
    <w:rsid w:val="00911A4F"/>
    <w:rsid w:val="00911FC0"/>
    <w:rsid w:val="009139DF"/>
    <w:rsid w:val="00915161"/>
    <w:rsid w:val="009158FA"/>
    <w:rsid w:val="009163C2"/>
    <w:rsid w:val="0091642F"/>
    <w:rsid w:val="00916B83"/>
    <w:rsid w:val="009177BB"/>
    <w:rsid w:val="0092091E"/>
    <w:rsid w:val="00920D76"/>
    <w:rsid w:val="00920E65"/>
    <w:rsid w:val="009210BE"/>
    <w:rsid w:val="0092383F"/>
    <w:rsid w:val="00923BE7"/>
    <w:rsid w:val="00924462"/>
    <w:rsid w:val="009247A1"/>
    <w:rsid w:val="00924C39"/>
    <w:rsid w:val="009250E5"/>
    <w:rsid w:val="009265EA"/>
    <w:rsid w:val="00927F78"/>
    <w:rsid w:val="0093076E"/>
    <w:rsid w:val="009314B6"/>
    <w:rsid w:val="009317AA"/>
    <w:rsid w:val="00932048"/>
    <w:rsid w:val="00932FB6"/>
    <w:rsid w:val="00933779"/>
    <w:rsid w:val="00933B27"/>
    <w:rsid w:val="00933E82"/>
    <w:rsid w:val="00934F85"/>
    <w:rsid w:val="009359FF"/>
    <w:rsid w:val="00937FA5"/>
    <w:rsid w:val="00940688"/>
    <w:rsid w:val="00940889"/>
    <w:rsid w:val="00940BBA"/>
    <w:rsid w:val="00940C59"/>
    <w:rsid w:val="00940FFE"/>
    <w:rsid w:val="00941A1C"/>
    <w:rsid w:val="00941DEC"/>
    <w:rsid w:val="00941DF4"/>
    <w:rsid w:val="00942852"/>
    <w:rsid w:val="009437E7"/>
    <w:rsid w:val="009439B6"/>
    <w:rsid w:val="00943BA7"/>
    <w:rsid w:val="00944355"/>
    <w:rsid w:val="00944FDF"/>
    <w:rsid w:val="00945756"/>
    <w:rsid w:val="00946701"/>
    <w:rsid w:val="00947553"/>
    <w:rsid w:val="0094787F"/>
    <w:rsid w:val="00947C7D"/>
    <w:rsid w:val="00947DCC"/>
    <w:rsid w:val="00950057"/>
    <w:rsid w:val="0095099D"/>
    <w:rsid w:val="00952658"/>
    <w:rsid w:val="00953DC5"/>
    <w:rsid w:val="00955112"/>
    <w:rsid w:val="009565BC"/>
    <w:rsid w:val="00956D77"/>
    <w:rsid w:val="00957505"/>
    <w:rsid w:val="0095769D"/>
    <w:rsid w:val="00957D8A"/>
    <w:rsid w:val="00960213"/>
    <w:rsid w:val="00963A98"/>
    <w:rsid w:val="00963ECB"/>
    <w:rsid w:val="00964CC3"/>
    <w:rsid w:val="0096701E"/>
    <w:rsid w:val="00967540"/>
    <w:rsid w:val="00967638"/>
    <w:rsid w:val="0097017C"/>
    <w:rsid w:val="00970516"/>
    <w:rsid w:val="00970CB6"/>
    <w:rsid w:val="009711AB"/>
    <w:rsid w:val="00971F01"/>
    <w:rsid w:val="00973844"/>
    <w:rsid w:val="009750E9"/>
    <w:rsid w:val="00976172"/>
    <w:rsid w:val="00976243"/>
    <w:rsid w:val="009765F4"/>
    <w:rsid w:val="0097697E"/>
    <w:rsid w:val="009811BC"/>
    <w:rsid w:val="009818E3"/>
    <w:rsid w:val="00981999"/>
    <w:rsid w:val="009830F4"/>
    <w:rsid w:val="009832D3"/>
    <w:rsid w:val="009833E1"/>
    <w:rsid w:val="0098454C"/>
    <w:rsid w:val="0098523B"/>
    <w:rsid w:val="0098555F"/>
    <w:rsid w:val="00985E61"/>
    <w:rsid w:val="00986938"/>
    <w:rsid w:val="00987DB2"/>
    <w:rsid w:val="00987F3F"/>
    <w:rsid w:val="009917B4"/>
    <w:rsid w:val="00992913"/>
    <w:rsid w:val="00992E8A"/>
    <w:rsid w:val="0099392D"/>
    <w:rsid w:val="009942B4"/>
    <w:rsid w:val="00995921"/>
    <w:rsid w:val="00995E0A"/>
    <w:rsid w:val="0099672E"/>
    <w:rsid w:val="00997988"/>
    <w:rsid w:val="009A0176"/>
    <w:rsid w:val="009A0C1A"/>
    <w:rsid w:val="009A1BEA"/>
    <w:rsid w:val="009A2103"/>
    <w:rsid w:val="009A25D0"/>
    <w:rsid w:val="009A297A"/>
    <w:rsid w:val="009A29EA"/>
    <w:rsid w:val="009A4136"/>
    <w:rsid w:val="009A4BCF"/>
    <w:rsid w:val="009A4E85"/>
    <w:rsid w:val="009A50E2"/>
    <w:rsid w:val="009A53A6"/>
    <w:rsid w:val="009A5E8F"/>
    <w:rsid w:val="009A5EB0"/>
    <w:rsid w:val="009A6082"/>
    <w:rsid w:val="009A770C"/>
    <w:rsid w:val="009A7A29"/>
    <w:rsid w:val="009A7CD2"/>
    <w:rsid w:val="009B0A8E"/>
    <w:rsid w:val="009B433F"/>
    <w:rsid w:val="009B4C2F"/>
    <w:rsid w:val="009B54ED"/>
    <w:rsid w:val="009B5B9C"/>
    <w:rsid w:val="009B68C7"/>
    <w:rsid w:val="009C05FD"/>
    <w:rsid w:val="009C23AB"/>
    <w:rsid w:val="009C2C1C"/>
    <w:rsid w:val="009C3400"/>
    <w:rsid w:val="009C35E1"/>
    <w:rsid w:val="009C3725"/>
    <w:rsid w:val="009C42FE"/>
    <w:rsid w:val="009C48E2"/>
    <w:rsid w:val="009C4B2D"/>
    <w:rsid w:val="009C6011"/>
    <w:rsid w:val="009C6781"/>
    <w:rsid w:val="009C7ED9"/>
    <w:rsid w:val="009D08C7"/>
    <w:rsid w:val="009D092A"/>
    <w:rsid w:val="009D1D78"/>
    <w:rsid w:val="009D3331"/>
    <w:rsid w:val="009D37F4"/>
    <w:rsid w:val="009E0BC0"/>
    <w:rsid w:val="009E245B"/>
    <w:rsid w:val="009E252B"/>
    <w:rsid w:val="009E36E7"/>
    <w:rsid w:val="009E3D92"/>
    <w:rsid w:val="009E455E"/>
    <w:rsid w:val="009E47DA"/>
    <w:rsid w:val="009E5E6C"/>
    <w:rsid w:val="009E6C68"/>
    <w:rsid w:val="009E6E8E"/>
    <w:rsid w:val="009E7352"/>
    <w:rsid w:val="009E7EAF"/>
    <w:rsid w:val="009F01EC"/>
    <w:rsid w:val="009F1756"/>
    <w:rsid w:val="009F1960"/>
    <w:rsid w:val="009F2080"/>
    <w:rsid w:val="009F31CB"/>
    <w:rsid w:val="009F390B"/>
    <w:rsid w:val="009F3CEF"/>
    <w:rsid w:val="009F4B39"/>
    <w:rsid w:val="009F5446"/>
    <w:rsid w:val="009F5FEC"/>
    <w:rsid w:val="009F6425"/>
    <w:rsid w:val="009F7BF6"/>
    <w:rsid w:val="00A00A4A"/>
    <w:rsid w:val="00A00B5D"/>
    <w:rsid w:val="00A01569"/>
    <w:rsid w:val="00A020E9"/>
    <w:rsid w:val="00A027C9"/>
    <w:rsid w:val="00A030A4"/>
    <w:rsid w:val="00A03BE5"/>
    <w:rsid w:val="00A04036"/>
    <w:rsid w:val="00A06201"/>
    <w:rsid w:val="00A06242"/>
    <w:rsid w:val="00A06F5B"/>
    <w:rsid w:val="00A1031B"/>
    <w:rsid w:val="00A104C5"/>
    <w:rsid w:val="00A11BE6"/>
    <w:rsid w:val="00A1268F"/>
    <w:rsid w:val="00A13C1F"/>
    <w:rsid w:val="00A13D6A"/>
    <w:rsid w:val="00A13E08"/>
    <w:rsid w:val="00A1470F"/>
    <w:rsid w:val="00A14B83"/>
    <w:rsid w:val="00A14CC8"/>
    <w:rsid w:val="00A165CB"/>
    <w:rsid w:val="00A1683D"/>
    <w:rsid w:val="00A17762"/>
    <w:rsid w:val="00A17B3D"/>
    <w:rsid w:val="00A17B5A"/>
    <w:rsid w:val="00A209FE"/>
    <w:rsid w:val="00A21B65"/>
    <w:rsid w:val="00A22347"/>
    <w:rsid w:val="00A22F36"/>
    <w:rsid w:val="00A23D1B"/>
    <w:rsid w:val="00A23D48"/>
    <w:rsid w:val="00A245BA"/>
    <w:rsid w:val="00A25767"/>
    <w:rsid w:val="00A30A2C"/>
    <w:rsid w:val="00A310DB"/>
    <w:rsid w:val="00A31270"/>
    <w:rsid w:val="00A31C1B"/>
    <w:rsid w:val="00A328EA"/>
    <w:rsid w:val="00A32910"/>
    <w:rsid w:val="00A33B3F"/>
    <w:rsid w:val="00A33ECF"/>
    <w:rsid w:val="00A34FFD"/>
    <w:rsid w:val="00A35884"/>
    <w:rsid w:val="00A36415"/>
    <w:rsid w:val="00A370EF"/>
    <w:rsid w:val="00A375F5"/>
    <w:rsid w:val="00A37B99"/>
    <w:rsid w:val="00A403D7"/>
    <w:rsid w:val="00A40434"/>
    <w:rsid w:val="00A40513"/>
    <w:rsid w:val="00A40607"/>
    <w:rsid w:val="00A40A22"/>
    <w:rsid w:val="00A42F22"/>
    <w:rsid w:val="00A435B9"/>
    <w:rsid w:val="00A43AA7"/>
    <w:rsid w:val="00A43C02"/>
    <w:rsid w:val="00A444C8"/>
    <w:rsid w:val="00A44D51"/>
    <w:rsid w:val="00A450E4"/>
    <w:rsid w:val="00A45117"/>
    <w:rsid w:val="00A4528D"/>
    <w:rsid w:val="00A45ADC"/>
    <w:rsid w:val="00A46DB4"/>
    <w:rsid w:val="00A4796E"/>
    <w:rsid w:val="00A5004C"/>
    <w:rsid w:val="00A50812"/>
    <w:rsid w:val="00A51960"/>
    <w:rsid w:val="00A51995"/>
    <w:rsid w:val="00A543F4"/>
    <w:rsid w:val="00A55B73"/>
    <w:rsid w:val="00A56F65"/>
    <w:rsid w:val="00A574F3"/>
    <w:rsid w:val="00A61BFC"/>
    <w:rsid w:val="00A63458"/>
    <w:rsid w:val="00A64D03"/>
    <w:rsid w:val="00A663C1"/>
    <w:rsid w:val="00A66AC5"/>
    <w:rsid w:val="00A66C94"/>
    <w:rsid w:val="00A70DE4"/>
    <w:rsid w:val="00A71052"/>
    <w:rsid w:val="00A71B12"/>
    <w:rsid w:val="00A730D0"/>
    <w:rsid w:val="00A7347C"/>
    <w:rsid w:val="00A73BA5"/>
    <w:rsid w:val="00A73BD4"/>
    <w:rsid w:val="00A77433"/>
    <w:rsid w:val="00A808B1"/>
    <w:rsid w:val="00A8214D"/>
    <w:rsid w:val="00A85337"/>
    <w:rsid w:val="00A8629C"/>
    <w:rsid w:val="00A86551"/>
    <w:rsid w:val="00A86B9D"/>
    <w:rsid w:val="00A873D7"/>
    <w:rsid w:val="00A87F4E"/>
    <w:rsid w:val="00A91938"/>
    <w:rsid w:val="00A928DD"/>
    <w:rsid w:val="00A9481B"/>
    <w:rsid w:val="00A948EB"/>
    <w:rsid w:val="00A95480"/>
    <w:rsid w:val="00A95853"/>
    <w:rsid w:val="00A96453"/>
    <w:rsid w:val="00A965E1"/>
    <w:rsid w:val="00A969E6"/>
    <w:rsid w:val="00A97184"/>
    <w:rsid w:val="00A97731"/>
    <w:rsid w:val="00AA07C9"/>
    <w:rsid w:val="00AA20B5"/>
    <w:rsid w:val="00AA35C7"/>
    <w:rsid w:val="00AA57D4"/>
    <w:rsid w:val="00AA611C"/>
    <w:rsid w:val="00AA6303"/>
    <w:rsid w:val="00AA773B"/>
    <w:rsid w:val="00AA7A72"/>
    <w:rsid w:val="00AB0BF8"/>
    <w:rsid w:val="00AB1685"/>
    <w:rsid w:val="00AB1D09"/>
    <w:rsid w:val="00AB2884"/>
    <w:rsid w:val="00AB2B91"/>
    <w:rsid w:val="00AB32A4"/>
    <w:rsid w:val="00AB341C"/>
    <w:rsid w:val="00AB3DF9"/>
    <w:rsid w:val="00AB41EA"/>
    <w:rsid w:val="00AB581D"/>
    <w:rsid w:val="00AB5C0A"/>
    <w:rsid w:val="00AB6060"/>
    <w:rsid w:val="00AB66FA"/>
    <w:rsid w:val="00AC1759"/>
    <w:rsid w:val="00AC18E2"/>
    <w:rsid w:val="00AC1C37"/>
    <w:rsid w:val="00AC1F15"/>
    <w:rsid w:val="00AC2ECB"/>
    <w:rsid w:val="00AC372E"/>
    <w:rsid w:val="00AC3B87"/>
    <w:rsid w:val="00AC3BF0"/>
    <w:rsid w:val="00AC3E8C"/>
    <w:rsid w:val="00AC4111"/>
    <w:rsid w:val="00AC458D"/>
    <w:rsid w:val="00AC4A44"/>
    <w:rsid w:val="00AC4BF2"/>
    <w:rsid w:val="00AC4EC9"/>
    <w:rsid w:val="00AC51DD"/>
    <w:rsid w:val="00AC66C4"/>
    <w:rsid w:val="00AC7619"/>
    <w:rsid w:val="00AC7A3C"/>
    <w:rsid w:val="00AD1180"/>
    <w:rsid w:val="00AD1596"/>
    <w:rsid w:val="00AD1FD5"/>
    <w:rsid w:val="00AD497E"/>
    <w:rsid w:val="00AD4A64"/>
    <w:rsid w:val="00AD4D08"/>
    <w:rsid w:val="00AD5479"/>
    <w:rsid w:val="00AD62E6"/>
    <w:rsid w:val="00AD724B"/>
    <w:rsid w:val="00AE0484"/>
    <w:rsid w:val="00AE1212"/>
    <w:rsid w:val="00AE43D5"/>
    <w:rsid w:val="00AE527D"/>
    <w:rsid w:val="00AE5929"/>
    <w:rsid w:val="00AE6F1A"/>
    <w:rsid w:val="00AE722B"/>
    <w:rsid w:val="00AF04AB"/>
    <w:rsid w:val="00AF097B"/>
    <w:rsid w:val="00AF1464"/>
    <w:rsid w:val="00AF365C"/>
    <w:rsid w:val="00AF3CD6"/>
    <w:rsid w:val="00AF4647"/>
    <w:rsid w:val="00AF5B90"/>
    <w:rsid w:val="00AF5C36"/>
    <w:rsid w:val="00AF5C7C"/>
    <w:rsid w:val="00AF7722"/>
    <w:rsid w:val="00B00319"/>
    <w:rsid w:val="00B01C31"/>
    <w:rsid w:val="00B03686"/>
    <w:rsid w:val="00B03BE5"/>
    <w:rsid w:val="00B03E1C"/>
    <w:rsid w:val="00B03FA8"/>
    <w:rsid w:val="00B0511C"/>
    <w:rsid w:val="00B0520D"/>
    <w:rsid w:val="00B056A9"/>
    <w:rsid w:val="00B057E3"/>
    <w:rsid w:val="00B0668B"/>
    <w:rsid w:val="00B0709D"/>
    <w:rsid w:val="00B072CA"/>
    <w:rsid w:val="00B07B0F"/>
    <w:rsid w:val="00B113B3"/>
    <w:rsid w:val="00B116D3"/>
    <w:rsid w:val="00B119FB"/>
    <w:rsid w:val="00B11A37"/>
    <w:rsid w:val="00B11B0A"/>
    <w:rsid w:val="00B12AD9"/>
    <w:rsid w:val="00B12D42"/>
    <w:rsid w:val="00B12D5C"/>
    <w:rsid w:val="00B13C76"/>
    <w:rsid w:val="00B140C0"/>
    <w:rsid w:val="00B148CB"/>
    <w:rsid w:val="00B1496A"/>
    <w:rsid w:val="00B16259"/>
    <w:rsid w:val="00B162ED"/>
    <w:rsid w:val="00B17098"/>
    <w:rsid w:val="00B1748A"/>
    <w:rsid w:val="00B17CA6"/>
    <w:rsid w:val="00B20E10"/>
    <w:rsid w:val="00B21598"/>
    <w:rsid w:val="00B2200C"/>
    <w:rsid w:val="00B222D3"/>
    <w:rsid w:val="00B23FEF"/>
    <w:rsid w:val="00B246A2"/>
    <w:rsid w:val="00B24BD3"/>
    <w:rsid w:val="00B25164"/>
    <w:rsid w:val="00B259CA"/>
    <w:rsid w:val="00B25D44"/>
    <w:rsid w:val="00B269D3"/>
    <w:rsid w:val="00B2774B"/>
    <w:rsid w:val="00B27A05"/>
    <w:rsid w:val="00B30527"/>
    <w:rsid w:val="00B3170A"/>
    <w:rsid w:val="00B319C8"/>
    <w:rsid w:val="00B323CE"/>
    <w:rsid w:val="00B33F79"/>
    <w:rsid w:val="00B35559"/>
    <w:rsid w:val="00B363D3"/>
    <w:rsid w:val="00B36449"/>
    <w:rsid w:val="00B37399"/>
    <w:rsid w:val="00B376CB"/>
    <w:rsid w:val="00B413BD"/>
    <w:rsid w:val="00B42117"/>
    <w:rsid w:val="00B421DA"/>
    <w:rsid w:val="00B434DE"/>
    <w:rsid w:val="00B44686"/>
    <w:rsid w:val="00B44866"/>
    <w:rsid w:val="00B44FCE"/>
    <w:rsid w:val="00B4518B"/>
    <w:rsid w:val="00B451B5"/>
    <w:rsid w:val="00B46A95"/>
    <w:rsid w:val="00B47FC8"/>
    <w:rsid w:val="00B50731"/>
    <w:rsid w:val="00B50DE1"/>
    <w:rsid w:val="00B517F2"/>
    <w:rsid w:val="00B5394A"/>
    <w:rsid w:val="00B543FD"/>
    <w:rsid w:val="00B54A65"/>
    <w:rsid w:val="00B54EE6"/>
    <w:rsid w:val="00B551F0"/>
    <w:rsid w:val="00B55A8C"/>
    <w:rsid w:val="00B6044E"/>
    <w:rsid w:val="00B611CF"/>
    <w:rsid w:val="00B630FA"/>
    <w:rsid w:val="00B63696"/>
    <w:rsid w:val="00B643DD"/>
    <w:rsid w:val="00B65D7F"/>
    <w:rsid w:val="00B665CC"/>
    <w:rsid w:val="00B7075B"/>
    <w:rsid w:val="00B71562"/>
    <w:rsid w:val="00B71F31"/>
    <w:rsid w:val="00B71F3B"/>
    <w:rsid w:val="00B72F29"/>
    <w:rsid w:val="00B7358E"/>
    <w:rsid w:val="00B74616"/>
    <w:rsid w:val="00B764AE"/>
    <w:rsid w:val="00B76B9C"/>
    <w:rsid w:val="00B7740D"/>
    <w:rsid w:val="00B7776C"/>
    <w:rsid w:val="00B77999"/>
    <w:rsid w:val="00B808E6"/>
    <w:rsid w:val="00B80929"/>
    <w:rsid w:val="00B82497"/>
    <w:rsid w:val="00B82C8A"/>
    <w:rsid w:val="00B82E83"/>
    <w:rsid w:val="00B8372C"/>
    <w:rsid w:val="00B85424"/>
    <w:rsid w:val="00B85AA7"/>
    <w:rsid w:val="00B86C29"/>
    <w:rsid w:val="00B870B9"/>
    <w:rsid w:val="00B8758F"/>
    <w:rsid w:val="00B904D2"/>
    <w:rsid w:val="00B915B9"/>
    <w:rsid w:val="00B94861"/>
    <w:rsid w:val="00B9493E"/>
    <w:rsid w:val="00B952AB"/>
    <w:rsid w:val="00BA043A"/>
    <w:rsid w:val="00BA2F47"/>
    <w:rsid w:val="00BA34FE"/>
    <w:rsid w:val="00BA3A36"/>
    <w:rsid w:val="00BA53FE"/>
    <w:rsid w:val="00BA72D4"/>
    <w:rsid w:val="00BB0B44"/>
    <w:rsid w:val="00BB2345"/>
    <w:rsid w:val="00BB28E2"/>
    <w:rsid w:val="00BB2F3C"/>
    <w:rsid w:val="00BB35BF"/>
    <w:rsid w:val="00BB3D28"/>
    <w:rsid w:val="00BB4418"/>
    <w:rsid w:val="00BB54DA"/>
    <w:rsid w:val="00BB6D26"/>
    <w:rsid w:val="00BC076B"/>
    <w:rsid w:val="00BC1032"/>
    <w:rsid w:val="00BC3396"/>
    <w:rsid w:val="00BC3913"/>
    <w:rsid w:val="00BC3E76"/>
    <w:rsid w:val="00BC41DC"/>
    <w:rsid w:val="00BC4D50"/>
    <w:rsid w:val="00BC5433"/>
    <w:rsid w:val="00BC5E64"/>
    <w:rsid w:val="00BD09ED"/>
    <w:rsid w:val="00BD0E6B"/>
    <w:rsid w:val="00BD11C7"/>
    <w:rsid w:val="00BD1510"/>
    <w:rsid w:val="00BD19FE"/>
    <w:rsid w:val="00BD21DA"/>
    <w:rsid w:val="00BD483E"/>
    <w:rsid w:val="00BD5299"/>
    <w:rsid w:val="00BD52E6"/>
    <w:rsid w:val="00BD5546"/>
    <w:rsid w:val="00BD65F5"/>
    <w:rsid w:val="00BD6608"/>
    <w:rsid w:val="00BD6E9A"/>
    <w:rsid w:val="00BD7FAB"/>
    <w:rsid w:val="00BE109E"/>
    <w:rsid w:val="00BE2BD1"/>
    <w:rsid w:val="00BE2C2F"/>
    <w:rsid w:val="00BE2FC3"/>
    <w:rsid w:val="00BE364F"/>
    <w:rsid w:val="00BE3ED1"/>
    <w:rsid w:val="00BE6490"/>
    <w:rsid w:val="00BE654C"/>
    <w:rsid w:val="00BE6593"/>
    <w:rsid w:val="00BE71E8"/>
    <w:rsid w:val="00BE7A77"/>
    <w:rsid w:val="00BF0465"/>
    <w:rsid w:val="00BF177E"/>
    <w:rsid w:val="00BF2C20"/>
    <w:rsid w:val="00BF2EDE"/>
    <w:rsid w:val="00BF2FCB"/>
    <w:rsid w:val="00BF358D"/>
    <w:rsid w:val="00BF368E"/>
    <w:rsid w:val="00BF487C"/>
    <w:rsid w:val="00BF544C"/>
    <w:rsid w:val="00BF56CF"/>
    <w:rsid w:val="00BF5AD0"/>
    <w:rsid w:val="00BF68BE"/>
    <w:rsid w:val="00BF7744"/>
    <w:rsid w:val="00BF7972"/>
    <w:rsid w:val="00C00A2E"/>
    <w:rsid w:val="00C01585"/>
    <w:rsid w:val="00C02501"/>
    <w:rsid w:val="00C027FD"/>
    <w:rsid w:val="00C030C1"/>
    <w:rsid w:val="00C03F40"/>
    <w:rsid w:val="00C05681"/>
    <w:rsid w:val="00C05B01"/>
    <w:rsid w:val="00C05CB4"/>
    <w:rsid w:val="00C0610F"/>
    <w:rsid w:val="00C079B9"/>
    <w:rsid w:val="00C10220"/>
    <w:rsid w:val="00C1144D"/>
    <w:rsid w:val="00C12C52"/>
    <w:rsid w:val="00C12E49"/>
    <w:rsid w:val="00C13504"/>
    <w:rsid w:val="00C150F2"/>
    <w:rsid w:val="00C15626"/>
    <w:rsid w:val="00C159DA"/>
    <w:rsid w:val="00C16004"/>
    <w:rsid w:val="00C16D97"/>
    <w:rsid w:val="00C16F7F"/>
    <w:rsid w:val="00C17767"/>
    <w:rsid w:val="00C20B9A"/>
    <w:rsid w:val="00C2324D"/>
    <w:rsid w:val="00C23AB7"/>
    <w:rsid w:val="00C24C30"/>
    <w:rsid w:val="00C24C79"/>
    <w:rsid w:val="00C25816"/>
    <w:rsid w:val="00C25C75"/>
    <w:rsid w:val="00C26E9C"/>
    <w:rsid w:val="00C276F1"/>
    <w:rsid w:val="00C27DCC"/>
    <w:rsid w:val="00C30967"/>
    <w:rsid w:val="00C31980"/>
    <w:rsid w:val="00C31C9B"/>
    <w:rsid w:val="00C31E08"/>
    <w:rsid w:val="00C326B3"/>
    <w:rsid w:val="00C32B8C"/>
    <w:rsid w:val="00C32DA5"/>
    <w:rsid w:val="00C334E2"/>
    <w:rsid w:val="00C341C2"/>
    <w:rsid w:val="00C34AE8"/>
    <w:rsid w:val="00C367E2"/>
    <w:rsid w:val="00C36B62"/>
    <w:rsid w:val="00C36BD2"/>
    <w:rsid w:val="00C36C3F"/>
    <w:rsid w:val="00C3789D"/>
    <w:rsid w:val="00C433CE"/>
    <w:rsid w:val="00C45C02"/>
    <w:rsid w:val="00C45D61"/>
    <w:rsid w:val="00C46017"/>
    <w:rsid w:val="00C469F5"/>
    <w:rsid w:val="00C5060D"/>
    <w:rsid w:val="00C50901"/>
    <w:rsid w:val="00C50EFB"/>
    <w:rsid w:val="00C54EAF"/>
    <w:rsid w:val="00C55F5D"/>
    <w:rsid w:val="00C57793"/>
    <w:rsid w:val="00C60F1B"/>
    <w:rsid w:val="00C61BF6"/>
    <w:rsid w:val="00C6340D"/>
    <w:rsid w:val="00C63B22"/>
    <w:rsid w:val="00C64959"/>
    <w:rsid w:val="00C64E67"/>
    <w:rsid w:val="00C64F50"/>
    <w:rsid w:val="00C65EAA"/>
    <w:rsid w:val="00C6787C"/>
    <w:rsid w:val="00C745DB"/>
    <w:rsid w:val="00C7468C"/>
    <w:rsid w:val="00C7488E"/>
    <w:rsid w:val="00C75A16"/>
    <w:rsid w:val="00C75A24"/>
    <w:rsid w:val="00C760A1"/>
    <w:rsid w:val="00C763FF"/>
    <w:rsid w:val="00C764E1"/>
    <w:rsid w:val="00C80518"/>
    <w:rsid w:val="00C80BA9"/>
    <w:rsid w:val="00C816B0"/>
    <w:rsid w:val="00C81978"/>
    <w:rsid w:val="00C8336F"/>
    <w:rsid w:val="00C835DE"/>
    <w:rsid w:val="00C83724"/>
    <w:rsid w:val="00C83C99"/>
    <w:rsid w:val="00C86BE2"/>
    <w:rsid w:val="00C907E9"/>
    <w:rsid w:val="00C909CF"/>
    <w:rsid w:val="00C90B26"/>
    <w:rsid w:val="00C90FE0"/>
    <w:rsid w:val="00C92E6A"/>
    <w:rsid w:val="00C93303"/>
    <w:rsid w:val="00C945A6"/>
    <w:rsid w:val="00C963B3"/>
    <w:rsid w:val="00C96C52"/>
    <w:rsid w:val="00C974AA"/>
    <w:rsid w:val="00CA0472"/>
    <w:rsid w:val="00CA2DA5"/>
    <w:rsid w:val="00CA3AFB"/>
    <w:rsid w:val="00CA5769"/>
    <w:rsid w:val="00CA7CC5"/>
    <w:rsid w:val="00CB0235"/>
    <w:rsid w:val="00CB08CB"/>
    <w:rsid w:val="00CB106E"/>
    <w:rsid w:val="00CB177C"/>
    <w:rsid w:val="00CB1CEF"/>
    <w:rsid w:val="00CB2436"/>
    <w:rsid w:val="00CB2B15"/>
    <w:rsid w:val="00CB3BE7"/>
    <w:rsid w:val="00CB5006"/>
    <w:rsid w:val="00CB55A9"/>
    <w:rsid w:val="00CB5EBE"/>
    <w:rsid w:val="00CB6193"/>
    <w:rsid w:val="00CB6363"/>
    <w:rsid w:val="00CB716B"/>
    <w:rsid w:val="00CC0A26"/>
    <w:rsid w:val="00CC271F"/>
    <w:rsid w:val="00CC288E"/>
    <w:rsid w:val="00CC34CC"/>
    <w:rsid w:val="00CC36A3"/>
    <w:rsid w:val="00CC423B"/>
    <w:rsid w:val="00CC5D60"/>
    <w:rsid w:val="00CC6720"/>
    <w:rsid w:val="00CC69ED"/>
    <w:rsid w:val="00CD0DBC"/>
    <w:rsid w:val="00CD11CD"/>
    <w:rsid w:val="00CD32F5"/>
    <w:rsid w:val="00CD3F6A"/>
    <w:rsid w:val="00CD4E48"/>
    <w:rsid w:val="00CD5B7C"/>
    <w:rsid w:val="00CD6D11"/>
    <w:rsid w:val="00CD6E20"/>
    <w:rsid w:val="00CD7266"/>
    <w:rsid w:val="00CD76CD"/>
    <w:rsid w:val="00CE0AD1"/>
    <w:rsid w:val="00CE2700"/>
    <w:rsid w:val="00CE379C"/>
    <w:rsid w:val="00CE48FD"/>
    <w:rsid w:val="00CE4DFF"/>
    <w:rsid w:val="00CE63E0"/>
    <w:rsid w:val="00CE6678"/>
    <w:rsid w:val="00CE76D7"/>
    <w:rsid w:val="00CE7764"/>
    <w:rsid w:val="00CF0D75"/>
    <w:rsid w:val="00CF17A5"/>
    <w:rsid w:val="00CF224A"/>
    <w:rsid w:val="00CF33B8"/>
    <w:rsid w:val="00CF4E75"/>
    <w:rsid w:val="00CF5C75"/>
    <w:rsid w:val="00CF694B"/>
    <w:rsid w:val="00CF7E86"/>
    <w:rsid w:val="00D002B0"/>
    <w:rsid w:val="00D0082C"/>
    <w:rsid w:val="00D00DCB"/>
    <w:rsid w:val="00D01402"/>
    <w:rsid w:val="00D01A9A"/>
    <w:rsid w:val="00D01FDC"/>
    <w:rsid w:val="00D02581"/>
    <w:rsid w:val="00D027B9"/>
    <w:rsid w:val="00D028EC"/>
    <w:rsid w:val="00D02E68"/>
    <w:rsid w:val="00D02FF3"/>
    <w:rsid w:val="00D03828"/>
    <w:rsid w:val="00D0484D"/>
    <w:rsid w:val="00D05623"/>
    <w:rsid w:val="00D05F85"/>
    <w:rsid w:val="00D0633C"/>
    <w:rsid w:val="00D07431"/>
    <w:rsid w:val="00D11468"/>
    <w:rsid w:val="00D11E17"/>
    <w:rsid w:val="00D12460"/>
    <w:rsid w:val="00D12918"/>
    <w:rsid w:val="00D13355"/>
    <w:rsid w:val="00D13915"/>
    <w:rsid w:val="00D1468D"/>
    <w:rsid w:val="00D14907"/>
    <w:rsid w:val="00D1667A"/>
    <w:rsid w:val="00D1686C"/>
    <w:rsid w:val="00D17253"/>
    <w:rsid w:val="00D2077F"/>
    <w:rsid w:val="00D213FB"/>
    <w:rsid w:val="00D22588"/>
    <w:rsid w:val="00D22DE7"/>
    <w:rsid w:val="00D24908"/>
    <w:rsid w:val="00D249CB"/>
    <w:rsid w:val="00D278EE"/>
    <w:rsid w:val="00D27A6E"/>
    <w:rsid w:val="00D3069D"/>
    <w:rsid w:val="00D309EE"/>
    <w:rsid w:val="00D322AE"/>
    <w:rsid w:val="00D329E9"/>
    <w:rsid w:val="00D32AA1"/>
    <w:rsid w:val="00D35D32"/>
    <w:rsid w:val="00D40745"/>
    <w:rsid w:val="00D40877"/>
    <w:rsid w:val="00D41E38"/>
    <w:rsid w:val="00D42264"/>
    <w:rsid w:val="00D42E53"/>
    <w:rsid w:val="00D44E87"/>
    <w:rsid w:val="00D45435"/>
    <w:rsid w:val="00D47633"/>
    <w:rsid w:val="00D476F2"/>
    <w:rsid w:val="00D47AFA"/>
    <w:rsid w:val="00D50AC9"/>
    <w:rsid w:val="00D50B7F"/>
    <w:rsid w:val="00D50ECE"/>
    <w:rsid w:val="00D514E8"/>
    <w:rsid w:val="00D52B55"/>
    <w:rsid w:val="00D54197"/>
    <w:rsid w:val="00D548E9"/>
    <w:rsid w:val="00D57D0D"/>
    <w:rsid w:val="00D610E1"/>
    <w:rsid w:val="00D614B5"/>
    <w:rsid w:val="00D61662"/>
    <w:rsid w:val="00D62F44"/>
    <w:rsid w:val="00D631BD"/>
    <w:rsid w:val="00D63E0B"/>
    <w:rsid w:val="00D64177"/>
    <w:rsid w:val="00D64FF9"/>
    <w:rsid w:val="00D655A8"/>
    <w:rsid w:val="00D6565D"/>
    <w:rsid w:val="00D67224"/>
    <w:rsid w:val="00D70F42"/>
    <w:rsid w:val="00D7197F"/>
    <w:rsid w:val="00D7381E"/>
    <w:rsid w:val="00D74B1B"/>
    <w:rsid w:val="00D74D6F"/>
    <w:rsid w:val="00D75952"/>
    <w:rsid w:val="00D75C0A"/>
    <w:rsid w:val="00D76999"/>
    <w:rsid w:val="00D775C3"/>
    <w:rsid w:val="00D77713"/>
    <w:rsid w:val="00D77726"/>
    <w:rsid w:val="00D77F00"/>
    <w:rsid w:val="00D8027D"/>
    <w:rsid w:val="00D803FD"/>
    <w:rsid w:val="00D8059B"/>
    <w:rsid w:val="00D81681"/>
    <w:rsid w:val="00D81DD4"/>
    <w:rsid w:val="00D82409"/>
    <w:rsid w:val="00D830FA"/>
    <w:rsid w:val="00D83109"/>
    <w:rsid w:val="00D83506"/>
    <w:rsid w:val="00D8405B"/>
    <w:rsid w:val="00D8464A"/>
    <w:rsid w:val="00D846C4"/>
    <w:rsid w:val="00D85901"/>
    <w:rsid w:val="00D86141"/>
    <w:rsid w:val="00D861B5"/>
    <w:rsid w:val="00D8673A"/>
    <w:rsid w:val="00D871CA"/>
    <w:rsid w:val="00D87494"/>
    <w:rsid w:val="00D8766D"/>
    <w:rsid w:val="00D87856"/>
    <w:rsid w:val="00D87D74"/>
    <w:rsid w:val="00D9173B"/>
    <w:rsid w:val="00D92051"/>
    <w:rsid w:val="00D9243A"/>
    <w:rsid w:val="00D92AA3"/>
    <w:rsid w:val="00D930DD"/>
    <w:rsid w:val="00D93468"/>
    <w:rsid w:val="00D94219"/>
    <w:rsid w:val="00D9498B"/>
    <w:rsid w:val="00D95380"/>
    <w:rsid w:val="00D975AB"/>
    <w:rsid w:val="00D97687"/>
    <w:rsid w:val="00DA0117"/>
    <w:rsid w:val="00DA0AF3"/>
    <w:rsid w:val="00DA0AFD"/>
    <w:rsid w:val="00DA1985"/>
    <w:rsid w:val="00DA19B3"/>
    <w:rsid w:val="00DA428A"/>
    <w:rsid w:val="00DA47D2"/>
    <w:rsid w:val="00DA4A98"/>
    <w:rsid w:val="00DB16C2"/>
    <w:rsid w:val="00DB1FFF"/>
    <w:rsid w:val="00DB318E"/>
    <w:rsid w:val="00DB3C57"/>
    <w:rsid w:val="00DB4014"/>
    <w:rsid w:val="00DB4C47"/>
    <w:rsid w:val="00DB5529"/>
    <w:rsid w:val="00DB5950"/>
    <w:rsid w:val="00DB5E7B"/>
    <w:rsid w:val="00DB5FC2"/>
    <w:rsid w:val="00DB66D4"/>
    <w:rsid w:val="00DB79FC"/>
    <w:rsid w:val="00DB7B99"/>
    <w:rsid w:val="00DC13BD"/>
    <w:rsid w:val="00DC2432"/>
    <w:rsid w:val="00DC29D2"/>
    <w:rsid w:val="00DC2DFE"/>
    <w:rsid w:val="00DC3332"/>
    <w:rsid w:val="00DC3408"/>
    <w:rsid w:val="00DC34B6"/>
    <w:rsid w:val="00DC420C"/>
    <w:rsid w:val="00DC4975"/>
    <w:rsid w:val="00DC49F9"/>
    <w:rsid w:val="00DC7618"/>
    <w:rsid w:val="00DD0930"/>
    <w:rsid w:val="00DD0ECB"/>
    <w:rsid w:val="00DD0F6F"/>
    <w:rsid w:val="00DD1ED3"/>
    <w:rsid w:val="00DD28CF"/>
    <w:rsid w:val="00DD33B5"/>
    <w:rsid w:val="00DD4005"/>
    <w:rsid w:val="00DD4415"/>
    <w:rsid w:val="00DD47FC"/>
    <w:rsid w:val="00DD5749"/>
    <w:rsid w:val="00DD5896"/>
    <w:rsid w:val="00DD6699"/>
    <w:rsid w:val="00DD6805"/>
    <w:rsid w:val="00DD6EA3"/>
    <w:rsid w:val="00DD703E"/>
    <w:rsid w:val="00DD7445"/>
    <w:rsid w:val="00DE2D49"/>
    <w:rsid w:val="00DE422D"/>
    <w:rsid w:val="00DE54F3"/>
    <w:rsid w:val="00DE5931"/>
    <w:rsid w:val="00DE7907"/>
    <w:rsid w:val="00DE7BBB"/>
    <w:rsid w:val="00DF04B0"/>
    <w:rsid w:val="00DF231E"/>
    <w:rsid w:val="00DF294B"/>
    <w:rsid w:val="00DF351A"/>
    <w:rsid w:val="00DF3789"/>
    <w:rsid w:val="00DF37D7"/>
    <w:rsid w:val="00DF3B58"/>
    <w:rsid w:val="00DF55C7"/>
    <w:rsid w:val="00DF5D19"/>
    <w:rsid w:val="00E00393"/>
    <w:rsid w:val="00E00BDC"/>
    <w:rsid w:val="00E01F70"/>
    <w:rsid w:val="00E02696"/>
    <w:rsid w:val="00E02B72"/>
    <w:rsid w:val="00E04095"/>
    <w:rsid w:val="00E056E8"/>
    <w:rsid w:val="00E0571A"/>
    <w:rsid w:val="00E06870"/>
    <w:rsid w:val="00E102C6"/>
    <w:rsid w:val="00E109D8"/>
    <w:rsid w:val="00E121A1"/>
    <w:rsid w:val="00E127C6"/>
    <w:rsid w:val="00E141F4"/>
    <w:rsid w:val="00E14D06"/>
    <w:rsid w:val="00E14F88"/>
    <w:rsid w:val="00E15E48"/>
    <w:rsid w:val="00E16001"/>
    <w:rsid w:val="00E16408"/>
    <w:rsid w:val="00E178E2"/>
    <w:rsid w:val="00E17ACB"/>
    <w:rsid w:val="00E17CBB"/>
    <w:rsid w:val="00E20611"/>
    <w:rsid w:val="00E21788"/>
    <w:rsid w:val="00E223DA"/>
    <w:rsid w:val="00E23C88"/>
    <w:rsid w:val="00E249E6"/>
    <w:rsid w:val="00E264FE"/>
    <w:rsid w:val="00E27B35"/>
    <w:rsid w:val="00E33778"/>
    <w:rsid w:val="00E34C15"/>
    <w:rsid w:val="00E34E8E"/>
    <w:rsid w:val="00E3539E"/>
    <w:rsid w:val="00E35F19"/>
    <w:rsid w:val="00E36B15"/>
    <w:rsid w:val="00E40F70"/>
    <w:rsid w:val="00E42C95"/>
    <w:rsid w:val="00E42D13"/>
    <w:rsid w:val="00E437BC"/>
    <w:rsid w:val="00E4398E"/>
    <w:rsid w:val="00E43F99"/>
    <w:rsid w:val="00E44511"/>
    <w:rsid w:val="00E4531C"/>
    <w:rsid w:val="00E45DBA"/>
    <w:rsid w:val="00E5095B"/>
    <w:rsid w:val="00E51A0A"/>
    <w:rsid w:val="00E52B04"/>
    <w:rsid w:val="00E52E3A"/>
    <w:rsid w:val="00E53797"/>
    <w:rsid w:val="00E53882"/>
    <w:rsid w:val="00E53F4E"/>
    <w:rsid w:val="00E552CB"/>
    <w:rsid w:val="00E55C48"/>
    <w:rsid w:val="00E57501"/>
    <w:rsid w:val="00E6149A"/>
    <w:rsid w:val="00E6183B"/>
    <w:rsid w:val="00E6228E"/>
    <w:rsid w:val="00E62BA4"/>
    <w:rsid w:val="00E63A4B"/>
    <w:rsid w:val="00E6512B"/>
    <w:rsid w:val="00E6707F"/>
    <w:rsid w:val="00E7064C"/>
    <w:rsid w:val="00E71057"/>
    <w:rsid w:val="00E71B6D"/>
    <w:rsid w:val="00E72DFC"/>
    <w:rsid w:val="00E73023"/>
    <w:rsid w:val="00E73F7C"/>
    <w:rsid w:val="00E74C35"/>
    <w:rsid w:val="00E7585B"/>
    <w:rsid w:val="00E7588D"/>
    <w:rsid w:val="00E76841"/>
    <w:rsid w:val="00E76A41"/>
    <w:rsid w:val="00E76C8F"/>
    <w:rsid w:val="00E77ED5"/>
    <w:rsid w:val="00E8033D"/>
    <w:rsid w:val="00E81367"/>
    <w:rsid w:val="00E81CA7"/>
    <w:rsid w:val="00E81D9B"/>
    <w:rsid w:val="00E82508"/>
    <w:rsid w:val="00E82A73"/>
    <w:rsid w:val="00E84182"/>
    <w:rsid w:val="00E84191"/>
    <w:rsid w:val="00E84CE7"/>
    <w:rsid w:val="00E85800"/>
    <w:rsid w:val="00E9078F"/>
    <w:rsid w:val="00E90F2A"/>
    <w:rsid w:val="00E90F32"/>
    <w:rsid w:val="00E912FD"/>
    <w:rsid w:val="00E91B8C"/>
    <w:rsid w:val="00E91E3D"/>
    <w:rsid w:val="00E91EBA"/>
    <w:rsid w:val="00E92662"/>
    <w:rsid w:val="00E92F79"/>
    <w:rsid w:val="00E95429"/>
    <w:rsid w:val="00E958E5"/>
    <w:rsid w:val="00E95BD9"/>
    <w:rsid w:val="00E95C4A"/>
    <w:rsid w:val="00E961D8"/>
    <w:rsid w:val="00E96596"/>
    <w:rsid w:val="00EA1B46"/>
    <w:rsid w:val="00EA1D3F"/>
    <w:rsid w:val="00EA2EA7"/>
    <w:rsid w:val="00EA38F0"/>
    <w:rsid w:val="00EA471A"/>
    <w:rsid w:val="00EA5371"/>
    <w:rsid w:val="00EA6097"/>
    <w:rsid w:val="00EA657B"/>
    <w:rsid w:val="00EA667F"/>
    <w:rsid w:val="00EA7C77"/>
    <w:rsid w:val="00EB0B65"/>
    <w:rsid w:val="00EB17C0"/>
    <w:rsid w:val="00EB24EA"/>
    <w:rsid w:val="00EB28C7"/>
    <w:rsid w:val="00EB2C5D"/>
    <w:rsid w:val="00EB2DC3"/>
    <w:rsid w:val="00EB3140"/>
    <w:rsid w:val="00EB44CD"/>
    <w:rsid w:val="00EB4E96"/>
    <w:rsid w:val="00EB5431"/>
    <w:rsid w:val="00EB543B"/>
    <w:rsid w:val="00EB5BE2"/>
    <w:rsid w:val="00EB6E9C"/>
    <w:rsid w:val="00EB71EF"/>
    <w:rsid w:val="00EB729A"/>
    <w:rsid w:val="00EB79AF"/>
    <w:rsid w:val="00EB7EA7"/>
    <w:rsid w:val="00EC1C75"/>
    <w:rsid w:val="00EC2FDF"/>
    <w:rsid w:val="00EC4108"/>
    <w:rsid w:val="00EC63D2"/>
    <w:rsid w:val="00EC665E"/>
    <w:rsid w:val="00EC6FCA"/>
    <w:rsid w:val="00EC790A"/>
    <w:rsid w:val="00ED1204"/>
    <w:rsid w:val="00ED18D4"/>
    <w:rsid w:val="00ED1EF3"/>
    <w:rsid w:val="00ED2CAA"/>
    <w:rsid w:val="00ED3757"/>
    <w:rsid w:val="00ED3D97"/>
    <w:rsid w:val="00ED4255"/>
    <w:rsid w:val="00ED5884"/>
    <w:rsid w:val="00ED5E42"/>
    <w:rsid w:val="00ED64CF"/>
    <w:rsid w:val="00ED6A59"/>
    <w:rsid w:val="00ED6A9E"/>
    <w:rsid w:val="00ED74D8"/>
    <w:rsid w:val="00ED75A3"/>
    <w:rsid w:val="00EE074B"/>
    <w:rsid w:val="00EE16EC"/>
    <w:rsid w:val="00EE1CAE"/>
    <w:rsid w:val="00EE2200"/>
    <w:rsid w:val="00EE24BA"/>
    <w:rsid w:val="00EE2633"/>
    <w:rsid w:val="00EE2979"/>
    <w:rsid w:val="00EE2C07"/>
    <w:rsid w:val="00EE55DE"/>
    <w:rsid w:val="00EE5F12"/>
    <w:rsid w:val="00EE68CA"/>
    <w:rsid w:val="00EE7AFF"/>
    <w:rsid w:val="00EE7CED"/>
    <w:rsid w:val="00EE7EB3"/>
    <w:rsid w:val="00EF2415"/>
    <w:rsid w:val="00EF359F"/>
    <w:rsid w:val="00EF38BE"/>
    <w:rsid w:val="00F00574"/>
    <w:rsid w:val="00F00DEE"/>
    <w:rsid w:val="00F00F06"/>
    <w:rsid w:val="00F013BE"/>
    <w:rsid w:val="00F01542"/>
    <w:rsid w:val="00F01D23"/>
    <w:rsid w:val="00F02230"/>
    <w:rsid w:val="00F02317"/>
    <w:rsid w:val="00F030AB"/>
    <w:rsid w:val="00F04598"/>
    <w:rsid w:val="00F04C63"/>
    <w:rsid w:val="00F0554F"/>
    <w:rsid w:val="00F070F9"/>
    <w:rsid w:val="00F0755C"/>
    <w:rsid w:val="00F07DE5"/>
    <w:rsid w:val="00F13049"/>
    <w:rsid w:val="00F132FD"/>
    <w:rsid w:val="00F134BC"/>
    <w:rsid w:val="00F14E47"/>
    <w:rsid w:val="00F15318"/>
    <w:rsid w:val="00F1633C"/>
    <w:rsid w:val="00F17EA1"/>
    <w:rsid w:val="00F218B1"/>
    <w:rsid w:val="00F21A5C"/>
    <w:rsid w:val="00F22FB8"/>
    <w:rsid w:val="00F249D0"/>
    <w:rsid w:val="00F25085"/>
    <w:rsid w:val="00F273A7"/>
    <w:rsid w:val="00F27B8F"/>
    <w:rsid w:val="00F27E36"/>
    <w:rsid w:val="00F27E66"/>
    <w:rsid w:val="00F30658"/>
    <w:rsid w:val="00F30CEA"/>
    <w:rsid w:val="00F3278D"/>
    <w:rsid w:val="00F33F4F"/>
    <w:rsid w:val="00F34979"/>
    <w:rsid w:val="00F353DD"/>
    <w:rsid w:val="00F35770"/>
    <w:rsid w:val="00F359B7"/>
    <w:rsid w:val="00F3669B"/>
    <w:rsid w:val="00F37C74"/>
    <w:rsid w:val="00F405F9"/>
    <w:rsid w:val="00F40F54"/>
    <w:rsid w:val="00F41402"/>
    <w:rsid w:val="00F4173B"/>
    <w:rsid w:val="00F41F61"/>
    <w:rsid w:val="00F42714"/>
    <w:rsid w:val="00F4407B"/>
    <w:rsid w:val="00F4511D"/>
    <w:rsid w:val="00F451CF"/>
    <w:rsid w:val="00F45695"/>
    <w:rsid w:val="00F46E03"/>
    <w:rsid w:val="00F47456"/>
    <w:rsid w:val="00F50AEB"/>
    <w:rsid w:val="00F50EAE"/>
    <w:rsid w:val="00F51645"/>
    <w:rsid w:val="00F5304E"/>
    <w:rsid w:val="00F53BA8"/>
    <w:rsid w:val="00F54129"/>
    <w:rsid w:val="00F54F75"/>
    <w:rsid w:val="00F5505F"/>
    <w:rsid w:val="00F557B8"/>
    <w:rsid w:val="00F56660"/>
    <w:rsid w:val="00F56796"/>
    <w:rsid w:val="00F57555"/>
    <w:rsid w:val="00F57C72"/>
    <w:rsid w:val="00F601C8"/>
    <w:rsid w:val="00F60284"/>
    <w:rsid w:val="00F609CD"/>
    <w:rsid w:val="00F60B9C"/>
    <w:rsid w:val="00F60F1F"/>
    <w:rsid w:val="00F6175D"/>
    <w:rsid w:val="00F624C1"/>
    <w:rsid w:val="00F63D21"/>
    <w:rsid w:val="00F64BA4"/>
    <w:rsid w:val="00F676D8"/>
    <w:rsid w:val="00F703DF"/>
    <w:rsid w:val="00F71BC2"/>
    <w:rsid w:val="00F72533"/>
    <w:rsid w:val="00F72FD2"/>
    <w:rsid w:val="00F73B34"/>
    <w:rsid w:val="00F73FF6"/>
    <w:rsid w:val="00F7474D"/>
    <w:rsid w:val="00F749D6"/>
    <w:rsid w:val="00F74A49"/>
    <w:rsid w:val="00F75432"/>
    <w:rsid w:val="00F7593D"/>
    <w:rsid w:val="00F76022"/>
    <w:rsid w:val="00F80423"/>
    <w:rsid w:val="00F8214B"/>
    <w:rsid w:val="00F82A84"/>
    <w:rsid w:val="00F83ABC"/>
    <w:rsid w:val="00F84145"/>
    <w:rsid w:val="00F8486B"/>
    <w:rsid w:val="00F861A5"/>
    <w:rsid w:val="00F87C16"/>
    <w:rsid w:val="00F91057"/>
    <w:rsid w:val="00F91647"/>
    <w:rsid w:val="00F92F15"/>
    <w:rsid w:val="00F92F1B"/>
    <w:rsid w:val="00F93607"/>
    <w:rsid w:val="00F951E4"/>
    <w:rsid w:val="00F95B64"/>
    <w:rsid w:val="00F96400"/>
    <w:rsid w:val="00F96510"/>
    <w:rsid w:val="00F9735D"/>
    <w:rsid w:val="00F97384"/>
    <w:rsid w:val="00F979C3"/>
    <w:rsid w:val="00F97A34"/>
    <w:rsid w:val="00FA102A"/>
    <w:rsid w:val="00FA104E"/>
    <w:rsid w:val="00FA2840"/>
    <w:rsid w:val="00FA38D4"/>
    <w:rsid w:val="00FA40F3"/>
    <w:rsid w:val="00FA5050"/>
    <w:rsid w:val="00FA5716"/>
    <w:rsid w:val="00FA5E91"/>
    <w:rsid w:val="00FA65A1"/>
    <w:rsid w:val="00FA6ABA"/>
    <w:rsid w:val="00FA6FE8"/>
    <w:rsid w:val="00FA7A9A"/>
    <w:rsid w:val="00FB054B"/>
    <w:rsid w:val="00FB15EB"/>
    <w:rsid w:val="00FB5BDD"/>
    <w:rsid w:val="00FC0E60"/>
    <w:rsid w:val="00FC4FAF"/>
    <w:rsid w:val="00FC52DF"/>
    <w:rsid w:val="00FC53ED"/>
    <w:rsid w:val="00FC57AF"/>
    <w:rsid w:val="00FC5EA2"/>
    <w:rsid w:val="00FC6536"/>
    <w:rsid w:val="00FC6B9E"/>
    <w:rsid w:val="00FC7140"/>
    <w:rsid w:val="00FC7CDC"/>
    <w:rsid w:val="00FC7E10"/>
    <w:rsid w:val="00FC7FD2"/>
    <w:rsid w:val="00FD01C9"/>
    <w:rsid w:val="00FD0D84"/>
    <w:rsid w:val="00FD1303"/>
    <w:rsid w:val="00FD1A1E"/>
    <w:rsid w:val="00FD1DC1"/>
    <w:rsid w:val="00FD380D"/>
    <w:rsid w:val="00FD3824"/>
    <w:rsid w:val="00FD3EAB"/>
    <w:rsid w:val="00FD3EFC"/>
    <w:rsid w:val="00FD5CE0"/>
    <w:rsid w:val="00FD6AC6"/>
    <w:rsid w:val="00FD6D87"/>
    <w:rsid w:val="00FD79DA"/>
    <w:rsid w:val="00FD7C28"/>
    <w:rsid w:val="00FE0498"/>
    <w:rsid w:val="00FE0D5B"/>
    <w:rsid w:val="00FE1B2E"/>
    <w:rsid w:val="00FE21EF"/>
    <w:rsid w:val="00FE2D6E"/>
    <w:rsid w:val="00FE32B5"/>
    <w:rsid w:val="00FE54DC"/>
    <w:rsid w:val="00FE7B0D"/>
    <w:rsid w:val="00FF0004"/>
    <w:rsid w:val="00FF0734"/>
    <w:rsid w:val="00FF19E2"/>
    <w:rsid w:val="00FF214F"/>
    <w:rsid w:val="00FF226E"/>
    <w:rsid w:val="00FF2907"/>
    <w:rsid w:val="00FF3596"/>
    <w:rsid w:val="00FF375B"/>
    <w:rsid w:val="00FF3B02"/>
    <w:rsid w:val="00FF52A8"/>
    <w:rsid w:val="00FF53FF"/>
    <w:rsid w:val="00FF76BB"/>
    <w:rsid w:val="00FF7B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3EAA04"/>
  <w15:chartTrackingRefBased/>
  <w15:docId w15:val="{ED3CCD56-1C59-4E91-B4AB-2D8439CAA9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A375F5"/>
    <w:pPr>
      <w:spacing w:before="200" w:after="0" w:line="240" w:lineRule="auto"/>
    </w:pPr>
    <w:rPr>
      <w:rFonts w:ascii="Intel Clear" w:eastAsia="Times New Roman" w:hAnsi="Intel Clear" w:cs="Times New Roman"/>
      <w:sz w:val="20"/>
      <w:szCs w:val="20"/>
    </w:rPr>
  </w:style>
  <w:style w:type="paragraph" w:styleId="Heading1">
    <w:name w:val="heading 1"/>
    <w:aliases w:val="H1,H11,H12,H13,H14,H15,H16,H17,H18,H19,H111,H121,H131,H141,H151,H161,H171,H181,H110,H112,H122,H132,H142,H152,H162,H172,H182,H191,H1111,H1211,H1311,H1411,H1511,H1611,H1711,H1811,H113,H123,H133,H143,H153,H163,H173,H183,H192,H1112,H1212,H1312,h1"/>
    <w:basedOn w:val="Body"/>
    <w:next w:val="Body"/>
    <w:link w:val="Heading1Char"/>
    <w:qFormat/>
    <w:rsid w:val="00A375F5"/>
    <w:pPr>
      <w:keepNext/>
      <w:keepLines/>
      <w:pageBreakBefore/>
      <w:numPr>
        <w:numId w:val="14"/>
      </w:numPr>
      <w:pBdr>
        <w:bottom w:val="single" w:sz="8" w:space="6" w:color="auto"/>
      </w:pBdr>
      <w:spacing w:before="480" w:after="60" w:line="580" w:lineRule="exact"/>
      <w:outlineLvl w:val="0"/>
    </w:pPr>
    <w:rPr>
      <w:b/>
      <w:i/>
      <w:color w:val="0071C5"/>
      <w:sz w:val="36"/>
    </w:rPr>
  </w:style>
  <w:style w:type="paragraph" w:styleId="Heading2">
    <w:name w:val="heading 2"/>
    <w:basedOn w:val="Body"/>
    <w:next w:val="Body"/>
    <w:link w:val="Heading2Char"/>
    <w:qFormat/>
    <w:rsid w:val="00A375F5"/>
    <w:pPr>
      <w:keepNext/>
      <w:keepLines/>
      <w:numPr>
        <w:ilvl w:val="1"/>
        <w:numId w:val="14"/>
      </w:numPr>
      <w:spacing w:before="400" w:after="60" w:line="340" w:lineRule="exact"/>
      <w:outlineLvl w:val="1"/>
    </w:pPr>
    <w:rPr>
      <w:b/>
      <w:color w:val="0071C5"/>
      <w:sz w:val="28"/>
    </w:rPr>
  </w:style>
  <w:style w:type="paragraph" w:styleId="Heading3">
    <w:name w:val="heading 3"/>
    <w:aliases w:val="H3,H31,H32,H33,H34,H35,H36,H37,H38,H39,H311,H321,H331,H341,H351,H361,H371,H381,H310,H312,H322,H332,H342,H352,H362,H372,H382,H313,H314,H323,H333,H343,H353,H363,H373,H383,H315,H324,H334,H344,H354,H364,H374,H384,H316,H325,H335,H345,H355,H365,h3"/>
    <w:basedOn w:val="Body"/>
    <w:next w:val="Body"/>
    <w:link w:val="Heading3Char"/>
    <w:qFormat/>
    <w:rsid w:val="00A375F5"/>
    <w:pPr>
      <w:keepNext/>
      <w:keepLines/>
      <w:numPr>
        <w:ilvl w:val="2"/>
        <w:numId w:val="14"/>
      </w:numPr>
      <w:tabs>
        <w:tab w:val="num" w:pos="1530"/>
      </w:tabs>
      <w:spacing w:before="360" w:after="60" w:line="300" w:lineRule="exact"/>
      <w:ind w:left="1530"/>
      <w:outlineLvl w:val="2"/>
    </w:pPr>
    <w:rPr>
      <w:b/>
      <w:color w:val="0071C5"/>
      <w:sz w:val="24"/>
    </w:rPr>
  </w:style>
  <w:style w:type="paragraph" w:styleId="Heading4">
    <w:name w:val="heading 4"/>
    <w:aliases w:val="Heading 14,Heading 141,Heading 142,Heading 143,Heading 1411,Heading 1421,Heading 144,Heading 1412,Heading 1422,Heading 145,Heading 1413,Heading 1423,H4,Heading 146,Heading 1414,Heading 1424,Heading 147,Heading 1415,Heading 1425,H41,Heading 148"/>
    <w:basedOn w:val="Body"/>
    <w:next w:val="Body"/>
    <w:link w:val="Heading4Char"/>
    <w:qFormat/>
    <w:rsid w:val="00A375F5"/>
    <w:pPr>
      <w:keepNext/>
      <w:keepLines/>
      <w:numPr>
        <w:ilvl w:val="3"/>
        <w:numId w:val="14"/>
      </w:numPr>
      <w:spacing w:before="300" w:line="260" w:lineRule="exact"/>
      <w:outlineLvl w:val="3"/>
    </w:pPr>
    <w:rPr>
      <w:b/>
      <w:color w:val="0071C5"/>
      <w:sz w:val="22"/>
    </w:rPr>
  </w:style>
  <w:style w:type="paragraph" w:styleId="Heading5">
    <w:name w:val="heading 5"/>
    <w:basedOn w:val="Body"/>
    <w:next w:val="Normal"/>
    <w:link w:val="Heading5Char"/>
    <w:uiPriority w:val="99"/>
    <w:qFormat/>
    <w:rsid w:val="00A375F5"/>
    <w:pPr>
      <w:keepNext/>
      <w:keepLines/>
      <w:numPr>
        <w:ilvl w:val="4"/>
        <w:numId w:val="14"/>
      </w:numPr>
      <w:tabs>
        <w:tab w:val="left" w:pos="0"/>
      </w:tabs>
      <w:spacing w:before="300" w:after="100" w:line="240" w:lineRule="exact"/>
      <w:outlineLvl w:val="4"/>
    </w:pPr>
    <w:rPr>
      <w:b/>
      <w:color w:val="0071C5"/>
    </w:rPr>
  </w:style>
  <w:style w:type="paragraph" w:styleId="Heading6">
    <w:name w:val="heading 6"/>
    <w:basedOn w:val="Body"/>
    <w:next w:val="Normal"/>
    <w:link w:val="Heading6Char"/>
    <w:rsid w:val="00A375F5"/>
    <w:pPr>
      <w:keepNext/>
      <w:keepLines/>
      <w:tabs>
        <w:tab w:val="left" w:pos="0"/>
      </w:tabs>
      <w:spacing w:before="120"/>
      <w:outlineLvl w:val="5"/>
    </w:pPr>
    <w:rPr>
      <w:b/>
      <w:color w:val="0860A8"/>
    </w:rPr>
  </w:style>
  <w:style w:type="paragraph" w:styleId="Heading7">
    <w:name w:val="heading 7"/>
    <w:aliases w:val="(Do Not Use)"/>
    <w:basedOn w:val="Body"/>
    <w:next w:val="Normal"/>
    <w:link w:val="Heading7Char"/>
    <w:rsid w:val="00A375F5"/>
    <w:pPr>
      <w:keepNext/>
      <w:keepLines/>
      <w:tabs>
        <w:tab w:val="left" w:pos="0"/>
      </w:tabs>
      <w:spacing w:before="300" w:after="60"/>
      <w:outlineLvl w:val="6"/>
    </w:pPr>
    <w:rPr>
      <w:b/>
    </w:rPr>
  </w:style>
  <w:style w:type="paragraph" w:styleId="Heading8">
    <w:name w:val="heading 8"/>
    <w:aliases w:val="(Do Not Use-)"/>
    <w:basedOn w:val="Body"/>
    <w:next w:val="Normal"/>
    <w:link w:val="Heading8Char"/>
    <w:rsid w:val="00A375F5"/>
    <w:pPr>
      <w:keepNext/>
      <w:keepLines/>
      <w:tabs>
        <w:tab w:val="left" w:pos="0"/>
      </w:tabs>
      <w:spacing w:before="300" w:after="60"/>
      <w:outlineLvl w:val="7"/>
    </w:pPr>
    <w:rPr>
      <w:b/>
    </w:rPr>
  </w:style>
  <w:style w:type="paragraph" w:styleId="Heading9">
    <w:name w:val="heading 9"/>
    <w:aliases w:val="(Do Not Use )"/>
    <w:basedOn w:val="Body"/>
    <w:next w:val="Normal"/>
    <w:link w:val="Heading9Char"/>
    <w:rsid w:val="00A375F5"/>
    <w:pPr>
      <w:keepNext/>
      <w:keepLines/>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3 Char,H14 Char,H15 Char,H16 Char,H17 Char,H18 Char,H19 Char,H111 Char,H121 Char,H131 Char,H141 Char,H151 Char,H161 Char,H171 Char,H181 Char,H110 Char,H112 Char,H122 Char,H132 Char,H142 Char,H152 Char,H162 Char"/>
    <w:basedOn w:val="DefaultParagraphFont"/>
    <w:link w:val="Heading1"/>
    <w:rsid w:val="00A375F5"/>
    <w:rPr>
      <w:rFonts w:ascii="Intel Clear" w:eastAsia="Times New Roman" w:hAnsi="Intel Clear" w:cs="Times New Roman"/>
      <w:b/>
      <w:i/>
      <w:color w:val="0071C5"/>
      <w:sz w:val="36"/>
      <w:szCs w:val="20"/>
    </w:rPr>
  </w:style>
  <w:style w:type="character" w:customStyle="1" w:styleId="Heading2Char">
    <w:name w:val="Heading 2 Char"/>
    <w:basedOn w:val="DefaultParagraphFont"/>
    <w:link w:val="Heading2"/>
    <w:rsid w:val="00A375F5"/>
    <w:rPr>
      <w:rFonts w:ascii="Intel Clear" w:eastAsia="Times New Roman" w:hAnsi="Intel Clear" w:cs="Times New Roman"/>
      <w:b/>
      <w:color w:val="0071C5"/>
      <w:sz w:val="28"/>
      <w:szCs w:val="20"/>
    </w:rPr>
  </w:style>
  <w:style w:type="character" w:customStyle="1" w:styleId="Heading3Char">
    <w:name w:val="Heading 3 Char"/>
    <w:aliases w:val="H3 Char,H31 Char,H32 Char,H33 Char,H34 Char,H35 Char,H36 Char,H37 Char,H38 Char,H39 Char,H311 Char,H321 Char,H331 Char,H341 Char,H351 Char,H361 Char,H371 Char,H381 Char,H310 Char,H312 Char,H322 Char,H332 Char,H342 Char,H352 Char,H362 Char"/>
    <w:basedOn w:val="DefaultParagraphFont"/>
    <w:link w:val="Heading3"/>
    <w:rsid w:val="00A375F5"/>
    <w:rPr>
      <w:rFonts w:ascii="Intel Clear" w:eastAsia="Times New Roman" w:hAnsi="Intel Clear" w:cs="Times New Roman"/>
      <w:b/>
      <w:color w:val="0071C5"/>
      <w:sz w:val="24"/>
      <w:szCs w:val="20"/>
    </w:rPr>
  </w:style>
  <w:style w:type="character" w:customStyle="1" w:styleId="Heading4Char">
    <w:name w:val="Heading 4 Char"/>
    <w:aliases w:val="Heading 14 Char,Heading 141 Char,Heading 142 Char,Heading 143 Char,Heading 1411 Char,Heading 1421 Char,Heading 144 Char,Heading 1412 Char,Heading 1422 Char,Heading 145 Char,Heading 1413 Char,Heading 1423 Char,H4 Char,Heading 146 Char"/>
    <w:basedOn w:val="DefaultParagraphFont"/>
    <w:link w:val="Heading4"/>
    <w:rsid w:val="00A375F5"/>
    <w:rPr>
      <w:rFonts w:ascii="Intel Clear" w:eastAsia="Times New Roman" w:hAnsi="Intel Clear" w:cs="Times New Roman"/>
      <w:b/>
      <w:color w:val="0071C5"/>
      <w:szCs w:val="20"/>
    </w:rPr>
  </w:style>
  <w:style w:type="character" w:customStyle="1" w:styleId="Heading5Char">
    <w:name w:val="Heading 5 Char"/>
    <w:basedOn w:val="DefaultParagraphFont"/>
    <w:link w:val="Heading5"/>
    <w:uiPriority w:val="99"/>
    <w:rsid w:val="00A375F5"/>
    <w:rPr>
      <w:rFonts w:ascii="Intel Clear" w:eastAsia="Times New Roman" w:hAnsi="Intel Clear" w:cs="Times New Roman"/>
      <w:b/>
      <w:color w:val="0071C5"/>
      <w:sz w:val="20"/>
      <w:szCs w:val="20"/>
    </w:rPr>
  </w:style>
  <w:style w:type="character" w:customStyle="1" w:styleId="Heading6Char">
    <w:name w:val="Heading 6 Char"/>
    <w:basedOn w:val="DefaultParagraphFont"/>
    <w:link w:val="Heading6"/>
    <w:rsid w:val="00A375F5"/>
    <w:rPr>
      <w:rFonts w:ascii="Intel Clear" w:eastAsia="Times New Roman" w:hAnsi="Intel Clear" w:cs="Times New Roman"/>
      <w:b/>
      <w:color w:val="0860A8"/>
      <w:sz w:val="20"/>
      <w:szCs w:val="20"/>
    </w:rPr>
  </w:style>
  <w:style w:type="character" w:customStyle="1" w:styleId="Heading7Char">
    <w:name w:val="Heading 7 Char"/>
    <w:aliases w:val="(Do Not Use) Char"/>
    <w:basedOn w:val="DefaultParagraphFont"/>
    <w:link w:val="Heading7"/>
    <w:rsid w:val="00A375F5"/>
    <w:rPr>
      <w:rFonts w:ascii="Intel Clear" w:eastAsia="Times New Roman" w:hAnsi="Intel Clear" w:cs="Times New Roman"/>
      <w:b/>
      <w:color w:val="000000"/>
      <w:sz w:val="20"/>
      <w:szCs w:val="20"/>
    </w:rPr>
  </w:style>
  <w:style w:type="character" w:customStyle="1" w:styleId="Heading8Char">
    <w:name w:val="Heading 8 Char"/>
    <w:aliases w:val="(Do Not Use-) Char"/>
    <w:basedOn w:val="DefaultParagraphFont"/>
    <w:link w:val="Heading8"/>
    <w:rsid w:val="00A375F5"/>
    <w:rPr>
      <w:rFonts w:ascii="Intel Clear" w:eastAsia="Times New Roman" w:hAnsi="Intel Clear" w:cs="Times New Roman"/>
      <w:b/>
      <w:color w:val="000000"/>
      <w:sz w:val="20"/>
      <w:szCs w:val="20"/>
    </w:rPr>
  </w:style>
  <w:style w:type="character" w:customStyle="1" w:styleId="Heading9Char">
    <w:name w:val="Heading 9 Char"/>
    <w:aliases w:val="(Do Not Use ) Char"/>
    <w:basedOn w:val="DefaultParagraphFont"/>
    <w:link w:val="Heading9"/>
    <w:rsid w:val="00A375F5"/>
    <w:rPr>
      <w:rFonts w:ascii="Intel Clear" w:eastAsia="Times New Roman" w:hAnsi="Intel Clear" w:cs="Times New Roman"/>
      <w:b/>
      <w:color w:val="000000"/>
      <w:sz w:val="20"/>
      <w:szCs w:val="20"/>
    </w:rPr>
  </w:style>
  <w:style w:type="paragraph" w:customStyle="1" w:styleId="Body">
    <w:name w:val="Body"/>
    <w:basedOn w:val="Normal"/>
    <w:link w:val="BodyChar"/>
    <w:qFormat/>
    <w:rsid w:val="00A375F5"/>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A375F5"/>
    <w:pPr>
      <w:keepNext/>
      <w:tabs>
        <w:tab w:val="left" w:pos="0"/>
      </w:tabs>
      <w:spacing w:before="240" w:after="120" w:line="220" w:lineRule="exact"/>
      <w:ind w:hanging="1000"/>
    </w:pPr>
    <w:rPr>
      <w:b/>
      <w:color w:val="0071C5"/>
    </w:rPr>
  </w:style>
  <w:style w:type="paragraph" w:styleId="TOC8">
    <w:name w:val="toc 8"/>
    <w:basedOn w:val="Body"/>
    <w:next w:val="Normal"/>
    <w:uiPriority w:val="39"/>
    <w:rsid w:val="00A375F5"/>
    <w:pPr>
      <w:spacing w:before="0"/>
      <w:ind w:left="1200"/>
    </w:pPr>
    <w:rPr>
      <w:rFonts w:ascii="Arial" w:hAnsi="Arial"/>
    </w:rPr>
  </w:style>
  <w:style w:type="paragraph" w:styleId="TOC7">
    <w:name w:val="toc 7"/>
    <w:basedOn w:val="Body"/>
    <w:next w:val="Normal"/>
    <w:uiPriority w:val="39"/>
    <w:rsid w:val="00A375F5"/>
    <w:pPr>
      <w:spacing w:before="0"/>
      <w:ind w:left="1000"/>
    </w:pPr>
    <w:rPr>
      <w:rFonts w:ascii="Arial" w:hAnsi="Arial"/>
    </w:rPr>
  </w:style>
  <w:style w:type="paragraph" w:styleId="TOC6">
    <w:name w:val="toc 6"/>
    <w:basedOn w:val="Body"/>
    <w:next w:val="Normal"/>
    <w:uiPriority w:val="39"/>
    <w:rsid w:val="00A375F5"/>
    <w:pPr>
      <w:spacing w:before="0"/>
      <w:ind w:left="-500"/>
    </w:pPr>
    <w:rPr>
      <w:rFonts w:ascii="Arial" w:hAnsi="Arial"/>
    </w:rPr>
  </w:style>
  <w:style w:type="paragraph" w:styleId="TOC5">
    <w:name w:val="toc 5"/>
    <w:basedOn w:val="Body"/>
    <w:next w:val="Normal"/>
    <w:uiPriority w:val="39"/>
    <w:rsid w:val="00A375F5"/>
    <w:pPr>
      <w:tabs>
        <w:tab w:val="left" w:pos="3400"/>
        <w:tab w:val="right" w:leader="dot" w:pos="7920"/>
      </w:tabs>
      <w:spacing w:before="0"/>
      <w:ind w:left="3400" w:hanging="1200"/>
    </w:pPr>
    <w:rPr>
      <w:rFonts w:ascii="Arial" w:hAnsi="Arial"/>
      <w:noProof/>
    </w:rPr>
  </w:style>
  <w:style w:type="paragraph" w:styleId="TOC4">
    <w:name w:val="toc 4"/>
    <w:basedOn w:val="Body"/>
    <w:next w:val="Normal"/>
    <w:uiPriority w:val="39"/>
    <w:rsid w:val="00A375F5"/>
    <w:pPr>
      <w:tabs>
        <w:tab w:val="left" w:pos="1800"/>
        <w:tab w:val="right" w:leader="dot" w:pos="7920"/>
      </w:tabs>
      <w:spacing w:before="0"/>
      <w:ind w:left="1800" w:hanging="990"/>
    </w:pPr>
  </w:style>
  <w:style w:type="paragraph" w:styleId="TOC3">
    <w:name w:val="toc 3"/>
    <w:basedOn w:val="Normal"/>
    <w:next w:val="Normal"/>
    <w:uiPriority w:val="39"/>
    <w:qFormat/>
    <w:rsid w:val="00A375F5"/>
    <w:pPr>
      <w:tabs>
        <w:tab w:val="left" w:pos="810"/>
        <w:tab w:val="right" w:leader="dot" w:pos="7920"/>
      </w:tabs>
      <w:spacing w:before="0"/>
      <w:ind w:left="810" w:hanging="810"/>
    </w:pPr>
    <w:rPr>
      <w:rFonts w:cs="Arial"/>
      <w:noProof/>
      <w:szCs w:val="28"/>
    </w:rPr>
  </w:style>
  <w:style w:type="paragraph" w:styleId="TOC2">
    <w:name w:val="toc 2"/>
    <w:basedOn w:val="Body"/>
    <w:next w:val="Normal"/>
    <w:uiPriority w:val="39"/>
    <w:qFormat/>
    <w:rsid w:val="00A375F5"/>
    <w:pPr>
      <w:tabs>
        <w:tab w:val="left" w:pos="0"/>
        <w:tab w:val="right" w:leader="dot" w:pos="7920"/>
      </w:tabs>
      <w:spacing w:before="20" w:after="20"/>
      <w:ind w:hanging="700"/>
    </w:pPr>
  </w:style>
  <w:style w:type="paragraph" w:styleId="TOC1">
    <w:name w:val="toc 1"/>
    <w:basedOn w:val="Body"/>
    <w:next w:val="Normal"/>
    <w:uiPriority w:val="39"/>
    <w:qFormat/>
    <w:rsid w:val="00A375F5"/>
    <w:pPr>
      <w:tabs>
        <w:tab w:val="right" w:leader="dot" w:pos="7920"/>
      </w:tabs>
      <w:spacing w:before="140" w:after="60"/>
      <w:ind w:left="-720" w:hanging="630"/>
    </w:pPr>
    <w:rPr>
      <w:b/>
    </w:rPr>
  </w:style>
  <w:style w:type="character" w:styleId="LineNumber">
    <w:name w:val="line number"/>
    <w:aliases w:val="(Do Not Use&gt;)"/>
    <w:basedOn w:val="DefaultParagraphFont"/>
    <w:semiHidden/>
    <w:rsid w:val="00A375F5"/>
  </w:style>
  <w:style w:type="paragraph" w:styleId="Footer">
    <w:name w:val="footer"/>
    <w:basedOn w:val="Body"/>
    <w:link w:val="FooterChar"/>
    <w:rsid w:val="00A375F5"/>
    <w:pPr>
      <w:widowControl w:val="0"/>
      <w:tabs>
        <w:tab w:val="center" w:pos="3600"/>
        <w:tab w:val="right" w:pos="7920"/>
      </w:tabs>
      <w:spacing w:before="120"/>
      <w:ind w:left="-1296"/>
      <w:contextualSpacing/>
    </w:pPr>
    <w:rPr>
      <w:sz w:val="18"/>
      <w:szCs w:val="16"/>
    </w:rPr>
  </w:style>
  <w:style w:type="character" w:customStyle="1" w:styleId="FooterChar">
    <w:name w:val="Footer Char"/>
    <w:basedOn w:val="DefaultParagraphFont"/>
    <w:link w:val="Footer"/>
    <w:rsid w:val="00A375F5"/>
    <w:rPr>
      <w:rFonts w:ascii="Intel Clear" w:eastAsia="Times New Roman" w:hAnsi="Intel Clear" w:cs="Times New Roman"/>
      <w:color w:val="000000"/>
      <w:sz w:val="18"/>
      <w:szCs w:val="16"/>
    </w:rPr>
  </w:style>
  <w:style w:type="paragraph" w:customStyle="1" w:styleId="CellHeadingLeft">
    <w:name w:val="CellHeadingLeft"/>
    <w:basedOn w:val="CellHeadingCenter"/>
    <w:next w:val="CellHeadingCenter"/>
    <w:qFormat/>
    <w:rsid w:val="00A375F5"/>
    <w:pPr>
      <w:jc w:val="left"/>
    </w:pPr>
    <w:rPr>
      <w:b w:val="0"/>
    </w:rPr>
  </w:style>
  <w:style w:type="paragraph" w:customStyle="1" w:styleId="CellHeadingCenter">
    <w:name w:val="CellHeadingCenter"/>
    <w:basedOn w:val="Body"/>
    <w:link w:val="CellHeadingCenterChar"/>
    <w:qFormat/>
    <w:rsid w:val="00A375F5"/>
    <w:pPr>
      <w:keepNext/>
      <w:keepLines/>
      <w:spacing w:before="120" w:after="120" w:line="160" w:lineRule="exact"/>
      <w:ind w:left="40" w:right="40"/>
      <w:jc w:val="center"/>
    </w:pPr>
    <w:rPr>
      <w:b/>
      <w:color w:val="0071C5"/>
      <w:sz w:val="18"/>
    </w:rPr>
  </w:style>
  <w:style w:type="paragraph" w:styleId="TOC9">
    <w:name w:val="toc 9"/>
    <w:basedOn w:val="Body"/>
    <w:next w:val="Normal"/>
    <w:uiPriority w:val="39"/>
    <w:rsid w:val="00A375F5"/>
    <w:pPr>
      <w:spacing w:before="0"/>
      <w:ind w:left="1400"/>
    </w:pPr>
    <w:rPr>
      <w:rFonts w:ascii="Arial" w:hAnsi="Arial"/>
    </w:rPr>
  </w:style>
  <w:style w:type="paragraph" w:customStyle="1" w:styleId="DocTitle">
    <w:name w:val="DocTitle"/>
    <w:basedOn w:val="Body"/>
    <w:rsid w:val="00A375F5"/>
    <w:pPr>
      <w:keepNext/>
      <w:ind w:left="-1140" w:right="580"/>
    </w:pPr>
    <w:rPr>
      <w:b/>
      <w:color w:val="0071C5"/>
      <w:sz w:val="44"/>
    </w:rPr>
  </w:style>
  <w:style w:type="paragraph" w:customStyle="1" w:styleId="CellBodyBullet">
    <w:name w:val="CellBodyBullet"/>
    <w:basedOn w:val="Bullet"/>
    <w:qFormat/>
    <w:rsid w:val="00A375F5"/>
    <w:pPr>
      <w:numPr>
        <w:numId w:val="7"/>
      </w:numPr>
      <w:tabs>
        <w:tab w:val="left" w:pos="180"/>
        <w:tab w:val="left" w:pos="720"/>
      </w:tabs>
      <w:spacing w:before="60" w:after="60"/>
      <w:ind w:right="20"/>
    </w:pPr>
    <w:rPr>
      <w:color w:val="auto"/>
      <w:sz w:val="18"/>
    </w:rPr>
  </w:style>
  <w:style w:type="paragraph" w:customStyle="1" w:styleId="Bullet">
    <w:name w:val="Bullet"/>
    <w:basedOn w:val="Body"/>
    <w:qFormat/>
    <w:rsid w:val="00A375F5"/>
    <w:pPr>
      <w:numPr>
        <w:numId w:val="2"/>
      </w:numPr>
      <w:spacing w:before="120"/>
      <w:ind w:left="360" w:hanging="360"/>
    </w:pPr>
  </w:style>
  <w:style w:type="paragraph" w:customStyle="1" w:styleId="CellBodyBulletSub">
    <w:name w:val="CellBodyBulletSub"/>
    <w:basedOn w:val="CellBodyBullet"/>
    <w:qFormat/>
    <w:rsid w:val="00A375F5"/>
    <w:pPr>
      <w:numPr>
        <w:numId w:val="8"/>
      </w:numPr>
      <w:tabs>
        <w:tab w:val="clear" w:pos="180"/>
        <w:tab w:val="clear" w:pos="720"/>
        <w:tab w:val="clear" w:pos="936"/>
      </w:tabs>
      <w:spacing w:before="0"/>
      <w:ind w:left="396" w:hanging="216"/>
    </w:pPr>
  </w:style>
  <w:style w:type="paragraph" w:customStyle="1" w:styleId="Classification">
    <w:name w:val="Classification"/>
    <w:uiPriority w:val="99"/>
    <w:rsid w:val="00A375F5"/>
    <w:pPr>
      <w:spacing w:after="0" w:line="240" w:lineRule="auto"/>
      <w:ind w:left="-1140"/>
    </w:pPr>
    <w:rPr>
      <w:rFonts w:ascii="Intel Clear" w:eastAsia="Times New Roman" w:hAnsi="Intel Clear" w:cs="Arial"/>
      <w:b/>
      <w:i/>
      <w:color w:val="FF0000"/>
      <w:sz w:val="24"/>
      <w:szCs w:val="24"/>
    </w:rPr>
  </w:style>
  <w:style w:type="paragraph" w:customStyle="1" w:styleId="Spacer">
    <w:name w:val="Spacer"/>
    <w:basedOn w:val="Body"/>
    <w:rsid w:val="00A375F5"/>
    <w:pPr>
      <w:numPr>
        <w:numId w:val="10"/>
      </w:numPr>
      <w:spacing w:before="0"/>
      <w:ind w:left="0" w:firstLine="0"/>
      <w:outlineLvl w:val="0"/>
    </w:pPr>
    <w:rPr>
      <w:sz w:val="12"/>
    </w:rPr>
  </w:style>
  <w:style w:type="paragraph" w:customStyle="1" w:styleId="CellBodyLeft">
    <w:name w:val="CellBodyLeft"/>
    <w:basedOn w:val="Body"/>
    <w:link w:val="CellBodyLeftChar1"/>
    <w:qFormat/>
    <w:rsid w:val="00A375F5"/>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8"/>
    </w:rPr>
  </w:style>
  <w:style w:type="paragraph" w:styleId="TOAHeading">
    <w:name w:val="toa heading"/>
    <w:basedOn w:val="Normal"/>
    <w:next w:val="Normal"/>
    <w:semiHidden/>
    <w:rsid w:val="00A375F5"/>
    <w:pPr>
      <w:spacing w:before="240" w:after="120"/>
    </w:pPr>
    <w:rPr>
      <w:b/>
      <w:caps/>
    </w:rPr>
  </w:style>
  <w:style w:type="paragraph" w:customStyle="1" w:styleId="BulletSub">
    <w:name w:val="Bullet Sub"/>
    <w:basedOn w:val="Bullet"/>
    <w:qFormat/>
    <w:rsid w:val="00A375F5"/>
    <w:pPr>
      <w:numPr>
        <w:numId w:val="3"/>
      </w:numPr>
      <w:tabs>
        <w:tab w:val="left" w:pos="720"/>
      </w:tabs>
      <w:spacing w:before="0"/>
    </w:pPr>
  </w:style>
  <w:style w:type="paragraph" w:styleId="DocumentMap">
    <w:name w:val="Document Map"/>
    <w:basedOn w:val="Body"/>
    <w:link w:val="DocumentMapChar"/>
    <w:semiHidden/>
    <w:rsid w:val="00A375F5"/>
    <w:pPr>
      <w:shd w:val="clear" w:color="auto" w:fill="000080"/>
    </w:pPr>
    <w:rPr>
      <w:rFonts w:ascii="Tahoma" w:hAnsi="Tahoma"/>
    </w:rPr>
  </w:style>
  <w:style w:type="character" w:customStyle="1" w:styleId="DocumentMapChar">
    <w:name w:val="Document Map Char"/>
    <w:basedOn w:val="DefaultParagraphFont"/>
    <w:link w:val="DocumentMap"/>
    <w:semiHidden/>
    <w:rsid w:val="00A375F5"/>
    <w:rPr>
      <w:rFonts w:ascii="Tahoma" w:eastAsia="Times New Roman" w:hAnsi="Tahoma" w:cs="Times New Roman"/>
      <w:color w:val="000000"/>
      <w:sz w:val="20"/>
      <w:szCs w:val="20"/>
      <w:shd w:val="clear" w:color="auto" w:fill="000080"/>
    </w:rPr>
  </w:style>
  <w:style w:type="paragraph" w:customStyle="1" w:styleId="Code">
    <w:name w:val="Code"/>
    <w:basedOn w:val="Body"/>
    <w:rsid w:val="00A375F5"/>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link w:val="HeaderChar"/>
    <w:rsid w:val="00A375F5"/>
    <w:pPr>
      <w:tabs>
        <w:tab w:val="center" w:pos="4320"/>
        <w:tab w:val="right" w:pos="8640"/>
      </w:tabs>
      <w:spacing w:before="0"/>
    </w:pPr>
    <w:rPr>
      <w:b/>
      <w:i/>
      <w:sz w:val="18"/>
    </w:rPr>
  </w:style>
  <w:style w:type="character" w:customStyle="1" w:styleId="HeaderChar">
    <w:name w:val="Header Char"/>
    <w:basedOn w:val="DefaultParagraphFont"/>
    <w:link w:val="Header"/>
    <w:rsid w:val="00A375F5"/>
    <w:rPr>
      <w:rFonts w:ascii="Intel Clear" w:eastAsia="Times New Roman" w:hAnsi="Intel Clear" w:cs="Times New Roman"/>
      <w:b/>
      <w:i/>
      <w:color w:val="000000"/>
      <w:sz w:val="18"/>
      <w:szCs w:val="20"/>
    </w:rPr>
  </w:style>
  <w:style w:type="paragraph" w:customStyle="1" w:styleId="Caution">
    <w:name w:val="Caution"/>
    <w:basedOn w:val="Body"/>
    <w:next w:val="Normal"/>
    <w:rsid w:val="00A375F5"/>
    <w:pPr>
      <w:numPr>
        <w:numId w:val="4"/>
      </w:numPr>
      <w:tabs>
        <w:tab w:val="left" w:pos="1300"/>
      </w:tabs>
      <w:spacing w:before="260" w:line="240" w:lineRule="exact"/>
    </w:pPr>
  </w:style>
  <w:style w:type="character" w:styleId="Hyperlink">
    <w:name w:val="Hyperlink"/>
    <w:basedOn w:val="DefaultParagraphFont"/>
    <w:uiPriority w:val="99"/>
    <w:rsid w:val="00A375F5"/>
    <w:rPr>
      <w:rFonts w:ascii="Verdana" w:hAnsi="Verdana"/>
      <w:color w:val="0071C5"/>
      <w:sz w:val="18"/>
      <w:szCs w:val="18"/>
      <w:u w:val="single"/>
    </w:rPr>
  </w:style>
  <w:style w:type="paragraph" w:customStyle="1" w:styleId="Legal">
    <w:name w:val="Legal"/>
    <w:basedOn w:val="Normal"/>
    <w:rsid w:val="00A375F5"/>
    <w:rPr>
      <w:rFonts w:cs="Arial"/>
      <w:color w:val="000000"/>
      <w:sz w:val="14"/>
      <w:szCs w:val="18"/>
    </w:rPr>
  </w:style>
  <w:style w:type="paragraph" w:customStyle="1" w:styleId="DocType">
    <w:name w:val="DocType"/>
    <w:basedOn w:val="Body"/>
    <w:rsid w:val="00A375F5"/>
    <w:pPr>
      <w:pBdr>
        <w:bottom w:val="single" w:sz="4" w:space="1" w:color="auto"/>
      </w:pBdr>
      <w:spacing w:before="0"/>
      <w:ind w:left="-1140" w:right="-20"/>
    </w:pPr>
    <w:rPr>
      <w:b/>
      <w:color w:val="0071C5"/>
      <w:sz w:val="24"/>
    </w:rPr>
  </w:style>
  <w:style w:type="paragraph" w:customStyle="1" w:styleId="DateTitlePage">
    <w:name w:val="DateTitlePage"/>
    <w:basedOn w:val="Body"/>
    <w:rsid w:val="00A375F5"/>
    <w:pPr>
      <w:spacing w:before="0"/>
      <w:ind w:left="-1140" w:right="580"/>
    </w:pPr>
    <w:rPr>
      <w:b/>
      <w:i/>
      <w:color w:val="0071C5"/>
      <w:sz w:val="24"/>
    </w:rPr>
  </w:style>
  <w:style w:type="paragraph" w:customStyle="1" w:styleId="HeadingTOC">
    <w:name w:val="Heading (TOC"/>
    <w:aliases w:val="RevHistory)"/>
    <w:basedOn w:val="Body"/>
    <w:next w:val="Normal"/>
    <w:rsid w:val="00A375F5"/>
    <w:pPr>
      <w:pageBreakBefore/>
      <w:pBdr>
        <w:bottom w:val="single" w:sz="8" w:space="6" w:color="auto"/>
      </w:pBdr>
      <w:spacing w:before="480" w:after="60" w:line="580" w:lineRule="exact"/>
      <w:ind w:left="-1300"/>
    </w:pPr>
    <w:rPr>
      <w:b/>
      <w:i/>
      <w:color w:val="0071C5"/>
      <w:sz w:val="36"/>
    </w:rPr>
  </w:style>
  <w:style w:type="paragraph" w:customStyle="1" w:styleId="NotesTableNumberedList">
    <w:name w:val="NotesTable (Numbered List)"/>
    <w:basedOn w:val="Normal"/>
    <w:rsid w:val="00A375F5"/>
    <w:pPr>
      <w:numPr>
        <w:ilvl w:val="1"/>
        <w:numId w:val="15"/>
      </w:numPr>
      <w:snapToGrid w:val="0"/>
      <w:spacing w:before="0"/>
      <w:outlineLvl w:val="1"/>
    </w:pPr>
    <w:rPr>
      <w:sz w:val="16"/>
    </w:rPr>
  </w:style>
  <w:style w:type="paragraph" w:customStyle="1" w:styleId="Note">
    <w:name w:val="Note"/>
    <w:basedOn w:val="Body"/>
    <w:next w:val="Body"/>
    <w:rsid w:val="00A375F5"/>
    <w:pPr>
      <w:numPr>
        <w:numId w:val="9"/>
      </w:numPr>
      <w:tabs>
        <w:tab w:val="clear" w:pos="76"/>
        <w:tab w:val="left" w:pos="0"/>
      </w:tabs>
      <w:spacing w:before="260" w:line="220" w:lineRule="exact"/>
      <w:ind w:left="0" w:hanging="648"/>
    </w:pPr>
  </w:style>
  <w:style w:type="paragraph" w:customStyle="1" w:styleId="FigureSpace">
    <w:name w:val="FigureSpace"/>
    <w:basedOn w:val="Body"/>
    <w:rsid w:val="00A375F5"/>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A375F5"/>
    <w:pPr>
      <w:numPr>
        <w:numId w:val="1"/>
      </w:numPr>
      <w:tabs>
        <w:tab w:val="left" w:pos="0"/>
      </w:tabs>
      <w:spacing w:before="260" w:line="220" w:lineRule="exact"/>
    </w:pPr>
  </w:style>
  <w:style w:type="paragraph" w:styleId="TableofFigures">
    <w:name w:val="table of figures"/>
    <w:basedOn w:val="Body"/>
    <w:next w:val="Normal"/>
    <w:uiPriority w:val="99"/>
    <w:rsid w:val="00A375F5"/>
    <w:pPr>
      <w:tabs>
        <w:tab w:val="right" w:leader="dot" w:pos="7920"/>
      </w:tabs>
      <w:spacing w:before="0"/>
      <w:ind w:hanging="1296"/>
    </w:pPr>
  </w:style>
  <w:style w:type="paragraph" w:customStyle="1" w:styleId="CellBitClear">
    <w:name w:val="CellBitClear"/>
    <w:basedOn w:val="CellBodyLeft"/>
    <w:rsid w:val="00A375F5"/>
    <w:pPr>
      <w:numPr>
        <w:numId w:val="5"/>
      </w:numPr>
      <w:tabs>
        <w:tab w:val="left" w:pos="340"/>
      </w:tabs>
      <w:spacing w:before="0" w:after="0" w:line="180" w:lineRule="exact"/>
      <w:ind w:left="360" w:hanging="340"/>
    </w:pPr>
  </w:style>
  <w:style w:type="paragraph" w:customStyle="1" w:styleId="CellBitSet">
    <w:name w:val="CellBitSet"/>
    <w:basedOn w:val="CellBitClear"/>
    <w:rsid w:val="00A375F5"/>
    <w:pPr>
      <w:numPr>
        <w:numId w:val="6"/>
      </w:numPr>
      <w:ind w:left="380"/>
    </w:pPr>
  </w:style>
  <w:style w:type="paragraph" w:customStyle="1" w:styleId="zHeading1Appendix">
    <w:name w:val="zHeading_1_Appendix"/>
    <w:basedOn w:val="Heading1"/>
    <w:next w:val="Body"/>
    <w:rsid w:val="00A375F5"/>
    <w:pPr>
      <w:numPr>
        <w:numId w:val="12"/>
      </w:numPr>
      <w:tabs>
        <w:tab w:val="clear" w:pos="1580"/>
      </w:tabs>
    </w:pPr>
  </w:style>
  <w:style w:type="paragraph" w:customStyle="1" w:styleId="zHeading2Appendix">
    <w:name w:val="zHeading_2_Appendix"/>
    <w:basedOn w:val="zHeading1Appendix"/>
    <w:next w:val="Body"/>
    <w:rsid w:val="00A375F5"/>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Body"/>
    <w:rsid w:val="00A375F5"/>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rsid w:val="00A375F5"/>
    <w:pPr>
      <w:numPr>
        <w:numId w:val="11"/>
      </w:numPr>
      <w:tabs>
        <w:tab w:val="left" w:pos="360"/>
      </w:tabs>
      <w:spacing w:before="60"/>
    </w:pPr>
  </w:style>
  <w:style w:type="paragraph" w:customStyle="1" w:styleId="zHeading4Appendix">
    <w:name w:val="zHeading_4_Appendix"/>
    <w:basedOn w:val="zHeading1Appendix"/>
    <w:next w:val="Body"/>
    <w:rsid w:val="00A375F5"/>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Body"/>
    <w:rsid w:val="00A375F5"/>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A375F5"/>
    <w:pPr>
      <w:numPr>
        <w:numId w:val="15"/>
      </w:numPr>
    </w:pPr>
  </w:style>
  <w:style w:type="paragraph" w:customStyle="1" w:styleId="NoteTable">
    <w:name w:val="NoteTable"/>
    <w:basedOn w:val="Normal"/>
    <w:rsid w:val="00A375F5"/>
    <w:pPr>
      <w:numPr>
        <w:numId w:val="13"/>
      </w:numPr>
      <w:spacing w:before="120"/>
      <w:ind w:left="700" w:hanging="700"/>
      <w:outlineLvl w:val="0"/>
    </w:pPr>
    <w:rPr>
      <w:sz w:val="16"/>
    </w:rPr>
  </w:style>
  <w:style w:type="paragraph" w:customStyle="1" w:styleId="CellBodyCenter">
    <w:name w:val="CellBodyCenter"/>
    <w:basedOn w:val="CellBodyLeft"/>
    <w:qFormat/>
    <w:rsid w:val="00A375F5"/>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A375F5"/>
    <w:pPr>
      <w:spacing w:before="240" w:after="240" w:line="340" w:lineRule="exact"/>
      <w:ind w:left="-1300"/>
    </w:pPr>
    <w:rPr>
      <w:b/>
      <w:noProof/>
      <w:color w:val="0071C5"/>
      <w:sz w:val="32"/>
    </w:rPr>
  </w:style>
  <w:style w:type="character" w:styleId="PageNumber">
    <w:name w:val="page number"/>
    <w:basedOn w:val="DefaultParagraphFont"/>
    <w:semiHidden/>
    <w:rsid w:val="00A375F5"/>
  </w:style>
  <w:style w:type="character" w:customStyle="1" w:styleId="Cross-Reference">
    <w:name w:val="Cross-Reference"/>
    <w:basedOn w:val="DefaultParagraphFont"/>
    <w:rsid w:val="00A375F5"/>
    <w:rPr>
      <w:color w:val="0071C5"/>
      <w:u w:val="single"/>
    </w:rPr>
  </w:style>
  <w:style w:type="character" w:styleId="FollowedHyperlink">
    <w:name w:val="FollowedHyperlink"/>
    <w:basedOn w:val="DefaultParagraphFont"/>
    <w:rsid w:val="00A375F5"/>
    <w:rPr>
      <w:color w:val="800080"/>
      <w:u w:val="single"/>
    </w:rPr>
  </w:style>
  <w:style w:type="paragraph" w:customStyle="1" w:styleId="Bulletpara">
    <w:name w:val="Bullet para"/>
    <w:basedOn w:val="Bullet"/>
    <w:qFormat/>
    <w:rsid w:val="00A375F5"/>
    <w:pPr>
      <w:numPr>
        <w:numId w:val="0"/>
      </w:numPr>
      <w:ind w:left="360"/>
    </w:pPr>
  </w:style>
  <w:style w:type="paragraph" w:styleId="BalloonText">
    <w:name w:val="Balloon Text"/>
    <w:basedOn w:val="Normal"/>
    <w:link w:val="BalloonTextChar"/>
    <w:rsid w:val="00A375F5"/>
    <w:pPr>
      <w:spacing w:before="0"/>
    </w:pPr>
    <w:rPr>
      <w:rFonts w:ascii="Tahoma" w:hAnsi="Tahoma" w:cs="Tahoma"/>
      <w:sz w:val="16"/>
      <w:szCs w:val="16"/>
    </w:rPr>
  </w:style>
  <w:style w:type="character" w:customStyle="1" w:styleId="BalloonTextChar">
    <w:name w:val="Balloon Text Char"/>
    <w:basedOn w:val="DefaultParagraphFont"/>
    <w:link w:val="BalloonText"/>
    <w:rsid w:val="00A375F5"/>
    <w:rPr>
      <w:rFonts w:ascii="Tahoma" w:eastAsia="Times New Roman" w:hAnsi="Tahoma" w:cs="Tahoma"/>
      <w:sz w:val="16"/>
      <w:szCs w:val="16"/>
    </w:rPr>
  </w:style>
  <w:style w:type="paragraph" w:styleId="BodyText">
    <w:name w:val="Body Text"/>
    <w:basedOn w:val="Normal"/>
    <w:link w:val="BodyTextChar"/>
    <w:rsid w:val="00A375F5"/>
    <w:pPr>
      <w:spacing w:after="120"/>
    </w:pPr>
  </w:style>
  <w:style w:type="character" w:customStyle="1" w:styleId="BodyTextChar">
    <w:name w:val="Body Text Char"/>
    <w:basedOn w:val="DefaultParagraphFont"/>
    <w:link w:val="BodyText"/>
    <w:rsid w:val="00A375F5"/>
    <w:rPr>
      <w:rFonts w:ascii="Intel Clear" w:eastAsia="Times New Roman" w:hAnsi="Intel Clear" w:cs="Times New Roman"/>
      <w:sz w:val="20"/>
      <w:szCs w:val="20"/>
    </w:rPr>
  </w:style>
  <w:style w:type="character" w:styleId="Emphasis">
    <w:name w:val="Emphasis"/>
    <w:rsid w:val="00A375F5"/>
    <w:rPr>
      <w:rFonts w:ascii="Verdana" w:hAnsi="Verdana"/>
      <w:i/>
      <w:iCs/>
    </w:rPr>
  </w:style>
  <w:style w:type="paragraph" w:customStyle="1" w:styleId="ExecSummary">
    <w:name w:val="Exec Summary"/>
    <w:basedOn w:val="BodyText"/>
    <w:rsid w:val="00A375F5"/>
    <w:pPr>
      <w:spacing w:before="120" w:line="360" w:lineRule="auto"/>
    </w:pPr>
    <w:rPr>
      <w:rFonts w:eastAsia="Arial Unicode MS" w:cs="Arial"/>
      <w:sz w:val="21"/>
    </w:rPr>
  </w:style>
  <w:style w:type="paragraph" w:customStyle="1" w:styleId="ExecSummaryBullet">
    <w:name w:val="Exec Summary Bullet"/>
    <w:basedOn w:val="Normal"/>
    <w:rsid w:val="00A375F5"/>
    <w:pPr>
      <w:numPr>
        <w:numId w:val="16"/>
      </w:numPr>
      <w:spacing w:before="0" w:after="180" w:line="360" w:lineRule="auto"/>
    </w:pPr>
    <w:rPr>
      <w:rFonts w:cs="Arial"/>
    </w:rPr>
  </w:style>
  <w:style w:type="paragraph" w:customStyle="1" w:styleId="ExecSummaryPull-Quote">
    <w:name w:val="Exec Summary Pull-Quote"/>
    <w:basedOn w:val="ExecSummary"/>
    <w:rsid w:val="00A375F5"/>
    <w:pPr>
      <w:pBdr>
        <w:top w:val="single" w:sz="4" w:space="6" w:color="999999"/>
        <w:bottom w:val="single" w:sz="4" w:space="1" w:color="999999"/>
      </w:pBdr>
      <w:spacing w:before="60" w:after="360"/>
      <w:ind w:left="1411" w:hanging="144"/>
    </w:pPr>
    <w:rPr>
      <w:color w:val="0860A8"/>
      <w:sz w:val="22"/>
      <w:szCs w:val="22"/>
    </w:rPr>
  </w:style>
  <w:style w:type="paragraph" w:customStyle="1" w:styleId="TableorFigureNote">
    <w:name w:val="Table or Figure Note"/>
    <w:basedOn w:val="BodyText"/>
    <w:rsid w:val="00A375F5"/>
    <w:pPr>
      <w:spacing w:before="60" w:after="240"/>
      <w:ind w:left="1530" w:hanging="144"/>
    </w:pPr>
    <w:rPr>
      <w:rFonts w:eastAsia="Arial Unicode MS" w:cs="Arial"/>
      <w:sz w:val="16"/>
      <w:szCs w:val="18"/>
    </w:rPr>
  </w:style>
  <w:style w:type="paragraph" w:customStyle="1" w:styleId="AcronymHeading">
    <w:name w:val="Acronym Heading"/>
    <w:basedOn w:val="Normal"/>
    <w:rsid w:val="00A375F5"/>
    <w:pPr>
      <w:pBdr>
        <w:top w:val="single" w:sz="4" w:space="6" w:color="999999"/>
        <w:left w:val="single" w:sz="4" w:space="4" w:color="999999"/>
        <w:bottom w:val="single" w:sz="4" w:space="6" w:color="999999"/>
        <w:right w:val="single" w:sz="4" w:space="4" w:color="999999"/>
      </w:pBdr>
      <w:spacing w:before="120" w:after="120" w:line="320" w:lineRule="exact"/>
      <w:ind w:left="1267"/>
    </w:pPr>
    <w:rPr>
      <w:rFonts w:eastAsia="Arial Unicode MS" w:cs="Arial"/>
      <w:b/>
      <w:sz w:val="24"/>
      <w:szCs w:val="28"/>
    </w:rPr>
  </w:style>
  <w:style w:type="paragraph" w:customStyle="1" w:styleId="Acronyms">
    <w:name w:val="Acronyms"/>
    <w:basedOn w:val="BodyText"/>
    <w:link w:val="AcronymsChar"/>
    <w:rsid w:val="00A375F5"/>
    <w:pPr>
      <w:pBdr>
        <w:top w:val="single" w:sz="4" w:space="6" w:color="999999"/>
        <w:left w:val="single" w:sz="4" w:space="4" w:color="999999"/>
        <w:bottom w:val="single" w:sz="4" w:space="6" w:color="999999"/>
        <w:right w:val="single" w:sz="4" w:space="4" w:color="999999"/>
      </w:pBdr>
      <w:spacing w:before="0"/>
      <w:ind w:left="1267"/>
    </w:pPr>
    <w:rPr>
      <w:rFonts w:eastAsia="Arial Unicode MS" w:cs="Arial"/>
      <w:sz w:val="18"/>
      <w:szCs w:val="18"/>
    </w:rPr>
  </w:style>
  <w:style w:type="character" w:customStyle="1" w:styleId="AcronymsChar">
    <w:name w:val="Acronyms Char"/>
    <w:link w:val="Acronyms"/>
    <w:rsid w:val="00A375F5"/>
    <w:rPr>
      <w:rFonts w:ascii="Intel Clear" w:eastAsia="Arial Unicode MS" w:hAnsi="Intel Clear" w:cs="Arial"/>
      <w:sz w:val="18"/>
      <w:szCs w:val="18"/>
    </w:rPr>
  </w:style>
  <w:style w:type="paragraph" w:customStyle="1" w:styleId="Disclaimer">
    <w:name w:val="Disclaimer"/>
    <w:basedOn w:val="Normal"/>
    <w:rsid w:val="00A375F5"/>
    <w:pPr>
      <w:autoSpaceDE w:val="0"/>
      <w:autoSpaceDN w:val="0"/>
      <w:adjustRightInd w:val="0"/>
      <w:spacing w:before="0" w:after="120" w:line="240" w:lineRule="exact"/>
      <w:ind w:right="-360"/>
    </w:pPr>
    <w:rPr>
      <w:rFonts w:cs="Arial"/>
      <w:sz w:val="16"/>
      <w:szCs w:val="14"/>
    </w:rPr>
  </w:style>
  <w:style w:type="character" w:styleId="IntenseEmphasis">
    <w:name w:val="Intense Emphasis"/>
    <w:basedOn w:val="DefaultParagraphFont"/>
    <w:uiPriority w:val="21"/>
    <w:rsid w:val="00A375F5"/>
    <w:rPr>
      <w:b/>
      <w:bCs/>
      <w:i/>
      <w:iCs/>
      <w:color w:val="5B9BD5" w:themeColor="accent1"/>
    </w:rPr>
  </w:style>
  <w:style w:type="paragraph" w:styleId="ListParagraph">
    <w:name w:val="List Paragraph"/>
    <w:basedOn w:val="Normal"/>
    <w:uiPriority w:val="34"/>
    <w:qFormat/>
    <w:rsid w:val="00A375F5"/>
    <w:pPr>
      <w:ind w:left="720"/>
      <w:contextualSpacing/>
    </w:pPr>
  </w:style>
  <w:style w:type="paragraph" w:styleId="TOCHeading">
    <w:name w:val="TOC Heading"/>
    <w:basedOn w:val="Heading1"/>
    <w:next w:val="Normal"/>
    <w:uiPriority w:val="39"/>
    <w:semiHidden/>
    <w:unhideWhenUsed/>
    <w:qFormat/>
    <w:rsid w:val="00A375F5"/>
    <w:pPr>
      <w:pageBreakBefore w:val="0"/>
      <w:numPr>
        <w:numId w:val="0"/>
      </w:numPr>
      <w:pBdr>
        <w:bottom w:val="none" w:sz="0" w:space="0" w:color="auto"/>
      </w:pBdr>
      <w:spacing w:after="0" w:line="276" w:lineRule="auto"/>
      <w:outlineLvl w:val="9"/>
    </w:pPr>
    <w:rPr>
      <w:rFonts w:asciiTheme="majorHAnsi" w:eastAsiaTheme="majorEastAsia" w:hAnsiTheme="majorHAnsi" w:cstheme="majorBidi"/>
      <w:bCs/>
      <w:i w:val="0"/>
      <w:color w:val="2E74B5" w:themeColor="accent1" w:themeShade="BF"/>
      <w:sz w:val="28"/>
      <w:szCs w:val="28"/>
      <w:lang w:eastAsia="ja-JP"/>
    </w:rPr>
  </w:style>
  <w:style w:type="character" w:customStyle="1" w:styleId="CellBodyLeftChar1">
    <w:name w:val="CellBodyLeft Char1"/>
    <w:link w:val="CellBodyLeft"/>
    <w:rsid w:val="00A375F5"/>
    <w:rPr>
      <w:rFonts w:ascii="Intel Clear" w:eastAsia="Times New Roman" w:hAnsi="Intel Clear" w:cs="Times New Roman"/>
      <w:color w:val="000000"/>
      <w:sz w:val="18"/>
      <w:szCs w:val="20"/>
    </w:rPr>
  </w:style>
  <w:style w:type="numbering" w:styleId="111111">
    <w:name w:val="Outline List 2"/>
    <w:basedOn w:val="NoList"/>
    <w:rsid w:val="00A375F5"/>
    <w:pPr>
      <w:numPr>
        <w:numId w:val="19"/>
      </w:numPr>
    </w:pPr>
  </w:style>
  <w:style w:type="paragraph" w:customStyle="1" w:styleId="CellBodyBullet2">
    <w:name w:val="CellBodyBullet2"/>
    <w:basedOn w:val="Bullet"/>
    <w:uiPriority w:val="99"/>
    <w:rsid w:val="00A375F5"/>
    <w:pPr>
      <w:numPr>
        <w:numId w:val="19"/>
      </w:numPr>
      <w:tabs>
        <w:tab w:val="left" w:pos="180"/>
        <w:tab w:val="left" w:pos="720"/>
      </w:tabs>
      <w:spacing w:before="60" w:after="60" w:line="259" w:lineRule="auto"/>
      <w:ind w:left="120" w:right="20" w:hanging="120"/>
    </w:pPr>
    <w:rPr>
      <w:rFonts w:ascii="Calibri" w:eastAsia="MS Mincho" w:hAnsi="Calibri" w:cstheme="minorBidi"/>
      <w:color w:val="auto"/>
      <w:sz w:val="16"/>
      <w:szCs w:val="22"/>
      <w:lang w:val="x-none" w:eastAsia="x-none"/>
    </w:rPr>
  </w:style>
  <w:style w:type="character" w:styleId="CommentReference">
    <w:name w:val="annotation reference"/>
    <w:basedOn w:val="DefaultParagraphFont"/>
    <w:semiHidden/>
    <w:unhideWhenUsed/>
    <w:rsid w:val="00A375F5"/>
    <w:rPr>
      <w:sz w:val="16"/>
      <w:szCs w:val="16"/>
    </w:rPr>
  </w:style>
  <w:style w:type="paragraph" w:styleId="CommentText">
    <w:name w:val="annotation text"/>
    <w:basedOn w:val="Normal"/>
    <w:link w:val="CommentTextChar"/>
    <w:semiHidden/>
    <w:unhideWhenUsed/>
    <w:rsid w:val="00A375F5"/>
  </w:style>
  <w:style w:type="character" w:customStyle="1" w:styleId="CommentTextChar">
    <w:name w:val="Comment Text Char"/>
    <w:basedOn w:val="DefaultParagraphFont"/>
    <w:link w:val="CommentText"/>
    <w:semiHidden/>
    <w:rsid w:val="00A375F5"/>
    <w:rPr>
      <w:rFonts w:ascii="Intel Clear" w:eastAsia="Times New Roman" w:hAnsi="Intel Clear" w:cs="Times New Roman"/>
      <w:sz w:val="20"/>
      <w:szCs w:val="20"/>
    </w:rPr>
  </w:style>
  <w:style w:type="paragraph" w:styleId="CommentSubject">
    <w:name w:val="annotation subject"/>
    <w:basedOn w:val="CommentText"/>
    <w:next w:val="CommentText"/>
    <w:link w:val="CommentSubjectChar"/>
    <w:semiHidden/>
    <w:unhideWhenUsed/>
    <w:rsid w:val="00A375F5"/>
    <w:rPr>
      <w:b/>
      <w:bCs/>
    </w:rPr>
  </w:style>
  <w:style w:type="character" w:customStyle="1" w:styleId="CommentSubjectChar">
    <w:name w:val="Comment Subject Char"/>
    <w:basedOn w:val="CommentTextChar"/>
    <w:link w:val="CommentSubject"/>
    <w:semiHidden/>
    <w:rsid w:val="00A375F5"/>
    <w:rPr>
      <w:rFonts w:ascii="Intel Clear" w:eastAsia="Times New Roman" w:hAnsi="Intel Clear" w:cs="Times New Roman"/>
      <w:b/>
      <w:bCs/>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link w:val="Caption"/>
    <w:rsid w:val="00A375F5"/>
    <w:rPr>
      <w:rFonts w:ascii="Intel Clear" w:eastAsia="Times New Roman" w:hAnsi="Intel Clear" w:cs="Times New Roman"/>
      <w:b/>
      <w:color w:val="0071C5"/>
      <w:sz w:val="20"/>
      <w:szCs w:val="20"/>
    </w:rPr>
  </w:style>
  <w:style w:type="table" w:styleId="TableGrid">
    <w:name w:val="Table Grid"/>
    <w:basedOn w:val="TableNormal"/>
    <w:rsid w:val="00A375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ellHeadingCenterChar">
    <w:name w:val="CellHeadingCenter Char"/>
    <w:link w:val="CellHeadingCenter"/>
    <w:rsid w:val="00A375F5"/>
    <w:rPr>
      <w:rFonts w:ascii="Intel Clear" w:eastAsia="Times New Roman" w:hAnsi="Intel Clear" w:cs="Times New Roman"/>
      <w:b/>
      <w:color w:val="0071C5"/>
      <w:sz w:val="18"/>
      <w:szCs w:val="20"/>
    </w:rPr>
  </w:style>
  <w:style w:type="paragraph" w:customStyle="1" w:styleId="TableHead">
    <w:name w:val="TableHead"/>
    <w:basedOn w:val="Body"/>
    <w:link w:val="TableHeadChar"/>
    <w:rsid w:val="00A375F5"/>
    <w:pPr>
      <w:spacing w:before="40" w:after="20"/>
      <w:jc w:val="both"/>
    </w:pPr>
    <w:rPr>
      <w:rFonts w:ascii="Arial" w:hAnsi="Arial"/>
      <w:b/>
      <w:color w:val="auto"/>
      <w:sz w:val="24"/>
      <w:lang w:eastAsia="de-DE"/>
    </w:rPr>
  </w:style>
  <w:style w:type="paragraph" w:customStyle="1" w:styleId="TableCell">
    <w:name w:val="TableCell"/>
    <w:basedOn w:val="Body"/>
    <w:link w:val="TableCellChar"/>
    <w:autoRedefine/>
    <w:rsid w:val="004E27F6"/>
    <w:pPr>
      <w:spacing w:before="40" w:after="20"/>
      <w:ind w:right="57"/>
      <w:jc w:val="both"/>
    </w:pPr>
    <w:rPr>
      <w:rFonts w:cs="Intel Clear"/>
      <w:color w:val="auto"/>
      <w:lang w:eastAsia="de-DE"/>
    </w:rPr>
  </w:style>
  <w:style w:type="paragraph" w:customStyle="1" w:styleId="TableTitle">
    <w:name w:val="TableTitle"/>
    <w:basedOn w:val="Body"/>
    <w:next w:val="Body"/>
    <w:link w:val="TableTitleChar"/>
    <w:rsid w:val="00A375F5"/>
    <w:pPr>
      <w:keepNext/>
      <w:numPr>
        <w:numId w:val="21"/>
      </w:numPr>
      <w:spacing w:before="260" w:after="40"/>
      <w:ind w:left="1304"/>
    </w:pPr>
    <w:rPr>
      <w:rFonts w:ascii="Arial" w:hAnsi="Arial"/>
      <w:b/>
      <w:color w:val="auto"/>
      <w:sz w:val="22"/>
      <w:lang w:eastAsia="de-DE"/>
    </w:rPr>
  </w:style>
  <w:style w:type="numbering" w:customStyle="1" w:styleId="IFXTableTitleList">
    <w:name w:val="IFX TableTitle List"/>
    <w:rsid w:val="00A375F5"/>
    <w:pPr>
      <w:numPr>
        <w:numId w:val="21"/>
      </w:numPr>
    </w:pPr>
  </w:style>
  <w:style w:type="character" w:customStyle="1" w:styleId="TableCellChar">
    <w:name w:val="TableCell Char"/>
    <w:link w:val="TableCell"/>
    <w:rsid w:val="004E27F6"/>
    <w:rPr>
      <w:rFonts w:ascii="Intel Clear" w:eastAsia="Times New Roman" w:hAnsi="Intel Clear" w:cs="Intel Clear"/>
      <w:sz w:val="20"/>
      <w:szCs w:val="20"/>
      <w:lang w:eastAsia="de-DE"/>
    </w:rPr>
  </w:style>
  <w:style w:type="character" w:customStyle="1" w:styleId="TableHeadChar">
    <w:name w:val="TableHead Char"/>
    <w:link w:val="TableHead"/>
    <w:rsid w:val="00A375F5"/>
    <w:rPr>
      <w:rFonts w:ascii="Arial" w:eastAsia="Times New Roman" w:hAnsi="Arial" w:cs="Times New Roman"/>
      <w:b/>
      <w:sz w:val="24"/>
      <w:szCs w:val="20"/>
      <w:lang w:eastAsia="de-DE"/>
    </w:rPr>
  </w:style>
  <w:style w:type="character" w:customStyle="1" w:styleId="TableTitleChar">
    <w:name w:val="TableTitle Char"/>
    <w:basedOn w:val="DefaultParagraphFont"/>
    <w:link w:val="TableTitle"/>
    <w:rsid w:val="00A375F5"/>
    <w:rPr>
      <w:rFonts w:ascii="Arial" w:eastAsia="Times New Roman" w:hAnsi="Arial" w:cs="Times New Roman"/>
      <w:b/>
      <w:szCs w:val="20"/>
      <w:lang w:eastAsia="de-DE"/>
    </w:rPr>
  </w:style>
  <w:style w:type="paragraph" w:customStyle="1" w:styleId="TableCellBold">
    <w:name w:val="TableCellBold"/>
    <w:basedOn w:val="TableCell"/>
    <w:rsid w:val="00A375F5"/>
    <w:rPr>
      <w:b/>
    </w:rPr>
  </w:style>
  <w:style w:type="paragraph" w:customStyle="1" w:styleId="AlphaA">
    <w:name w:val="AlphaA"/>
    <w:basedOn w:val="Bullet"/>
    <w:next w:val="Normal"/>
    <w:rsid w:val="00A375F5"/>
    <w:pPr>
      <w:numPr>
        <w:numId w:val="22"/>
      </w:numPr>
      <w:tabs>
        <w:tab w:val="left" w:pos="198"/>
      </w:tabs>
      <w:spacing w:before="0" w:line="220" w:lineRule="exact"/>
      <w:jc w:val="both"/>
    </w:pPr>
    <w:rPr>
      <w:rFonts w:ascii="Helvetica" w:hAnsi="Helvetica"/>
      <w:noProof/>
      <w:color w:val="auto"/>
      <w:sz w:val="18"/>
      <w:lang w:val="de-DE" w:eastAsia="zh-CN"/>
    </w:rPr>
  </w:style>
  <w:style w:type="paragraph" w:customStyle="1" w:styleId="CodeTableTitle">
    <w:name w:val="CodeTableTitle"/>
    <w:basedOn w:val="Body"/>
    <w:next w:val="Body"/>
    <w:rsid w:val="00A375F5"/>
    <w:pPr>
      <w:numPr>
        <w:numId w:val="23"/>
      </w:numPr>
      <w:tabs>
        <w:tab w:val="left" w:pos="1701"/>
      </w:tabs>
      <w:spacing w:before="120" w:after="60"/>
      <w:ind w:hanging="1775"/>
    </w:pPr>
    <w:rPr>
      <w:rFonts w:ascii="Arial" w:hAnsi="Arial"/>
      <w:b/>
      <w:color w:val="auto"/>
      <w:sz w:val="22"/>
      <w:lang w:eastAsia="de-DE"/>
    </w:rPr>
  </w:style>
  <w:style w:type="character" w:customStyle="1" w:styleId="BodyChar">
    <w:name w:val="Body Char"/>
    <w:link w:val="Body"/>
    <w:rsid w:val="003C1237"/>
    <w:rPr>
      <w:rFonts w:ascii="Intel Clear" w:eastAsia="Times New Roman" w:hAnsi="Intel Clear" w:cs="Times New Roman"/>
      <w:color w:val="000000"/>
      <w:sz w:val="20"/>
      <w:szCs w:val="20"/>
    </w:rPr>
  </w:style>
  <w:style w:type="character" w:customStyle="1" w:styleId="fontstyle01">
    <w:name w:val="fontstyle01"/>
    <w:basedOn w:val="DefaultParagraphFont"/>
    <w:rsid w:val="00F84145"/>
    <w:rPr>
      <w:rFonts w:ascii="Intel Clear" w:hAnsi="Intel Clear" w:cs="Intel Clear" w:hint="default"/>
      <w:b w:val="0"/>
      <w:bCs w:val="0"/>
      <w:i w:val="0"/>
      <w:iCs w:val="0"/>
      <w:color w:val="000000"/>
      <w:sz w:val="20"/>
      <w:szCs w:val="20"/>
    </w:rPr>
  </w:style>
  <w:style w:type="paragraph" w:styleId="Revision">
    <w:name w:val="Revision"/>
    <w:hidden/>
    <w:uiPriority w:val="99"/>
    <w:semiHidden/>
    <w:rsid w:val="00D871CA"/>
    <w:pPr>
      <w:spacing w:after="0" w:line="240" w:lineRule="auto"/>
    </w:pPr>
    <w:rPr>
      <w:rFonts w:ascii="Intel Clear" w:eastAsia="Times New Roman" w:hAnsi="Intel Clear" w:cs="Times New Roman"/>
      <w:sz w:val="20"/>
      <w:szCs w:val="20"/>
    </w:rPr>
  </w:style>
  <w:style w:type="character" w:styleId="IntenseReference">
    <w:name w:val="Intense Reference"/>
    <w:basedOn w:val="DefaultParagraphFont"/>
    <w:uiPriority w:val="32"/>
    <w:qFormat/>
    <w:rsid w:val="000B062E"/>
    <w:rPr>
      <w:b/>
      <w:bCs/>
      <w:smallCaps/>
      <w:color w:val="5B9BD5" w:themeColor="accent1"/>
      <w:spacing w:val="5"/>
    </w:rPr>
  </w:style>
  <w:style w:type="character" w:styleId="UnresolvedMention">
    <w:name w:val="Unresolved Mention"/>
    <w:basedOn w:val="DefaultParagraphFont"/>
    <w:uiPriority w:val="99"/>
    <w:semiHidden/>
    <w:unhideWhenUsed/>
    <w:rsid w:val="00A1031B"/>
    <w:rPr>
      <w:color w:val="605E5C"/>
      <w:shd w:val="clear" w:color="auto" w:fill="E1DFDD"/>
    </w:rPr>
  </w:style>
  <w:style w:type="character" w:styleId="HTMLCode">
    <w:name w:val="HTML Code"/>
    <w:basedOn w:val="DefaultParagraphFont"/>
    <w:uiPriority w:val="99"/>
    <w:semiHidden/>
    <w:unhideWhenUsed/>
    <w:rsid w:val="001D0BF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16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lang w:val="en-IN" w:eastAsia="en-IN"/>
    </w:rPr>
  </w:style>
  <w:style w:type="character" w:customStyle="1" w:styleId="HTMLPreformattedChar">
    <w:name w:val="HTML Preformatted Char"/>
    <w:basedOn w:val="DefaultParagraphFont"/>
    <w:link w:val="HTMLPreformatted"/>
    <w:uiPriority w:val="99"/>
    <w:rsid w:val="00F1633C"/>
    <w:rPr>
      <w:rFonts w:ascii="Courier New" w:eastAsia="Times New Roman" w:hAnsi="Courier New" w:cs="Courier New"/>
      <w:sz w:val="20"/>
      <w:szCs w:val="20"/>
      <w:lang w:val="en-IN" w:eastAsia="en-IN"/>
    </w:rPr>
  </w:style>
  <w:style w:type="character" w:customStyle="1" w:styleId="cm">
    <w:name w:val="cm"/>
    <w:basedOn w:val="DefaultParagraphFont"/>
    <w:rsid w:val="00F163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3678910">
      <w:bodyDiv w:val="1"/>
      <w:marLeft w:val="0"/>
      <w:marRight w:val="0"/>
      <w:marTop w:val="0"/>
      <w:marBottom w:val="0"/>
      <w:divBdr>
        <w:top w:val="none" w:sz="0" w:space="0" w:color="auto"/>
        <w:left w:val="none" w:sz="0" w:space="0" w:color="auto"/>
        <w:bottom w:val="none" w:sz="0" w:space="0" w:color="auto"/>
        <w:right w:val="none" w:sz="0" w:space="0" w:color="auto"/>
      </w:divBdr>
    </w:div>
    <w:div w:id="495222204">
      <w:bodyDiv w:val="1"/>
      <w:marLeft w:val="0"/>
      <w:marRight w:val="0"/>
      <w:marTop w:val="0"/>
      <w:marBottom w:val="0"/>
      <w:divBdr>
        <w:top w:val="none" w:sz="0" w:space="0" w:color="auto"/>
        <w:left w:val="none" w:sz="0" w:space="0" w:color="auto"/>
        <w:bottom w:val="none" w:sz="0" w:space="0" w:color="auto"/>
        <w:right w:val="none" w:sz="0" w:space="0" w:color="auto"/>
      </w:divBdr>
    </w:div>
    <w:div w:id="538511333">
      <w:bodyDiv w:val="1"/>
      <w:marLeft w:val="0"/>
      <w:marRight w:val="0"/>
      <w:marTop w:val="0"/>
      <w:marBottom w:val="0"/>
      <w:divBdr>
        <w:top w:val="none" w:sz="0" w:space="0" w:color="auto"/>
        <w:left w:val="none" w:sz="0" w:space="0" w:color="auto"/>
        <w:bottom w:val="none" w:sz="0" w:space="0" w:color="auto"/>
        <w:right w:val="none" w:sz="0" w:space="0" w:color="auto"/>
      </w:divBdr>
    </w:div>
    <w:div w:id="629898232">
      <w:bodyDiv w:val="1"/>
      <w:marLeft w:val="0"/>
      <w:marRight w:val="0"/>
      <w:marTop w:val="0"/>
      <w:marBottom w:val="0"/>
      <w:divBdr>
        <w:top w:val="none" w:sz="0" w:space="0" w:color="auto"/>
        <w:left w:val="none" w:sz="0" w:space="0" w:color="auto"/>
        <w:bottom w:val="none" w:sz="0" w:space="0" w:color="auto"/>
        <w:right w:val="none" w:sz="0" w:space="0" w:color="auto"/>
      </w:divBdr>
    </w:div>
    <w:div w:id="1007249121">
      <w:bodyDiv w:val="1"/>
      <w:marLeft w:val="0"/>
      <w:marRight w:val="0"/>
      <w:marTop w:val="0"/>
      <w:marBottom w:val="0"/>
      <w:divBdr>
        <w:top w:val="none" w:sz="0" w:space="0" w:color="auto"/>
        <w:left w:val="none" w:sz="0" w:space="0" w:color="auto"/>
        <w:bottom w:val="none" w:sz="0" w:space="0" w:color="auto"/>
        <w:right w:val="none" w:sz="0" w:space="0" w:color="auto"/>
      </w:divBdr>
    </w:div>
    <w:div w:id="1280183052">
      <w:bodyDiv w:val="1"/>
      <w:marLeft w:val="0"/>
      <w:marRight w:val="0"/>
      <w:marTop w:val="0"/>
      <w:marBottom w:val="0"/>
      <w:divBdr>
        <w:top w:val="none" w:sz="0" w:space="0" w:color="auto"/>
        <w:left w:val="none" w:sz="0" w:space="0" w:color="auto"/>
        <w:bottom w:val="none" w:sz="0" w:space="0" w:color="auto"/>
        <w:right w:val="none" w:sz="0" w:space="0" w:color="auto"/>
      </w:divBdr>
    </w:div>
    <w:div w:id="1501970120">
      <w:bodyDiv w:val="1"/>
      <w:marLeft w:val="0"/>
      <w:marRight w:val="0"/>
      <w:marTop w:val="0"/>
      <w:marBottom w:val="0"/>
      <w:divBdr>
        <w:top w:val="none" w:sz="0" w:space="0" w:color="auto"/>
        <w:left w:val="none" w:sz="0" w:space="0" w:color="auto"/>
        <w:bottom w:val="none" w:sz="0" w:space="0" w:color="auto"/>
        <w:right w:val="none" w:sz="0" w:space="0" w:color="auto"/>
      </w:divBdr>
    </w:div>
    <w:div w:id="1544629975">
      <w:bodyDiv w:val="1"/>
      <w:marLeft w:val="0"/>
      <w:marRight w:val="0"/>
      <w:marTop w:val="0"/>
      <w:marBottom w:val="0"/>
      <w:divBdr>
        <w:top w:val="none" w:sz="0" w:space="0" w:color="auto"/>
        <w:left w:val="none" w:sz="0" w:space="0" w:color="auto"/>
        <w:bottom w:val="none" w:sz="0" w:space="0" w:color="auto"/>
        <w:right w:val="none" w:sz="0" w:space="0" w:color="auto"/>
      </w:divBdr>
    </w:div>
    <w:div w:id="1951161609">
      <w:bodyDiv w:val="1"/>
      <w:marLeft w:val="0"/>
      <w:marRight w:val="0"/>
      <w:marTop w:val="0"/>
      <w:marBottom w:val="0"/>
      <w:divBdr>
        <w:top w:val="none" w:sz="0" w:space="0" w:color="auto"/>
        <w:left w:val="none" w:sz="0" w:space="0" w:color="auto"/>
        <w:bottom w:val="none" w:sz="0" w:space="0" w:color="auto"/>
        <w:right w:val="none" w:sz="0" w:space="0" w:color="auto"/>
      </w:divBdr>
    </w:div>
    <w:div w:id="2022926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25.vsdx"/><Relationship Id="rId84" Type="http://schemas.openxmlformats.org/officeDocument/2006/relationships/package" Target="embeddings/Microsoft_Visio_Drawing33.vsdx"/><Relationship Id="rId89" Type="http://schemas.openxmlformats.org/officeDocument/2006/relationships/image" Target="media/image37.emf"/><Relationship Id="rId112" Type="http://schemas.openxmlformats.org/officeDocument/2006/relationships/package" Target="embeddings/Microsoft_Visio_Drawing47.vsdx"/><Relationship Id="rId16" Type="http://schemas.openxmlformats.org/officeDocument/2006/relationships/hyperlink" Target="https://sharepoint.amr.ith.intel.com/sites/FUSA_GlobalDomain/ISI-FSXT/ISI%20Gen%2005%20Work%20Products/Forms/AllItems.aspx?RootFolder=%2fsites%2fFUSA_GlobalDomain%2fISI-FSXT%2fISI%20Gen%2005%20Work%20Products%2fExternal%2fISI%20Diagnostic%20Interface&amp;FolderCTID=0x0120002BFEC25E27A6C749AC3DA4BFEDC77CE0" TargetMode="External"/><Relationship Id="rId107" Type="http://schemas.openxmlformats.org/officeDocument/2006/relationships/image" Target="media/image46.emf"/><Relationship Id="rId11" Type="http://schemas.openxmlformats.org/officeDocument/2006/relationships/hyperlink" Target="http://www.intel.com/design/literature.htm" TargetMode="External"/><Relationship Id="rId32" Type="http://schemas.openxmlformats.org/officeDocument/2006/relationships/package" Target="embeddings/Microsoft_Visio_Drawing7.vsdx"/><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2.emf"/><Relationship Id="rId102" Type="http://schemas.openxmlformats.org/officeDocument/2006/relationships/package" Target="embeddings/Microsoft_Visio_Drawing42.vsdx"/><Relationship Id="rId123" Type="http://schemas.openxmlformats.org/officeDocument/2006/relationships/footer" Target="footer1.xml"/><Relationship Id="rId128"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package" Target="embeddings/Microsoft_Visio_Drawing36.vsdx"/><Relationship Id="rId95" Type="http://schemas.openxmlformats.org/officeDocument/2006/relationships/image" Target="media/image40.emf"/><Relationship Id="rId19" Type="http://schemas.openxmlformats.org/officeDocument/2006/relationships/image" Target="media/image2.emf"/><Relationship Id="rId14" Type="http://schemas.openxmlformats.org/officeDocument/2006/relationships/hyperlink" Target="https://sharepoint.gar.ith.intel.com/sites/jasperlake/Shared%20Documents/Arch/HAS/PowerManagement/HAS/FuSa/JSL_FuSa_PM_HAS.html"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package" Target="embeddings/Microsoft_Visio_Drawing41.vsdx"/><Relationship Id="rId105" Type="http://schemas.openxmlformats.org/officeDocument/2006/relationships/image" Target="media/image45.emf"/><Relationship Id="rId113" Type="http://schemas.openxmlformats.org/officeDocument/2006/relationships/image" Target="media/image49.emf"/><Relationship Id="rId118" Type="http://schemas.openxmlformats.org/officeDocument/2006/relationships/package" Target="embeddings/Microsoft_Visio_Drawing50.vsdx"/><Relationship Id="rId12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5.emf"/><Relationship Id="rId93" Type="http://schemas.openxmlformats.org/officeDocument/2006/relationships/image" Target="media/image39.emf"/><Relationship Id="rId98" Type="http://schemas.openxmlformats.org/officeDocument/2006/relationships/package" Target="embeddings/Microsoft_Visio_Drawing40.vsdx"/><Relationship Id="rId12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www.intel.co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openxmlformats.org/officeDocument/2006/relationships/image" Target="media/image26.emf"/><Relationship Id="rId103" Type="http://schemas.openxmlformats.org/officeDocument/2006/relationships/image" Target="media/image44.emf"/><Relationship Id="rId108" Type="http://schemas.openxmlformats.org/officeDocument/2006/relationships/package" Target="embeddings/Microsoft_Visio_Drawing45.vsdx"/><Relationship Id="rId116" Type="http://schemas.openxmlformats.org/officeDocument/2006/relationships/package" Target="embeddings/Microsoft_Visio_Drawing49.vsdx"/><Relationship Id="rId124" Type="http://schemas.openxmlformats.org/officeDocument/2006/relationships/footer" Target="footer2.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package" Target="embeddings/Microsoft_Visio_Drawing35.vsdx"/><Relationship Id="rId91" Type="http://schemas.openxmlformats.org/officeDocument/2006/relationships/image" Target="media/image38.emf"/><Relationship Id="rId96" Type="http://schemas.openxmlformats.org/officeDocument/2006/relationships/package" Target="embeddings/Microsoft_Visio_Drawing39.vsdx"/><Relationship Id="rId111"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sharepoint.amr.ith.intel.com/sites/FUSA_GlobalDomain/ISI/Safety%20Island%20WIP/Yogitech%20ISI/fRCPU_armcm3_SS_A1.0.pdf"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package" Target="embeddings/Microsoft_Visio_Drawing44.vsdx"/><Relationship Id="rId114" Type="http://schemas.openxmlformats.org/officeDocument/2006/relationships/package" Target="embeddings/Microsoft_Visio_Drawing48.vsdx"/><Relationship Id="rId119" Type="http://schemas.openxmlformats.org/officeDocument/2006/relationships/image" Target="media/image52.emf"/><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package" Target="embeddings/Microsoft_Visio_Drawing30.vsdx"/><Relationship Id="rId81" Type="http://schemas.openxmlformats.org/officeDocument/2006/relationships/image" Target="media/image33.emf"/><Relationship Id="rId86" Type="http://schemas.openxmlformats.org/officeDocument/2006/relationships/package" Target="embeddings/Microsoft_Visio_Drawing34.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sharepoint.amr.ith.intel.com/sites/FUSA_GlobalDomain/ISI/Sycamore%20Island%20ISI%2006/Engineering/Specifications/Sycamore%20Island%20SAS%20v0.8.pdf"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6.vsdx"/><Relationship Id="rId115" Type="http://schemas.openxmlformats.org/officeDocument/2006/relationships/image" Target="media/image50.emf"/><Relationship Id="rId61" Type="http://schemas.openxmlformats.org/officeDocument/2006/relationships/image" Target="media/image23.emf"/><Relationship Id="rId82" Type="http://schemas.openxmlformats.org/officeDocument/2006/relationships/package" Target="embeddings/Microsoft_Visio_Drawing32.vsdx"/></Relationships>
</file>

<file path=word/_rels/header1.xml.rels><?xml version="1.0" encoding="UTF-8" standalone="yes"?>
<Relationships xmlns="http://schemas.openxmlformats.org/package/2006/relationships"><Relationship Id="rId1" Type="http://schemas.openxmlformats.org/officeDocument/2006/relationships/image" Target="media/image53.emf"/></Relationships>
</file>

<file path=word/_rels/header2.xml.rels><?xml version="1.0" encoding="UTF-8" standalone="yes"?>
<Relationships xmlns="http://schemas.openxmlformats.org/package/2006/relationships"><Relationship Id="rId1" Type="http://schemas.openxmlformats.org/officeDocument/2006/relationships/image" Target="media/image5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7B4AF5A7CDE84CB9C95E5005B6727B" ma:contentTypeVersion="13" ma:contentTypeDescription="Create a new document." ma:contentTypeScope="" ma:versionID="ed02a76b12bedf6c3207ed343a267958">
  <xsd:schema xmlns:xsd="http://www.w3.org/2001/XMLSchema" xmlns:xs="http://www.w3.org/2001/XMLSchema" xmlns:p="http://schemas.microsoft.com/office/2006/metadata/properties" xmlns:ns2="http://schemas.microsoft.com/sharepoint/v4" xmlns:ns3="fc51cb96-19d5-4f7d-b06a-93913c9fae63" targetNamespace="http://schemas.microsoft.com/office/2006/metadata/properties" ma:root="true" ma:fieldsID="ffb35f61ea77a10f3024daa2584015ec" ns2:_="" ns3:_="">
    <xsd:import namespace="http://schemas.microsoft.com/sharepoint/v4"/>
    <xsd:import namespace="fc51cb96-19d5-4f7d-b06a-93913c9fae63"/>
    <xsd:element name="properties">
      <xsd:complexType>
        <xsd:sequence>
          <xsd:element name="documentManagement">
            <xsd:complexType>
              <xsd:all>
                <xsd:element ref="ns2:IconOverlay"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51cb96-19d5-4f7d-b06a-93913c9fae63"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C3189A35-EEEA-4518-A585-24DE32596408}"/>
</file>

<file path=customXml/itemProps2.xml><?xml version="1.0" encoding="utf-8"?>
<ds:datastoreItem xmlns:ds="http://schemas.openxmlformats.org/officeDocument/2006/customXml" ds:itemID="{A2852956-C352-4D62-B089-B23A953271A4}">
  <ds:schemaRefs>
    <ds:schemaRef ds:uri="http://schemas.microsoft.com/sharepoint/v3/contenttype/forms"/>
  </ds:schemaRefs>
</ds:datastoreItem>
</file>

<file path=customXml/itemProps3.xml><?xml version="1.0" encoding="utf-8"?>
<ds:datastoreItem xmlns:ds="http://schemas.openxmlformats.org/officeDocument/2006/customXml" ds:itemID="{1C238A9E-A216-480E-A551-2491AB24014A}">
  <ds:schemaRefs>
    <ds:schemaRef ds:uri="http://schemas.openxmlformats.org/officeDocument/2006/bibliography"/>
  </ds:schemaRefs>
</ds:datastoreItem>
</file>

<file path=customXml/itemProps4.xml><?xml version="1.0" encoding="utf-8"?>
<ds:datastoreItem xmlns:ds="http://schemas.openxmlformats.org/officeDocument/2006/customXml" ds:itemID="{E40EBF2B-CC13-48DE-A1CB-232489FB879F}">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48</Pages>
  <Words>21845</Words>
  <Characters>124519</Characters>
  <Application>Microsoft Office Word</Application>
  <DocSecurity>0</DocSecurity>
  <Lines>1037</Lines>
  <Paragraphs>292</Paragraphs>
  <ScaleCrop>false</ScaleCrop>
  <HeadingPairs>
    <vt:vector size="2" baseType="variant">
      <vt:variant>
        <vt:lpstr>Title</vt:lpstr>
      </vt:variant>
      <vt:variant>
        <vt:i4>1</vt:i4>
      </vt:variant>
    </vt:vector>
  </HeadingPairs>
  <TitlesOfParts>
    <vt:vector size="1" baseType="lpstr">
      <vt:lpstr>SCI_Boot_FST_MDS</vt:lpstr>
    </vt:vector>
  </TitlesOfParts>
  <Company>Intel Corporation</Company>
  <LinksUpToDate>false</LinksUpToDate>
  <CharactersWithSpaces>146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I_Boot_FST_MDS</dc:title>
  <dc:subject/>
  <dc:creator>Radhanpura, Harsh D</dc:creator>
  <cp:keywords>CTPClassification=CTP_NT</cp:keywords>
  <dc:description/>
  <cp:lastModifiedBy>C, Amarnath</cp:lastModifiedBy>
  <cp:revision>11</cp:revision>
  <dcterms:created xsi:type="dcterms:W3CDTF">2021-02-25T06:53:00Z</dcterms:created>
  <dcterms:modified xsi:type="dcterms:W3CDTF">2021-06-0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24c63d-9a03-418f-8bbe-916f00eb79ab</vt:lpwstr>
  </property>
  <property fmtid="{D5CDD505-2E9C-101B-9397-08002B2CF9AE}" pid="3" name="CTP_TimeStamp">
    <vt:lpwstr>2020-08-12 08:28:3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407B4AF5A7CDE84CB9C95E5005B6727B</vt:lpwstr>
  </property>
  <property fmtid="{D5CDD505-2E9C-101B-9397-08002B2CF9AE}" pid="8" name="CTPClassification">
    <vt:lpwstr>CTP_NT</vt:lpwstr>
  </property>
  <property fmtid="{D5CDD505-2E9C-101B-9397-08002B2CF9AE}" pid="9" name="URL">
    <vt:lpwstr/>
  </property>
</Properties>
</file>